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diagrams/quickStyle1.xml" ContentType="application/vnd.openxmlformats-officedocument.drawingml.diagramStyl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theme/themeOverride3.xml" ContentType="application/vnd.openxmlformats-officedocument.themeOverr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diagrams/drawing1.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256" r:id="rId2"/>
    <p:sldId id="261" r:id="rId3"/>
    <p:sldId id="267" r:id="rId4"/>
    <p:sldId id="262" r:id="rId5"/>
    <p:sldId id="257" r:id="rId6"/>
    <p:sldId id="259" r:id="rId7"/>
    <p:sldId id="263" r:id="rId8"/>
    <p:sldId id="265" r:id="rId9"/>
    <p:sldId id="260" r:id="rId10"/>
    <p:sldId id="282" r:id="rId11"/>
    <p:sldId id="316" r:id="rId12"/>
    <p:sldId id="268" r:id="rId13"/>
    <p:sldId id="338" r:id="rId14"/>
    <p:sldId id="339" r:id="rId15"/>
    <p:sldId id="340" r:id="rId16"/>
    <p:sldId id="341" r:id="rId17"/>
    <p:sldId id="342" r:id="rId18"/>
    <p:sldId id="344" r:id="rId19"/>
    <p:sldId id="345" r:id="rId20"/>
    <p:sldId id="270" r:id="rId21"/>
    <p:sldId id="308" r:id="rId22"/>
    <p:sldId id="306" r:id="rId23"/>
    <p:sldId id="346" r:id="rId24"/>
    <p:sldId id="309" r:id="rId25"/>
    <p:sldId id="271" r:id="rId26"/>
    <p:sldId id="320" r:id="rId27"/>
    <p:sldId id="310" r:id="rId28"/>
    <p:sldId id="290" r:id="rId29"/>
    <p:sldId id="352" r:id="rId30"/>
    <p:sldId id="291" r:id="rId31"/>
    <p:sldId id="292" r:id="rId32"/>
    <p:sldId id="319" r:id="rId33"/>
    <p:sldId id="300" r:id="rId34"/>
    <p:sldId id="347" r:id="rId35"/>
    <p:sldId id="298" r:id="rId36"/>
    <p:sldId id="318" r:id="rId37"/>
    <p:sldId id="348" r:id="rId38"/>
    <p:sldId id="337" r:id="rId39"/>
    <p:sldId id="317" r:id="rId40"/>
    <p:sldId id="349" r:id="rId41"/>
    <p:sldId id="311" r:id="rId42"/>
    <p:sldId id="312" r:id="rId43"/>
    <p:sldId id="272" r:id="rId44"/>
    <p:sldId id="353" r:id="rId45"/>
    <p:sldId id="273" r:id="rId46"/>
    <p:sldId id="274" r:id="rId47"/>
    <p:sldId id="335" r:id="rId48"/>
    <p:sldId id="354" r:id="rId49"/>
    <p:sldId id="301" r:id="rId50"/>
    <p:sldId id="302" r:id="rId51"/>
    <p:sldId id="350" r:id="rId52"/>
    <p:sldId id="304" r:id="rId53"/>
    <p:sldId id="313" r:id="rId54"/>
    <p:sldId id="351" r:id="rId55"/>
    <p:sldId id="322" r:id="rId56"/>
    <p:sldId id="329" r:id="rId57"/>
    <p:sldId id="326" r:id="rId58"/>
    <p:sldId id="328" r:id="rId59"/>
    <p:sldId id="327" r:id="rId60"/>
    <p:sldId id="325" r:id="rId61"/>
    <p:sldId id="324" r:id="rId62"/>
    <p:sldId id="305" r:id="rId63"/>
    <p:sldId id="314" r:id="rId64"/>
    <p:sldId id="336" r:id="rId65"/>
    <p:sldId id="275" r:id="rId66"/>
    <p:sldId id="295" r:id="rId67"/>
    <p:sldId id="294" r:id="rId68"/>
    <p:sldId id="293" r:id="rId69"/>
    <p:sldId id="333" r:id="rId70"/>
    <p:sldId id="315" r:id="rId71"/>
  </p:sldIdLst>
  <p:sldSz cx="9144000" cy="6858000" type="screen4x3"/>
  <p:notesSz cx="6797675" cy="9926638"/>
  <p:defaultTex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Средний стиль 2 - акцент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3972" autoAdjust="0"/>
    <p:restoredTop sz="92430" autoAdjust="0"/>
  </p:normalViewPr>
  <p:slideViewPr>
    <p:cSldViewPr>
      <p:cViewPr>
        <p:scale>
          <a:sx n="70" d="100"/>
          <a:sy n="70" d="100"/>
        </p:scale>
        <p:origin x="-1452"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806"/>
    </p:cViewPr>
  </p:sorterViewPr>
  <p:notesViewPr>
    <p:cSldViewPr>
      <p:cViewPr varScale="1">
        <p:scale>
          <a:sx n="52" d="100"/>
          <a:sy n="52" d="100"/>
        </p:scale>
        <p:origin x="-2724" y="-96"/>
      </p:cViewPr>
      <p:guideLst>
        <p:guide orient="horz" pos="3126"/>
        <p:guide pos="2141"/>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2" Type="http://schemas.openxmlformats.org/officeDocument/2006/relationships/oleObject" Target="file:///H:\STREAMER\&#1043;&#1072;&#1096;&#1077;&#1085;&#1080;&#1077;\&#1086;&#1090;&#1095;&#1105;&#1090;\2008\05%2023_10_08\xls\165.xls" TargetMode="External"/><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title>
      <c:tx>
        <c:rich>
          <a:bodyPr/>
          <a:lstStyle/>
          <a:p>
            <a:pPr>
              <a:defRPr sz="1125" b="1" i="0" u="none" strike="noStrike" baseline="0">
                <a:solidFill>
                  <a:srgbClr val="000000"/>
                </a:solidFill>
                <a:latin typeface="Arial Cyr"/>
                <a:ea typeface="Arial Cyr"/>
                <a:cs typeface="Arial Cyr"/>
              </a:defRPr>
            </a:pPr>
            <a:r>
              <a:rPr lang="en-US" dirty="0"/>
              <a:t>Current</a:t>
            </a:r>
            <a:endParaRPr lang="ru-RU" dirty="0"/>
          </a:p>
        </c:rich>
      </c:tx>
      <c:layout>
        <c:manualLayout>
          <c:xMode val="edge"/>
          <c:yMode val="edge"/>
          <c:x val="0.1172563419826782"/>
          <c:y val="8.95113117795725E-2"/>
        </c:manualLayout>
      </c:layout>
      <c:spPr>
        <a:noFill/>
        <a:ln w="25400">
          <a:noFill/>
        </a:ln>
      </c:spPr>
    </c:title>
    <c:plotArea>
      <c:layout>
        <c:manualLayout>
          <c:layoutTarget val="inner"/>
          <c:xMode val="edge"/>
          <c:yMode val="edge"/>
          <c:x val="0.10478756339046955"/>
          <c:y val="0.18433181634839024"/>
          <c:w val="0.77973763958803366"/>
          <c:h val="0.68433179723502757"/>
        </c:manualLayout>
      </c:layout>
      <c:scatterChart>
        <c:scatterStyle val="lineMarker"/>
        <c:ser>
          <c:idx val="0"/>
          <c:order val="0"/>
          <c:spPr>
            <a:ln w="12700">
              <a:solidFill>
                <a:srgbClr val="FF0000"/>
              </a:solidFill>
              <a:prstDash val="solid"/>
            </a:ln>
          </c:spPr>
          <c:marker>
            <c:symbol val="circle"/>
            <c:size val="2"/>
            <c:spPr>
              <a:solidFill>
                <a:srgbClr val="FF0000"/>
              </a:solidFill>
              <a:ln>
                <a:solidFill>
                  <a:srgbClr val="FF0000"/>
                </a:solidFill>
                <a:prstDash val="solid"/>
              </a:ln>
            </c:spPr>
          </c:marker>
          <c:xVal>
            <c:numRef>
              <c:f>'10'!$H$2:$H$2501</c:f>
              <c:numCache>
                <c:formatCode>General</c:formatCode>
                <c:ptCount val="2500"/>
                <c:pt idx="0">
                  <c:v>0</c:v>
                </c:pt>
                <c:pt idx="1">
                  <c:v>2.0000000000001164E-5</c:v>
                </c:pt>
                <c:pt idx="2">
                  <c:v>4.000000000000144E-5</c:v>
                </c:pt>
                <c:pt idx="3">
                  <c:v>6.0000000000001804E-5</c:v>
                </c:pt>
                <c:pt idx="4">
                  <c:v>8.0000000000001741E-5</c:v>
                </c:pt>
                <c:pt idx="5">
                  <c:v>1.0000000000000282E-4</c:v>
                </c:pt>
                <c:pt idx="6">
                  <c:v>1.2000000000000262E-4</c:v>
                </c:pt>
                <c:pt idx="7">
                  <c:v>1.4000000000000245E-4</c:v>
                </c:pt>
                <c:pt idx="8">
                  <c:v>1.6000000000000397E-4</c:v>
                </c:pt>
                <c:pt idx="9">
                  <c:v>1.8000000000000467E-4</c:v>
                </c:pt>
                <c:pt idx="10">
                  <c:v>2.0000000000000481E-4</c:v>
                </c:pt>
                <c:pt idx="11">
                  <c:v>2.2000000000000638E-4</c:v>
                </c:pt>
                <c:pt idx="12">
                  <c:v>2.4000000000000445E-4</c:v>
                </c:pt>
                <c:pt idx="13">
                  <c:v>2.6000000000000599E-4</c:v>
                </c:pt>
                <c:pt idx="14">
                  <c:v>2.8000000000000513E-4</c:v>
                </c:pt>
                <c:pt idx="15">
                  <c:v>3.0000000000000653E-4</c:v>
                </c:pt>
                <c:pt idx="16">
                  <c:v>3.2000000000000805E-4</c:v>
                </c:pt>
                <c:pt idx="17">
                  <c:v>3.4000000000000626E-4</c:v>
                </c:pt>
                <c:pt idx="18">
                  <c:v>3.6000000000000848E-4</c:v>
                </c:pt>
                <c:pt idx="19">
                  <c:v>3.8000000000000707E-4</c:v>
                </c:pt>
                <c:pt idx="20">
                  <c:v>4.000000000000069E-4</c:v>
                </c:pt>
                <c:pt idx="21">
                  <c:v>4.2000000000000902E-4</c:v>
                </c:pt>
                <c:pt idx="22">
                  <c:v>4.4000000000001124E-4</c:v>
                </c:pt>
                <c:pt idx="23">
                  <c:v>4.6000000000000533E-4</c:v>
                </c:pt>
                <c:pt idx="24">
                  <c:v>4.8000000000000755E-4</c:v>
                </c:pt>
                <c:pt idx="25">
                  <c:v>5.0000000000000879E-4</c:v>
                </c:pt>
                <c:pt idx="26">
                  <c:v>5.2000000000001101E-4</c:v>
                </c:pt>
                <c:pt idx="27">
                  <c:v>5.4000000000001345E-4</c:v>
                </c:pt>
                <c:pt idx="28">
                  <c:v>5.6000000000000852E-4</c:v>
                </c:pt>
                <c:pt idx="29">
                  <c:v>5.8000000000000889E-4</c:v>
                </c:pt>
                <c:pt idx="30">
                  <c:v>6.0000000000001187E-4</c:v>
                </c:pt>
                <c:pt idx="31">
                  <c:v>6.2000000000001236E-4</c:v>
                </c:pt>
                <c:pt idx="32">
                  <c:v>6.4000000000001577E-4</c:v>
                </c:pt>
                <c:pt idx="33">
                  <c:v>6.6000000000000921E-4</c:v>
                </c:pt>
                <c:pt idx="34">
                  <c:v>6.8000000000001111E-4</c:v>
                </c:pt>
                <c:pt idx="35">
                  <c:v>7.0000000000001398E-4</c:v>
                </c:pt>
                <c:pt idx="36">
                  <c:v>7.2000000000001642E-4</c:v>
                </c:pt>
                <c:pt idx="37">
                  <c:v>7.4000000000001788E-4</c:v>
                </c:pt>
                <c:pt idx="38">
                  <c:v>7.600000000000111E-4</c:v>
                </c:pt>
                <c:pt idx="39">
                  <c:v>7.8000000000001343E-4</c:v>
                </c:pt>
                <c:pt idx="40">
                  <c:v>8.0000000000001294E-4</c:v>
                </c:pt>
                <c:pt idx="41">
                  <c:v>8.2000000000000237E-4</c:v>
                </c:pt>
                <c:pt idx="42">
                  <c:v>8.4000000000001608E-4</c:v>
                </c:pt>
                <c:pt idx="43">
                  <c:v>8.6000000000000757E-4</c:v>
                </c:pt>
                <c:pt idx="44">
                  <c:v>8.8000000000001857E-4</c:v>
                </c:pt>
                <c:pt idx="45">
                  <c:v>9.0000000000001385E-4</c:v>
                </c:pt>
                <c:pt idx="46">
                  <c:v>9.2000000000001065E-4</c:v>
                </c:pt>
                <c:pt idx="47">
                  <c:v>9.4000000000001645E-4</c:v>
                </c:pt>
                <c:pt idx="48">
                  <c:v>9.6000000000001173E-4</c:v>
                </c:pt>
                <c:pt idx="49">
                  <c:v>9.8000000000002057E-4</c:v>
                </c:pt>
                <c:pt idx="50">
                  <c:v>1.0000000000000041E-3</c:v>
                </c:pt>
                <c:pt idx="51">
                  <c:v>1.0200000000000168E-3</c:v>
                </c:pt>
                <c:pt idx="52">
                  <c:v>1.0400000000000177E-3</c:v>
                </c:pt>
                <c:pt idx="53">
                  <c:v>1.0600000000000184E-3</c:v>
                </c:pt>
                <c:pt idx="54">
                  <c:v>1.0800000000000217E-3</c:v>
                </c:pt>
                <c:pt idx="55">
                  <c:v>1.1000000000000231E-3</c:v>
                </c:pt>
                <c:pt idx="56">
                  <c:v>1.1200000000000238E-3</c:v>
                </c:pt>
                <c:pt idx="57">
                  <c:v>1.1400000000000258E-3</c:v>
                </c:pt>
                <c:pt idx="58">
                  <c:v>1.1600000000000284E-3</c:v>
                </c:pt>
                <c:pt idx="59">
                  <c:v>1.1800000000000287E-3</c:v>
                </c:pt>
                <c:pt idx="60">
                  <c:v>1.2000000000000081E-3</c:v>
                </c:pt>
                <c:pt idx="61">
                  <c:v>1.2200000000000171E-3</c:v>
                </c:pt>
                <c:pt idx="62">
                  <c:v>1.2400000000000169E-3</c:v>
                </c:pt>
                <c:pt idx="63">
                  <c:v>1.2600000000000187E-3</c:v>
                </c:pt>
                <c:pt idx="64">
                  <c:v>1.2800000000000218E-3</c:v>
                </c:pt>
                <c:pt idx="65">
                  <c:v>1.3000000000000234E-3</c:v>
                </c:pt>
                <c:pt idx="66">
                  <c:v>1.3200000000000249E-3</c:v>
                </c:pt>
                <c:pt idx="67">
                  <c:v>1.3400000000000263E-3</c:v>
                </c:pt>
                <c:pt idx="68">
                  <c:v>1.360000000000027E-3</c:v>
                </c:pt>
                <c:pt idx="69">
                  <c:v>1.3800000000000281E-3</c:v>
                </c:pt>
                <c:pt idx="70">
                  <c:v>1.4000000000000121E-3</c:v>
                </c:pt>
                <c:pt idx="71">
                  <c:v>1.4200000000000157E-3</c:v>
                </c:pt>
                <c:pt idx="72">
                  <c:v>1.4400000000000174E-3</c:v>
                </c:pt>
                <c:pt idx="73">
                  <c:v>1.4600000000000194E-3</c:v>
                </c:pt>
                <c:pt idx="74">
                  <c:v>1.4800000000000199E-3</c:v>
                </c:pt>
                <c:pt idx="75">
                  <c:v>1.5000000000000221E-3</c:v>
                </c:pt>
                <c:pt idx="76">
                  <c:v>1.5200000000000233E-3</c:v>
                </c:pt>
                <c:pt idx="77">
                  <c:v>1.5400000000000253E-3</c:v>
                </c:pt>
                <c:pt idx="78">
                  <c:v>1.5600000000000264E-3</c:v>
                </c:pt>
                <c:pt idx="79">
                  <c:v>1.5800000000000282E-3</c:v>
                </c:pt>
                <c:pt idx="80">
                  <c:v>1.6000000000000298E-3</c:v>
                </c:pt>
                <c:pt idx="81">
                  <c:v>1.620000000000032E-3</c:v>
                </c:pt>
                <c:pt idx="82">
                  <c:v>1.6400000000000327E-3</c:v>
                </c:pt>
                <c:pt idx="83">
                  <c:v>1.6600000000000341E-3</c:v>
                </c:pt>
                <c:pt idx="84">
                  <c:v>1.6800000000000354E-3</c:v>
                </c:pt>
                <c:pt idx="85">
                  <c:v>1.7000000000000283E-3</c:v>
                </c:pt>
                <c:pt idx="86">
                  <c:v>1.7200000000000303E-3</c:v>
                </c:pt>
                <c:pt idx="87">
                  <c:v>1.7400000000000315E-3</c:v>
                </c:pt>
                <c:pt idx="88">
                  <c:v>1.7600000000000335E-3</c:v>
                </c:pt>
                <c:pt idx="89">
                  <c:v>1.7800000000000342E-3</c:v>
                </c:pt>
                <c:pt idx="90">
                  <c:v>1.8000000000000314E-3</c:v>
                </c:pt>
                <c:pt idx="91">
                  <c:v>1.8200000000000317E-3</c:v>
                </c:pt>
                <c:pt idx="92">
                  <c:v>1.8400000000000337E-3</c:v>
                </c:pt>
                <c:pt idx="93">
                  <c:v>1.8600000000000339E-3</c:v>
                </c:pt>
                <c:pt idx="94">
                  <c:v>1.8800000000000355E-3</c:v>
                </c:pt>
                <c:pt idx="95">
                  <c:v>1.9000000000000304E-3</c:v>
                </c:pt>
                <c:pt idx="96">
                  <c:v>1.9200000000000321E-3</c:v>
                </c:pt>
                <c:pt idx="97">
                  <c:v>1.9400000000000333E-3</c:v>
                </c:pt>
                <c:pt idx="98">
                  <c:v>1.960000000000032E-3</c:v>
                </c:pt>
                <c:pt idx="99">
                  <c:v>1.9800000000000329E-3</c:v>
                </c:pt>
                <c:pt idx="100">
                  <c:v>2.0000000000000052E-3</c:v>
                </c:pt>
                <c:pt idx="101">
                  <c:v>2.0200000000000092E-3</c:v>
                </c:pt>
                <c:pt idx="102">
                  <c:v>2.0400000000000292E-3</c:v>
                </c:pt>
                <c:pt idx="103">
                  <c:v>2.0600000000000371E-3</c:v>
                </c:pt>
                <c:pt idx="104">
                  <c:v>2.0800000000000384E-3</c:v>
                </c:pt>
                <c:pt idx="105">
                  <c:v>2.1000000000000406E-3</c:v>
                </c:pt>
                <c:pt idx="106">
                  <c:v>2.1200000000000429E-3</c:v>
                </c:pt>
                <c:pt idx="107">
                  <c:v>2.1400000000000425E-3</c:v>
                </c:pt>
                <c:pt idx="108">
                  <c:v>2.1600000000000438E-3</c:v>
                </c:pt>
                <c:pt idx="109">
                  <c:v>2.1800000000000456E-3</c:v>
                </c:pt>
                <c:pt idx="110">
                  <c:v>2.2000000000000439E-3</c:v>
                </c:pt>
                <c:pt idx="111">
                  <c:v>2.2200000000000457E-3</c:v>
                </c:pt>
                <c:pt idx="112">
                  <c:v>2.2400000000000484E-3</c:v>
                </c:pt>
                <c:pt idx="113">
                  <c:v>2.2600000000000497E-3</c:v>
                </c:pt>
                <c:pt idx="114">
                  <c:v>2.2800000000000528E-3</c:v>
                </c:pt>
                <c:pt idx="115">
                  <c:v>2.3000000000000052E-3</c:v>
                </c:pt>
                <c:pt idx="116">
                  <c:v>2.3200000000000052E-3</c:v>
                </c:pt>
                <c:pt idx="117">
                  <c:v>2.3400000000000092E-3</c:v>
                </c:pt>
                <c:pt idx="118">
                  <c:v>2.3600000000000092E-3</c:v>
                </c:pt>
                <c:pt idx="119">
                  <c:v>2.3800000000000288E-3</c:v>
                </c:pt>
                <c:pt idx="120">
                  <c:v>2.4000000000000258E-3</c:v>
                </c:pt>
                <c:pt idx="121">
                  <c:v>2.4200000000000289E-3</c:v>
                </c:pt>
                <c:pt idx="122">
                  <c:v>2.440000000000035E-3</c:v>
                </c:pt>
                <c:pt idx="123">
                  <c:v>2.4600000000000012E-3</c:v>
                </c:pt>
                <c:pt idx="124">
                  <c:v>2.4800000000000212E-3</c:v>
                </c:pt>
                <c:pt idx="125">
                  <c:v>2.5000000000000395E-3</c:v>
                </c:pt>
                <c:pt idx="126">
                  <c:v>2.5200000000000413E-3</c:v>
                </c:pt>
                <c:pt idx="127">
                  <c:v>2.5400000000000422E-3</c:v>
                </c:pt>
                <c:pt idx="128">
                  <c:v>2.560000000000044E-3</c:v>
                </c:pt>
                <c:pt idx="129">
                  <c:v>2.5800000000000445E-3</c:v>
                </c:pt>
                <c:pt idx="130">
                  <c:v>2.6000000000000472E-3</c:v>
                </c:pt>
                <c:pt idx="131">
                  <c:v>2.6200000000000494E-3</c:v>
                </c:pt>
                <c:pt idx="132">
                  <c:v>2.6400000000000512E-3</c:v>
                </c:pt>
                <c:pt idx="133">
                  <c:v>2.6600000000000516E-3</c:v>
                </c:pt>
                <c:pt idx="134">
                  <c:v>2.6800000000000556E-3</c:v>
                </c:pt>
                <c:pt idx="135">
                  <c:v>2.7000000000000552E-3</c:v>
                </c:pt>
                <c:pt idx="136">
                  <c:v>2.7200000000000557E-3</c:v>
                </c:pt>
                <c:pt idx="137">
                  <c:v>2.7400000000000579E-3</c:v>
                </c:pt>
                <c:pt idx="138">
                  <c:v>2.7600000000000567E-3</c:v>
                </c:pt>
                <c:pt idx="139">
                  <c:v>2.7800000000000585E-3</c:v>
                </c:pt>
                <c:pt idx="140">
                  <c:v>2.8000000000000052E-3</c:v>
                </c:pt>
                <c:pt idx="141">
                  <c:v>2.8200000000000052E-3</c:v>
                </c:pt>
                <c:pt idx="142">
                  <c:v>2.8400000000000252E-3</c:v>
                </c:pt>
                <c:pt idx="143">
                  <c:v>2.8600000000000092E-3</c:v>
                </c:pt>
                <c:pt idx="144">
                  <c:v>2.8800000000000292E-3</c:v>
                </c:pt>
                <c:pt idx="145">
                  <c:v>2.9000000000000375E-3</c:v>
                </c:pt>
                <c:pt idx="146">
                  <c:v>2.9200000000000398E-3</c:v>
                </c:pt>
                <c:pt idx="147">
                  <c:v>2.9400000000000398E-3</c:v>
                </c:pt>
                <c:pt idx="148">
                  <c:v>2.9600000000000412E-3</c:v>
                </c:pt>
                <c:pt idx="149">
                  <c:v>2.9800000000000416E-3</c:v>
                </c:pt>
                <c:pt idx="150">
                  <c:v>3.0000000000000456E-3</c:v>
                </c:pt>
                <c:pt idx="151">
                  <c:v>3.0200000000000461E-3</c:v>
                </c:pt>
                <c:pt idx="152">
                  <c:v>3.040000000000047E-3</c:v>
                </c:pt>
                <c:pt idx="153">
                  <c:v>3.0600000000000492E-3</c:v>
                </c:pt>
                <c:pt idx="154">
                  <c:v>3.0800000000000501E-3</c:v>
                </c:pt>
                <c:pt idx="155">
                  <c:v>3.1000000000000524E-3</c:v>
                </c:pt>
                <c:pt idx="156">
                  <c:v>3.120000000000055E-3</c:v>
                </c:pt>
                <c:pt idx="157">
                  <c:v>3.1400000000000581E-3</c:v>
                </c:pt>
                <c:pt idx="158">
                  <c:v>3.1600000000000586E-3</c:v>
                </c:pt>
                <c:pt idx="159">
                  <c:v>3.1800000000000604E-3</c:v>
                </c:pt>
                <c:pt idx="160">
                  <c:v>3.2000000000000617E-3</c:v>
                </c:pt>
                <c:pt idx="161">
                  <c:v>3.2200000000000627E-3</c:v>
                </c:pt>
                <c:pt idx="162">
                  <c:v>3.2400000000000649E-3</c:v>
                </c:pt>
                <c:pt idx="163">
                  <c:v>3.2600000000000641E-3</c:v>
                </c:pt>
                <c:pt idx="164">
                  <c:v>3.2800000000000667E-3</c:v>
                </c:pt>
                <c:pt idx="165">
                  <c:v>3.3000000000000316E-3</c:v>
                </c:pt>
                <c:pt idx="166">
                  <c:v>3.3200000000000395E-3</c:v>
                </c:pt>
                <c:pt idx="167">
                  <c:v>3.3400000000000413E-3</c:v>
                </c:pt>
                <c:pt idx="168">
                  <c:v>3.3600000000000426E-3</c:v>
                </c:pt>
                <c:pt idx="169">
                  <c:v>3.3800000000000449E-3</c:v>
                </c:pt>
                <c:pt idx="170">
                  <c:v>3.4000000000000462E-3</c:v>
                </c:pt>
                <c:pt idx="171">
                  <c:v>3.4200000000000471E-3</c:v>
                </c:pt>
                <c:pt idx="172">
                  <c:v>3.4400000000000485E-3</c:v>
                </c:pt>
                <c:pt idx="173">
                  <c:v>3.460000000000049E-3</c:v>
                </c:pt>
                <c:pt idx="174">
                  <c:v>3.4800000000000516E-3</c:v>
                </c:pt>
                <c:pt idx="175">
                  <c:v>3.5000000000000543E-3</c:v>
                </c:pt>
                <c:pt idx="176">
                  <c:v>3.5200000000000548E-3</c:v>
                </c:pt>
                <c:pt idx="177">
                  <c:v>3.5400000000000561E-3</c:v>
                </c:pt>
                <c:pt idx="178">
                  <c:v>3.5600000000000596E-3</c:v>
                </c:pt>
                <c:pt idx="179">
                  <c:v>3.5800000000000593E-3</c:v>
                </c:pt>
                <c:pt idx="180">
                  <c:v>3.6000000000000593E-3</c:v>
                </c:pt>
                <c:pt idx="181">
                  <c:v>3.6200000000000615E-3</c:v>
                </c:pt>
                <c:pt idx="182">
                  <c:v>3.6400000000000646E-3</c:v>
                </c:pt>
                <c:pt idx="183">
                  <c:v>3.6600000000000668E-3</c:v>
                </c:pt>
                <c:pt idx="184">
                  <c:v>3.6800000000000695E-3</c:v>
                </c:pt>
                <c:pt idx="185">
                  <c:v>3.7000000000000674E-3</c:v>
                </c:pt>
                <c:pt idx="186">
                  <c:v>3.72000000000007E-3</c:v>
                </c:pt>
                <c:pt idx="187">
                  <c:v>3.740000000000071E-3</c:v>
                </c:pt>
                <c:pt idx="188">
                  <c:v>3.760000000000074E-3</c:v>
                </c:pt>
                <c:pt idx="189">
                  <c:v>3.7800000000000754E-3</c:v>
                </c:pt>
                <c:pt idx="190">
                  <c:v>3.8000000000000412E-3</c:v>
                </c:pt>
                <c:pt idx="191">
                  <c:v>3.820000000000043E-3</c:v>
                </c:pt>
                <c:pt idx="192">
                  <c:v>3.8400000000000448E-3</c:v>
                </c:pt>
                <c:pt idx="193">
                  <c:v>3.8600000000000466E-3</c:v>
                </c:pt>
                <c:pt idx="194">
                  <c:v>3.8800000000000488E-3</c:v>
                </c:pt>
                <c:pt idx="195">
                  <c:v>3.9000000000000501E-3</c:v>
                </c:pt>
                <c:pt idx="196">
                  <c:v>3.9200000000000493E-3</c:v>
                </c:pt>
                <c:pt idx="197">
                  <c:v>3.9400000000000528E-3</c:v>
                </c:pt>
                <c:pt idx="198">
                  <c:v>3.9600000000000538E-3</c:v>
                </c:pt>
                <c:pt idx="199">
                  <c:v>3.9800000000000599E-3</c:v>
                </c:pt>
                <c:pt idx="200">
                  <c:v>4.0000000000000114E-3</c:v>
                </c:pt>
                <c:pt idx="201">
                  <c:v>4.0200000000000001E-3</c:v>
                </c:pt>
                <c:pt idx="202">
                  <c:v>4.0400000000000123E-3</c:v>
                </c:pt>
                <c:pt idx="203">
                  <c:v>4.0600000000000002E-3</c:v>
                </c:pt>
                <c:pt idx="204">
                  <c:v>4.0800000000000124E-3</c:v>
                </c:pt>
                <c:pt idx="205">
                  <c:v>4.1000000000000003E-3</c:v>
                </c:pt>
                <c:pt idx="206">
                  <c:v>4.1199999999999995E-3</c:v>
                </c:pt>
                <c:pt idx="207">
                  <c:v>4.1400000000000013E-3</c:v>
                </c:pt>
                <c:pt idx="208">
                  <c:v>4.1600000000000005E-3</c:v>
                </c:pt>
                <c:pt idx="209">
                  <c:v>4.1800000000000014E-3</c:v>
                </c:pt>
                <c:pt idx="210">
                  <c:v>4.2000000000000726E-3</c:v>
                </c:pt>
                <c:pt idx="211">
                  <c:v>4.2200000000000024E-3</c:v>
                </c:pt>
                <c:pt idx="212">
                  <c:v>4.2400000000000692E-3</c:v>
                </c:pt>
                <c:pt idx="213">
                  <c:v>4.2600000000000034E-3</c:v>
                </c:pt>
                <c:pt idx="214">
                  <c:v>4.2800000000000702E-3</c:v>
                </c:pt>
                <c:pt idx="215">
                  <c:v>4.3000000000000104E-3</c:v>
                </c:pt>
                <c:pt idx="216">
                  <c:v>4.3200000000000001E-3</c:v>
                </c:pt>
                <c:pt idx="217">
                  <c:v>4.3400000000000114E-3</c:v>
                </c:pt>
                <c:pt idx="218">
                  <c:v>4.360000000000001E-3</c:v>
                </c:pt>
                <c:pt idx="219">
                  <c:v>4.3800000000000124E-3</c:v>
                </c:pt>
                <c:pt idx="220">
                  <c:v>4.4000000000000818E-3</c:v>
                </c:pt>
                <c:pt idx="221">
                  <c:v>4.4200000000000133E-3</c:v>
                </c:pt>
                <c:pt idx="222">
                  <c:v>4.4400000000000845E-3</c:v>
                </c:pt>
                <c:pt idx="223">
                  <c:v>4.4600000000000134E-3</c:v>
                </c:pt>
                <c:pt idx="224">
                  <c:v>4.4800000000000881E-3</c:v>
                </c:pt>
                <c:pt idx="225">
                  <c:v>4.5000000000000534E-3</c:v>
                </c:pt>
                <c:pt idx="226">
                  <c:v>4.5200000000000014E-3</c:v>
                </c:pt>
                <c:pt idx="227">
                  <c:v>4.5400000000000631E-3</c:v>
                </c:pt>
                <c:pt idx="228">
                  <c:v>4.5600000000000024E-3</c:v>
                </c:pt>
                <c:pt idx="229">
                  <c:v>4.5800000000000545E-3</c:v>
                </c:pt>
                <c:pt idx="230">
                  <c:v>4.6000000000000034E-3</c:v>
                </c:pt>
                <c:pt idx="231">
                  <c:v>4.6200000000000008E-3</c:v>
                </c:pt>
                <c:pt idx="232">
                  <c:v>4.6400000000000104E-3</c:v>
                </c:pt>
                <c:pt idx="233">
                  <c:v>4.6600000000000001E-3</c:v>
                </c:pt>
                <c:pt idx="234">
                  <c:v>4.6800000000000114E-3</c:v>
                </c:pt>
                <c:pt idx="235">
                  <c:v>4.7000000000000722E-3</c:v>
                </c:pt>
                <c:pt idx="236">
                  <c:v>4.7200000000000124E-3</c:v>
                </c:pt>
                <c:pt idx="237">
                  <c:v>4.7400000000000818E-3</c:v>
                </c:pt>
                <c:pt idx="238">
                  <c:v>4.7600000000000134E-3</c:v>
                </c:pt>
                <c:pt idx="239">
                  <c:v>4.7800000000000134E-3</c:v>
                </c:pt>
                <c:pt idx="240">
                  <c:v>4.8000000000000334E-3</c:v>
                </c:pt>
                <c:pt idx="241">
                  <c:v>4.8200000000000014E-3</c:v>
                </c:pt>
                <c:pt idx="242">
                  <c:v>4.8400000000000483E-3</c:v>
                </c:pt>
                <c:pt idx="243">
                  <c:v>4.8600000000000023E-3</c:v>
                </c:pt>
                <c:pt idx="244">
                  <c:v>4.8800000000000501E-3</c:v>
                </c:pt>
                <c:pt idx="245">
                  <c:v>4.9000000000000926E-3</c:v>
                </c:pt>
                <c:pt idx="246">
                  <c:v>4.9200000000000034E-3</c:v>
                </c:pt>
                <c:pt idx="247">
                  <c:v>4.9400000000000945E-3</c:v>
                </c:pt>
                <c:pt idx="248">
                  <c:v>4.9600000000000434E-3</c:v>
                </c:pt>
                <c:pt idx="249">
                  <c:v>4.9800000000000981E-3</c:v>
                </c:pt>
                <c:pt idx="250">
                  <c:v>5.0000000000000582E-3</c:v>
                </c:pt>
                <c:pt idx="251">
                  <c:v>5.0200000000000114E-3</c:v>
                </c:pt>
                <c:pt idx="252">
                  <c:v>5.0400000000000124E-3</c:v>
                </c:pt>
                <c:pt idx="253">
                  <c:v>5.0600000000000124E-3</c:v>
                </c:pt>
                <c:pt idx="254">
                  <c:v>5.0800000000000133E-3</c:v>
                </c:pt>
                <c:pt idx="255">
                  <c:v>5.1000000000000125E-3</c:v>
                </c:pt>
                <c:pt idx="256">
                  <c:v>5.1200000000000004E-3</c:v>
                </c:pt>
                <c:pt idx="257">
                  <c:v>5.1400000000000334E-3</c:v>
                </c:pt>
                <c:pt idx="258">
                  <c:v>5.1600000000000014E-3</c:v>
                </c:pt>
                <c:pt idx="259">
                  <c:v>5.1800000000000014E-3</c:v>
                </c:pt>
                <c:pt idx="260">
                  <c:v>5.200000000000083E-3</c:v>
                </c:pt>
                <c:pt idx="261">
                  <c:v>5.2200000000000024E-3</c:v>
                </c:pt>
                <c:pt idx="262">
                  <c:v>5.240000000000084E-3</c:v>
                </c:pt>
                <c:pt idx="263">
                  <c:v>5.2600000000000034E-3</c:v>
                </c:pt>
                <c:pt idx="264">
                  <c:v>5.2800000000000858E-3</c:v>
                </c:pt>
                <c:pt idx="265">
                  <c:v>5.3000000000000104E-3</c:v>
                </c:pt>
                <c:pt idx="266">
                  <c:v>5.3200000000000114E-3</c:v>
                </c:pt>
                <c:pt idx="267">
                  <c:v>5.3400000000000114E-3</c:v>
                </c:pt>
                <c:pt idx="268">
                  <c:v>5.3600000000000115E-3</c:v>
                </c:pt>
                <c:pt idx="269">
                  <c:v>5.3800000000000124E-3</c:v>
                </c:pt>
                <c:pt idx="270">
                  <c:v>5.4000000000000922E-3</c:v>
                </c:pt>
                <c:pt idx="271">
                  <c:v>5.4200000000000133E-3</c:v>
                </c:pt>
                <c:pt idx="272">
                  <c:v>5.4400000000000932E-3</c:v>
                </c:pt>
                <c:pt idx="273">
                  <c:v>5.4600000000000534E-3</c:v>
                </c:pt>
                <c:pt idx="274">
                  <c:v>5.4800000000000976E-3</c:v>
                </c:pt>
                <c:pt idx="275">
                  <c:v>5.5000000000000751E-3</c:v>
                </c:pt>
                <c:pt idx="276">
                  <c:v>5.5200000000000023E-3</c:v>
                </c:pt>
                <c:pt idx="277">
                  <c:v>5.5400000000000787E-3</c:v>
                </c:pt>
                <c:pt idx="278">
                  <c:v>5.5600000000000024E-3</c:v>
                </c:pt>
                <c:pt idx="279">
                  <c:v>5.5800000000000814E-3</c:v>
                </c:pt>
                <c:pt idx="280">
                  <c:v>5.6000000000000034E-3</c:v>
                </c:pt>
                <c:pt idx="281">
                  <c:v>5.6200000000000095E-3</c:v>
                </c:pt>
                <c:pt idx="282">
                  <c:v>5.6400000000000113E-3</c:v>
                </c:pt>
                <c:pt idx="283">
                  <c:v>5.6600000000000105E-3</c:v>
                </c:pt>
                <c:pt idx="284">
                  <c:v>5.6800000000000114E-3</c:v>
                </c:pt>
                <c:pt idx="285">
                  <c:v>5.7000000000000843E-3</c:v>
                </c:pt>
                <c:pt idx="286">
                  <c:v>5.7200000000000124E-3</c:v>
                </c:pt>
                <c:pt idx="287">
                  <c:v>5.7400000000000888E-3</c:v>
                </c:pt>
                <c:pt idx="288">
                  <c:v>5.7600000000000134E-3</c:v>
                </c:pt>
                <c:pt idx="289">
                  <c:v>5.7800000000000915E-3</c:v>
                </c:pt>
                <c:pt idx="290">
                  <c:v>5.8000000000000534E-3</c:v>
                </c:pt>
                <c:pt idx="291">
                  <c:v>5.8200000000000014E-3</c:v>
                </c:pt>
                <c:pt idx="292">
                  <c:v>5.8400000000000708E-3</c:v>
                </c:pt>
                <c:pt idx="293">
                  <c:v>5.8600000000000024E-3</c:v>
                </c:pt>
                <c:pt idx="294">
                  <c:v>5.8800000000000692E-3</c:v>
                </c:pt>
                <c:pt idx="295">
                  <c:v>5.9000000000001039E-3</c:v>
                </c:pt>
                <c:pt idx="296">
                  <c:v>5.9200000000000676E-3</c:v>
                </c:pt>
                <c:pt idx="297">
                  <c:v>5.9400000000001067E-3</c:v>
                </c:pt>
                <c:pt idx="298">
                  <c:v>5.9600000000000711E-3</c:v>
                </c:pt>
                <c:pt idx="299">
                  <c:v>5.9800000000001085E-3</c:v>
                </c:pt>
                <c:pt idx="300">
                  <c:v>6.0000000000000765E-3</c:v>
                </c:pt>
                <c:pt idx="301">
                  <c:v>6.0200000000000123E-3</c:v>
                </c:pt>
                <c:pt idx="302">
                  <c:v>6.0400000000000835E-3</c:v>
                </c:pt>
                <c:pt idx="303">
                  <c:v>6.0600000000000124E-3</c:v>
                </c:pt>
                <c:pt idx="304">
                  <c:v>6.0800000000000862E-3</c:v>
                </c:pt>
                <c:pt idx="305">
                  <c:v>6.1000000000000134E-3</c:v>
                </c:pt>
                <c:pt idx="306">
                  <c:v>6.1200000000000004E-3</c:v>
                </c:pt>
                <c:pt idx="307">
                  <c:v>6.1400000000000534E-3</c:v>
                </c:pt>
                <c:pt idx="308">
                  <c:v>6.1600000000000014E-3</c:v>
                </c:pt>
                <c:pt idx="309">
                  <c:v>6.1800000000000552E-3</c:v>
                </c:pt>
                <c:pt idx="310">
                  <c:v>6.2000000000000969E-3</c:v>
                </c:pt>
                <c:pt idx="311">
                  <c:v>6.2200000000000545E-3</c:v>
                </c:pt>
                <c:pt idx="312">
                  <c:v>6.2400000000001005E-3</c:v>
                </c:pt>
                <c:pt idx="313">
                  <c:v>6.2600000000000572E-3</c:v>
                </c:pt>
                <c:pt idx="314">
                  <c:v>6.2800000000001041E-3</c:v>
                </c:pt>
                <c:pt idx="315">
                  <c:v>6.3000000000000573E-3</c:v>
                </c:pt>
                <c:pt idx="316">
                  <c:v>6.3200000000000114E-3</c:v>
                </c:pt>
                <c:pt idx="317">
                  <c:v>6.3400000000000652E-3</c:v>
                </c:pt>
                <c:pt idx="318">
                  <c:v>6.3600000000000123E-3</c:v>
                </c:pt>
                <c:pt idx="319">
                  <c:v>6.3800000000000801E-3</c:v>
                </c:pt>
                <c:pt idx="320">
                  <c:v>6.4000000000001122E-3</c:v>
                </c:pt>
                <c:pt idx="321">
                  <c:v>6.4200000000000845E-3</c:v>
                </c:pt>
                <c:pt idx="322">
                  <c:v>6.4400000000001166E-3</c:v>
                </c:pt>
                <c:pt idx="323">
                  <c:v>6.4600000000000872E-3</c:v>
                </c:pt>
                <c:pt idx="324">
                  <c:v>6.4800000000001219E-3</c:v>
                </c:pt>
                <c:pt idx="325">
                  <c:v>6.5000000000000908E-3</c:v>
                </c:pt>
                <c:pt idx="326">
                  <c:v>6.5200000000000501E-3</c:v>
                </c:pt>
                <c:pt idx="327">
                  <c:v>6.5400000000000935E-3</c:v>
                </c:pt>
                <c:pt idx="328">
                  <c:v>6.5600000000000502E-3</c:v>
                </c:pt>
                <c:pt idx="329">
                  <c:v>6.5800000000000962E-3</c:v>
                </c:pt>
                <c:pt idx="330">
                  <c:v>6.600000000000052E-3</c:v>
                </c:pt>
                <c:pt idx="331">
                  <c:v>6.6200000000000104E-3</c:v>
                </c:pt>
                <c:pt idx="332">
                  <c:v>6.6400000000000556E-3</c:v>
                </c:pt>
                <c:pt idx="333">
                  <c:v>6.6600000000000114E-3</c:v>
                </c:pt>
                <c:pt idx="334">
                  <c:v>6.6800000000000644E-3</c:v>
                </c:pt>
                <c:pt idx="335">
                  <c:v>6.700000000000106E-3</c:v>
                </c:pt>
                <c:pt idx="336">
                  <c:v>6.7200000000000792E-3</c:v>
                </c:pt>
                <c:pt idx="337">
                  <c:v>6.7400000000001018E-3</c:v>
                </c:pt>
                <c:pt idx="338">
                  <c:v>6.7600000000000793E-3</c:v>
                </c:pt>
                <c:pt idx="339">
                  <c:v>6.7800000000001019E-3</c:v>
                </c:pt>
                <c:pt idx="340">
                  <c:v>6.8000000000000838E-3</c:v>
                </c:pt>
                <c:pt idx="341">
                  <c:v>6.8200000000000439E-3</c:v>
                </c:pt>
                <c:pt idx="342">
                  <c:v>6.8400000000000865E-3</c:v>
                </c:pt>
                <c:pt idx="343">
                  <c:v>6.8600000000000484E-3</c:v>
                </c:pt>
                <c:pt idx="344">
                  <c:v>6.8800000000000874E-3</c:v>
                </c:pt>
                <c:pt idx="345">
                  <c:v>6.9000000000001187E-3</c:v>
                </c:pt>
                <c:pt idx="346">
                  <c:v>6.9200000000000858E-3</c:v>
                </c:pt>
                <c:pt idx="347">
                  <c:v>6.9400000000001214E-3</c:v>
                </c:pt>
                <c:pt idx="348">
                  <c:v>6.9600000000000876E-3</c:v>
                </c:pt>
                <c:pt idx="349">
                  <c:v>6.9800000000001311E-3</c:v>
                </c:pt>
                <c:pt idx="350">
                  <c:v>7.0000000000000921E-3</c:v>
                </c:pt>
                <c:pt idx="351">
                  <c:v>7.0200000000000609E-3</c:v>
                </c:pt>
                <c:pt idx="352">
                  <c:v>7.0400000000000922E-3</c:v>
                </c:pt>
                <c:pt idx="353">
                  <c:v>7.0600000000000124E-3</c:v>
                </c:pt>
                <c:pt idx="354">
                  <c:v>7.0800000000000932E-3</c:v>
                </c:pt>
                <c:pt idx="355">
                  <c:v>7.1000000000000134E-3</c:v>
                </c:pt>
                <c:pt idx="356">
                  <c:v>7.1200000000000334E-3</c:v>
                </c:pt>
                <c:pt idx="357">
                  <c:v>7.1400000000000534E-3</c:v>
                </c:pt>
                <c:pt idx="358">
                  <c:v>7.1600000000000014E-3</c:v>
                </c:pt>
                <c:pt idx="359">
                  <c:v>7.1800000000000769E-3</c:v>
                </c:pt>
                <c:pt idx="360">
                  <c:v>7.2000000000001108E-3</c:v>
                </c:pt>
                <c:pt idx="361">
                  <c:v>7.2200000000000805E-3</c:v>
                </c:pt>
                <c:pt idx="362">
                  <c:v>7.2400000000001127E-3</c:v>
                </c:pt>
                <c:pt idx="363">
                  <c:v>7.2600000000000798E-3</c:v>
                </c:pt>
                <c:pt idx="364">
                  <c:v>7.2800000000001171E-3</c:v>
                </c:pt>
                <c:pt idx="365">
                  <c:v>7.3000000000000781E-3</c:v>
                </c:pt>
                <c:pt idx="366">
                  <c:v>7.3200000000000114E-3</c:v>
                </c:pt>
                <c:pt idx="367">
                  <c:v>7.3400000000000834E-3</c:v>
                </c:pt>
                <c:pt idx="368">
                  <c:v>7.3600000000000124E-3</c:v>
                </c:pt>
                <c:pt idx="369">
                  <c:v>7.3800000000000861E-3</c:v>
                </c:pt>
                <c:pt idx="370">
                  <c:v>7.4000000000001313E-3</c:v>
                </c:pt>
                <c:pt idx="371">
                  <c:v>7.4200000000000897E-3</c:v>
                </c:pt>
                <c:pt idx="372">
                  <c:v>7.4400000000001314E-3</c:v>
                </c:pt>
                <c:pt idx="373">
                  <c:v>7.4600000000000968E-3</c:v>
                </c:pt>
                <c:pt idx="374">
                  <c:v>7.4800000000001341E-3</c:v>
                </c:pt>
                <c:pt idx="375">
                  <c:v>7.5000000000001021E-3</c:v>
                </c:pt>
                <c:pt idx="376">
                  <c:v>7.5200000000000683E-3</c:v>
                </c:pt>
                <c:pt idx="377">
                  <c:v>7.5400000000001039E-3</c:v>
                </c:pt>
                <c:pt idx="378">
                  <c:v>7.5600000000000658E-3</c:v>
                </c:pt>
                <c:pt idx="379">
                  <c:v>7.580000000000104E-3</c:v>
                </c:pt>
                <c:pt idx="380">
                  <c:v>7.6000000000000711E-3</c:v>
                </c:pt>
                <c:pt idx="381">
                  <c:v>7.6200000000000104E-3</c:v>
                </c:pt>
                <c:pt idx="382">
                  <c:v>7.6400000000000782E-3</c:v>
                </c:pt>
                <c:pt idx="383">
                  <c:v>7.6600000000000114E-3</c:v>
                </c:pt>
                <c:pt idx="384">
                  <c:v>7.6800000000000817E-3</c:v>
                </c:pt>
                <c:pt idx="385">
                  <c:v>7.7000000000001182E-3</c:v>
                </c:pt>
                <c:pt idx="386">
                  <c:v>7.7200000000000862E-3</c:v>
                </c:pt>
                <c:pt idx="387">
                  <c:v>7.7400000000001209E-3</c:v>
                </c:pt>
                <c:pt idx="388">
                  <c:v>7.7600000000000915E-3</c:v>
                </c:pt>
                <c:pt idx="389">
                  <c:v>7.7800000000001236E-3</c:v>
                </c:pt>
                <c:pt idx="390">
                  <c:v>7.8000000000000933E-3</c:v>
                </c:pt>
                <c:pt idx="391">
                  <c:v>7.8200000000000023E-3</c:v>
                </c:pt>
                <c:pt idx="392">
                  <c:v>7.84000000000009E-3</c:v>
                </c:pt>
                <c:pt idx="393">
                  <c:v>7.8600000000000024E-3</c:v>
                </c:pt>
                <c:pt idx="394">
                  <c:v>7.8800000000000953E-3</c:v>
                </c:pt>
                <c:pt idx="395">
                  <c:v>7.9000000000001326E-3</c:v>
                </c:pt>
                <c:pt idx="396">
                  <c:v>7.9200000000000954E-3</c:v>
                </c:pt>
                <c:pt idx="397">
                  <c:v>7.9400000000001431E-3</c:v>
                </c:pt>
                <c:pt idx="398">
                  <c:v>7.9600000000000972E-3</c:v>
                </c:pt>
                <c:pt idx="399">
                  <c:v>7.980000000000145E-3</c:v>
                </c:pt>
                <c:pt idx="400">
                  <c:v>8.0000000000000227E-3</c:v>
                </c:pt>
                <c:pt idx="401">
                  <c:v>8.0200000000000028E-3</c:v>
                </c:pt>
                <c:pt idx="402">
                  <c:v>8.0400000000000003E-3</c:v>
                </c:pt>
                <c:pt idx="403">
                  <c:v>8.0600000000000567E-3</c:v>
                </c:pt>
                <c:pt idx="404">
                  <c:v>8.0800000000000247E-3</c:v>
                </c:pt>
                <c:pt idx="405">
                  <c:v>8.1000000000000048E-3</c:v>
                </c:pt>
                <c:pt idx="406">
                  <c:v>8.1200000000000005E-3</c:v>
                </c:pt>
                <c:pt idx="407">
                  <c:v>8.1400000000000049E-3</c:v>
                </c:pt>
                <c:pt idx="408">
                  <c:v>8.1600000000000266E-3</c:v>
                </c:pt>
                <c:pt idx="409">
                  <c:v>8.1800000000000067E-3</c:v>
                </c:pt>
                <c:pt idx="410">
                  <c:v>8.2000000000000024E-3</c:v>
                </c:pt>
                <c:pt idx="411">
                  <c:v>8.2200000000000051E-3</c:v>
                </c:pt>
                <c:pt idx="412">
                  <c:v>8.2399999999999991E-3</c:v>
                </c:pt>
                <c:pt idx="413">
                  <c:v>8.2600000000000208E-3</c:v>
                </c:pt>
                <c:pt idx="414">
                  <c:v>8.2800000000000026E-3</c:v>
                </c:pt>
                <c:pt idx="415">
                  <c:v>8.3000000000000747E-3</c:v>
                </c:pt>
                <c:pt idx="416">
                  <c:v>8.3200000000000548E-3</c:v>
                </c:pt>
                <c:pt idx="417">
                  <c:v>8.3400000000000227E-3</c:v>
                </c:pt>
                <c:pt idx="418">
                  <c:v>8.3600000000001694E-3</c:v>
                </c:pt>
                <c:pt idx="419">
                  <c:v>8.3800000000000766E-3</c:v>
                </c:pt>
                <c:pt idx="420">
                  <c:v>8.4000000000000567E-3</c:v>
                </c:pt>
                <c:pt idx="421">
                  <c:v>8.4200000000000247E-3</c:v>
                </c:pt>
                <c:pt idx="422">
                  <c:v>8.4400000000000048E-3</c:v>
                </c:pt>
                <c:pt idx="423">
                  <c:v>8.4600000000000768E-3</c:v>
                </c:pt>
                <c:pt idx="424">
                  <c:v>8.4800000000001246E-3</c:v>
                </c:pt>
                <c:pt idx="425">
                  <c:v>8.5000000000000266E-3</c:v>
                </c:pt>
                <c:pt idx="426">
                  <c:v>8.5200000000000067E-3</c:v>
                </c:pt>
                <c:pt idx="427">
                  <c:v>8.5400000000000025E-3</c:v>
                </c:pt>
                <c:pt idx="428">
                  <c:v>8.5600000000000728E-3</c:v>
                </c:pt>
                <c:pt idx="429">
                  <c:v>8.5800000000000268E-3</c:v>
                </c:pt>
                <c:pt idx="430">
                  <c:v>8.6000000000000208E-3</c:v>
                </c:pt>
                <c:pt idx="431">
                  <c:v>8.6200000000000027E-3</c:v>
                </c:pt>
                <c:pt idx="432">
                  <c:v>8.6400000000000001E-3</c:v>
                </c:pt>
                <c:pt idx="433">
                  <c:v>8.6600000000000548E-3</c:v>
                </c:pt>
                <c:pt idx="434">
                  <c:v>8.6800000000000228E-3</c:v>
                </c:pt>
                <c:pt idx="435">
                  <c:v>8.7000000000000046E-3</c:v>
                </c:pt>
                <c:pt idx="436">
                  <c:v>8.7200000000000021E-3</c:v>
                </c:pt>
                <c:pt idx="437">
                  <c:v>8.740000000000003E-3</c:v>
                </c:pt>
                <c:pt idx="438">
                  <c:v>8.7600000000000247E-3</c:v>
                </c:pt>
                <c:pt idx="439">
                  <c:v>8.7800000000000048E-3</c:v>
                </c:pt>
                <c:pt idx="440">
                  <c:v>8.800000000000148E-3</c:v>
                </c:pt>
                <c:pt idx="441">
                  <c:v>8.8200000000000708E-3</c:v>
                </c:pt>
                <c:pt idx="442">
                  <c:v>8.8400000000000267E-3</c:v>
                </c:pt>
                <c:pt idx="443">
                  <c:v>8.8600000000001768E-3</c:v>
                </c:pt>
                <c:pt idx="444">
                  <c:v>8.8800000000001551E-3</c:v>
                </c:pt>
                <c:pt idx="445">
                  <c:v>8.9000000000000728E-3</c:v>
                </c:pt>
                <c:pt idx="446">
                  <c:v>8.9200000000000546E-3</c:v>
                </c:pt>
                <c:pt idx="447">
                  <c:v>8.9400000000000208E-3</c:v>
                </c:pt>
                <c:pt idx="448">
                  <c:v>8.9600000000001623E-3</c:v>
                </c:pt>
                <c:pt idx="449">
                  <c:v>8.9800000000000747E-3</c:v>
                </c:pt>
                <c:pt idx="450">
                  <c:v>9.0000000000000548E-3</c:v>
                </c:pt>
                <c:pt idx="451">
                  <c:v>9.0200000000000228E-3</c:v>
                </c:pt>
                <c:pt idx="452">
                  <c:v>9.0400000000000046E-3</c:v>
                </c:pt>
                <c:pt idx="453">
                  <c:v>9.0600000000000767E-3</c:v>
                </c:pt>
                <c:pt idx="454">
                  <c:v>9.0800000000000568E-3</c:v>
                </c:pt>
                <c:pt idx="455">
                  <c:v>9.1000000000000247E-3</c:v>
                </c:pt>
                <c:pt idx="456">
                  <c:v>9.1200000000000048E-3</c:v>
                </c:pt>
                <c:pt idx="457">
                  <c:v>9.1400000000000006E-3</c:v>
                </c:pt>
                <c:pt idx="458">
                  <c:v>9.1600000000000726E-3</c:v>
                </c:pt>
                <c:pt idx="459">
                  <c:v>9.1800000000000267E-3</c:v>
                </c:pt>
                <c:pt idx="460">
                  <c:v>9.2000000000000068E-3</c:v>
                </c:pt>
                <c:pt idx="461">
                  <c:v>9.2200000000000025E-3</c:v>
                </c:pt>
                <c:pt idx="462">
                  <c:v>9.2400000000000034E-3</c:v>
                </c:pt>
                <c:pt idx="463">
                  <c:v>9.2600000000000546E-3</c:v>
                </c:pt>
                <c:pt idx="464">
                  <c:v>9.2800000000000226E-3</c:v>
                </c:pt>
                <c:pt idx="465">
                  <c:v>9.3000000000001554E-3</c:v>
                </c:pt>
                <c:pt idx="466">
                  <c:v>9.3200000000000748E-3</c:v>
                </c:pt>
                <c:pt idx="467">
                  <c:v>9.3400000000000566E-3</c:v>
                </c:pt>
                <c:pt idx="468">
                  <c:v>9.3600000000001911E-3</c:v>
                </c:pt>
                <c:pt idx="469">
                  <c:v>9.380000000000159E-3</c:v>
                </c:pt>
                <c:pt idx="470">
                  <c:v>9.4000000000000767E-3</c:v>
                </c:pt>
                <c:pt idx="471">
                  <c:v>9.4200000000000568E-3</c:v>
                </c:pt>
                <c:pt idx="472">
                  <c:v>9.4400000000000248E-3</c:v>
                </c:pt>
                <c:pt idx="473">
                  <c:v>9.4600000000001749E-3</c:v>
                </c:pt>
                <c:pt idx="474">
                  <c:v>9.4800000000001324E-3</c:v>
                </c:pt>
                <c:pt idx="475">
                  <c:v>9.5000000000000726E-3</c:v>
                </c:pt>
                <c:pt idx="476">
                  <c:v>9.5200000000000267E-3</c:v>
                </c:pt>
                <c:pt idx="477">
                  <c:v>9.5400000000000068E-3</c:v>
                </c:pt>
                <c:pt idx="478">
                  <c:v>9.5600000000000268E-3</c:v>
                </c:pt>
                <c:pt idx="479">
                  <c:v>9.5800000000000728E-3</c:v>
                </c:pt>
                <c:pt idx="480">
                  <c:v>9.6000000000000547E-3</c:v>
                </c:pt>
                <c:pt idx="481">
                  <c:v>9.6200000000000226E-3</c:v>
                </c:pt>
                <c:pt idx="482">
                  <c:v>9.6400000000000027E-3</c:v>
                </c:pt>
                <c:pt idx="483">
                  <c:v>9.6600000000000748E-3</c:v>
                </c:pt>
                <c:pt idx="484">
                  <c:v>9.6800000000000566E-3</c:v>
                </c:pt>
                <c:pt idx="485">
                  <c:v>9.7000000000000228E-3</c:v>
                </c:pt>
                <c:pt idx="486">
                  <c:v>9.7200000000000047E-3</c:v>
                </c:pt>
                <c:pt idx="487">
                  <c:v>9.7400000000000021E-3</c:v>
                </c:pt>
                <c:pt idx="488">
                  <c:v>9.7600000000000568E-3</c:v>
                </c:pt>
                <c:pt idx="489">
                  <c:v>9.7800000000000248E-3</c:v>
                </c:pt>
                <c:pt idx="490">
                  <c:v>9.8000000000001506E-3</c:v>
                </c:pt>
                <c:pt idx="491">
                  <c:v>9.8200000000000266E-3</c:v>
                </c:pt>
                <c:pt idx="492">
                  <c:v>9.8400000000000067E-3</c:v>
                </c:pt>
                <c:pt idx="493">
                  <c:v>9.8600000000002019E-3</c:v>
                </c:pt>
                <c:pt idx="494">
                  <c:v>9.8800000000001682E-3</c:v>
                </c:pt>
                <c:pt idx="495">
                  <c:v>9.9000000000000268E-3</c:v>
                </c:pt>
                <c:pt idx="496">
                  <c:v>9.9200000000000746E-3</c:v>
                </c:pt>
                <c:pt idx="497">
                  <c:v>9.9400000000000547E-3</c:v>
                </c:pt>
                <c:pt idx="498">
                  <c:v>9.9600000000001267E-3</c:v>
                </c:pt>
                <c:pt idx="499">
                  <c:v>9.9800000000001068E-3</c:v>
                </c:pt>
                <c:pt idx="500">
                  <c:v>1.0000000000000083E-2</c:v>
                </c:pt>
                <c:pt idx="501">
                  <c:v>1.0020000000000001E-2</c:v>
                </c:pt>
                <c:pt idx="502">
                  <c:v>1.0040000000000021E-2</c:v>
                </c:pt>
                <c:pt idx="503">
                  <c:v>1.0059999999999843E-2</c:v>
                </c:pt>
                <c:pt idx="504">
                  <c:v>1.0080000000000021E-2</c:v>
                </c:pt>
                <c:pt idx="505">
                  <c:v>1.0100000000000001E-2</c:v>
                </c:pt>
                <c:pt idx="506">
                  <c:v>1.0120000000000021E-2</c:v>
                </c:pt>
                <c:pt idx="507">
                  <c:v>1.0140000000000001E-2</c:v>
                </c:pt>
                <c:pt idx="508">
                  <c:v>1.0160000000000021E-2</c:v>
                </c:pt>
                <c:pt idx="509">
                  <c:v>1.0180000000000041E-2</c:v>
                </c:pt>
                <c:pt idx="510">
                  <c:v>1.0200000000000061E-2</c:v>
                </c:pt>
                <c:pt idx="511">
                  <c:v>1.0220000000000081E-2</c:v>
                </c:pt>
                <c:pt idx="512">
                  <c:v>1.0240000000000101E-2</c:v>
                </c:pt>
                <c:pt idx="513">
                  <c:v>1.0260000000000121E-2</c:v>
                </c:pt>
                <c:pt idx="514">
                  <c:v>1.0279999999999958E-2</c:v>
                </c:pt>
                <c:pt idx="515">
                  <c:v>1.030000000000013E-2</c:v>
                </c:pt>
                <c:pt idx="516">
                  <c:v>1.0319999999999998E-2</c:v>
                </c:pt>
                <c:pt idx="517">
                  <c:v>1.0339999999999978E-2</c:v>
                </c:pt>
                <c:pt idx="518">
                  <c:v>1.0360000000000142E-2</c:v>
                </c:pt>
                <c:pt idx="519">
                  <c:v>1.0380000000000144E-2</c:v>
                </c:pt>
                <c:pt idx="520">
                  <c:v>1.0400000000000142E-2</c:v>
                </c:pt>
                <c:pt idx="521">
                  <c:v>1.0420000000000144E-2</c:v>
                </c:pt>
                <c:pt idx="522">
                  <c:v>1.0440000000000152E-2</c:v>
                </c:pt>
                <c:pt idx="523">
                  <c:v>1.0460000000000146E-2</c:v>
                </c:pt>
                <c:pt idx="524">
                  <c:v>1.0480000000000152E-2</c:v>
                </c:pt>
                <c:pt idx="525">
                  <c:v>1.0500000000000153E-2</c:v>
                </c:pt>
                <c:pt idx="526">
                  <c:v>1.0520000000000144E-2</c:v>
                </c:pt>
                <c:pt idx="527">
                  <c:v>1.0540000000000148E-2</c:v>
                </c:pt>
                <c:pt idx="528">
                  <c:v>1.0560000000000158E-2</c:v>
                </c:pt>
                <c:pt idx="529">
                  <c:v>1.0580000000000148E-2</c:v>
                </c:pt>
                <c:pt idx="530">
                  <c:v>1.0600000000000158E-2</c:v>
                </c:pt>
                <c:pt idx="531">
                  <c:v>1.0619999999999996E-2</c:v>
                </c:pt>
                <c:pt idx="532">
                  <c:v>1.0640000000000144E-2</c:v>
                </c:pt>
                <c:pt idx="533">
                  <c:v>1.0659999999999998E-2</c:v>
                </c:pt>
                <c:pt idx="534">
                  <c:v>1.0679999999999978E-2</c:v>
                </c:pt>
                <c:pt idx="535">
                  <c:v>1.0699999999999998E-2</c:v>
                </c:pt>
                <c:pt idx="536">
                  <c:v>1.0720000000000163E-2</c:v>
                </c:pt>
                <c:pt idx="537">
                  <c:v>1.0740000000000171E-2</c:v>
                </c:pt>
                <c:pt idx="538">
                  <c:v>1.0760000000000164E-2</c:v>
                </c:pt>
                <c:pt idx="539">
                  <c:v>1.0780000000000171E-2</c:v>
                </c:pt>
                <c:pt idx="540">
                  <c:v>1.0800000000000184E-2</c:v>
                </c:pt>
                <c:pt idx="541">
                  <c:v>1.0820000000000168E-2</c:v>
                </c:pt>
                <c:pt idx="542">
                  <c:v>1.0840000000000188E-2</c:v>
                </c:pt>
                <c:pt idx="543">
                  <c:v>1.0860000000000182E-2</c:v>
                </c:pt>
                <c:pt idx="544">
                  <c:v>1.0880000000000185E-2</c:v>
                </c:pt>
                <c:pt idx="545">
                  <c:v>1.0900000000000182E-2</c:v>
                </c:pt>
                <c:pt idx="546">
                  <c:v>1.0920000000000164E-2</c:v>
                </c:pt>
                <c:pt idx="547">
                  <c:v>1.0940000000000184E-2</c:v>
                </c:pt>
                <c:pt idx="548">
                  <c:v>1.0959999999999998E-2</c:v>
                </c:pt>
                <c:pt idx="549">
                  <c:v>1.0980000000000189E-2</c:v>
                </c:pt>
                <c:pt idx="550">
                  <c:v>1.0999999999999998E-2</c:v>
                </c:pt>
                <c:pt idx="551">
                  <c:v>1.1020000000000198E-2</c:v>
                </c:pt>
                <c:pt idx="552">
                  <c:v>1.1039999999999998E-2</c:v>
                </c:pt>
                <c:pt idx="553">
                  <c:v>1.1059999999999992E-2</c:v>
                </c:pt>
                <c:pt idx="554">
                  <c:v>1.1080000000000203E-2</c:v>
                </c:pt>
                <c:pt idx="555">
                  <c:v>1.1100000000000214E-2</c:v>
                </c:pt>
                <c:pt idx="556">
                  <c:v>1.1120000000000203E-2</c:v>
                </c:pt>
                <c:pt idx="557">
                  <c:v>1.1140000000000214E-2</c:v>
                </c:pt>
                <c:pt idx="558">
                  <c:v>1.1160000000000211E-2</c:v>
                </c:pt>
                <c:pt idx="559">
                  <c:v>1.1180000000000209E-2</c:v>
                </c:pt>
                <c:pt idx="560">
                  <c:v>1.1200000000000205E-2</c:v>
                </c:pt>
                <c:pt idx="561">
                  <c:v>1.1220000000000216E-2</c:v>
                </c:pt>
                <c:pt idx="562">
                  <c:v>1.1240000000000212E-2</c:v>
                </c:pt>
                <c:pt idx="563">
                  <c:v>1.1260000000000216E-2</c:v>
                </c:pt>
                <c:pt idx="564">
                  <c:v>1.128000000000022E-2</c:v>
                </c:pt>
                <c:pt idx="565">
                  <c:v>1.1300000000000225E-2</c:v>
                </c:pt>
                <c:pt idx="566">
                  <c:v>1.1320000000000222E-2</c:v>
                </c:pt>
                <c:pt idx="567">
                  <c:v>1.1339999999999998E-2</c:v>
                </c:pt>
                <c:pt idx="568">
                  <c:v>1.1360000000000222E-2</c:v>
                </c:pt>
                <c:pt idx="569">
                  <c:v>1.1379999999999998E-2</c:v>
                </c:pt>
                <c:pt idx="570">
                  <c:v>1.1399999999999999E-2</c:v>
                </c:pt>
                <c:pt idx="571">
                  <c:v>1.1420000000000236E-2</c:v>
                </c:pt>
                <c:pt idx="572">
                  <c:v>1.144000000000024E-2</c:v>
                </c:pt>
                <c:pt idx="573">
                  <c:v>1.1460000000000243E-2</c:v>
                </c:pt>
                <c:pt idx="574">
                  <c:v>1.148000000000024E-2</c:v>
                </c:pt>
                <c:pt idx="575">
                  <c:v>1.1500000000000234E-2</c:v>
                </c:pt>
                <c:pt idx="576">
                  <c:v>1.1520000000000238E-2</c:v>
                </c:pt>
                <c:pt idx="577">
                  <c:v>1.1540000000000245E-2</c:v>
                </c:pt>
                <c:pt idx="578">
                  <c:v>1.1560000000000242E-2</c:v>
                </c:pt>
                <c:pt idx="579">
                  <c:v>1.1580000000000243E-2</c:v>
                </c:pt>
                <c:pt idx="580">
                  <c:v>1.160000000000024E-2</c:v>
                </c:pt>
                <c:pt idx="581">
                  <c:v>1.1620000000000243E-2</c:v>
                </c:pt>
                <c:pt idx="582">
                  <c:v>1.164000000000024E-2</c:v>
                </c:pt>
                <c:pt idx="583">
                  <c:v>1.1660000000000238E-2</c:v>
                </c:pt>
                <c:pt idx="584">
                  <c:v>1.1679999999999998E-2</c:v>
                </c:pt>
                <c:pt idx="585">
                  <c:v>1.1700000000000245E-2</c:v>
                </c:pt>
                <c:pt idx="586">
                  <c:v>1.1720000000000256E-2</c:v>
                </c:pt>
                <c:pt idx="587">
                  <c:v>1.1739999999999999E-2</c:v>
                </c:pt>
                <c:pt idx="588">
                  <c:v>1.1760000000000256E-2</c:v>
                </c:pt>
                <c:pt idx="589">
                  <c:v>1.1780000000000252E-2</c:v>
                </c:pt>
                <c:pt idx="590">
                  <c:v>1.1800000000000258E-2</c:v>
                </c:pt>
                <c:pt idx="591">
                  <c:v>1.1820000000000247E-2</c:v>
                </c:pt>
                <c:pt idx="592">
                  <c:v>1.184000000000026E-2</c:v>
                </c:pt>
                <c:pt idx="593">
                  <c:v>1.1860000000000263E-2</c:v>
                </c:pt>
                <c:pt idx="594">
                  <c:v>1.188000000000026E-2</c:v>
                </c:pt>
                <c:pt idx="595">
                  <c:v>1.1900000000000247E-2</c:v>
                </c:pt>
                <c:pt idx="596">
                  <c:v>1.192000000000026E-2</c:v>
                </c:pt>
                <c:pt idx="597">
                  <c:v>1.1940000000000258E-2</c:v>
                </c:pt>
                <c:pt idx="598">
                  <c:v>1.1960000000000269E-2</c:v>
                </c:pt>
                <c:pt idx="599">
                  <c:v>1.1980000000000263E-2</c:v>
                </c:pt>
                <c:pt idx="600">
                  <c:v>1.2000000000000021E-2</c:v>
                </c:pt>
                <c:pt idx="601">
                  <c:v>1.2019999999999843E-2</c:v>
                </c:pt>
                <c:pt idx="602">
                  <c:v>1.2040000000000021E-2</c:v>
                </c:pt>
                <c:pt idx="603">
                  <c:v>1.2060000000000001E-2</c:v>
                </c:pt>
                <c:pt idx="604">
                  <c:v>1.2079999999999848E-2</c:v>
                </c:pt>
                <c:pt idx="605">
                  <c:v>1.2100000000000001E-2</c:v>
                </c:pt>
                <c:pt idx="606">
                  <c:v>1.2119999999999848E-2</c:v>
                </c:pt>
                <c:pt idx="607">
                  <c:v>1.2140000000000001E-2</c:v>
                </c:pt>
                <c:pt idx="608">
                  <c:v>1.2160000000000021E-2</c:v>
                </c:pt>
                <c:pt idx="609">
                  <c:v>1.2180000000000041E-2</c:v>
                </c:pt>
                <c:pt idx="610">
                  <c:v>1.2200000000000061E-2</c:v>
                </c:pt>
                <c:pt idx="611">
                  <c:v>1.2220000000000081E-2</c:v>
                </c:pt>
                <c:pt idx="612">
                  <c:v>1.2240000000000101E-2</c:v>
                </c:pt>
                <c:pt idx="613">
                  <c:v>1.2260000000000121E-2</c:v>
                </c:pt>
                <c:pt idx="614">
                  <c:v>1.2280000000000136E-2</c:v>
                </c:pt>
                <c:pt idx="615">
                  <c:v>1.2300000000000129E-2</c:v>
                </c:pt>
                <c:pt idx="616">
                  <c:v>1.2320000000000136E-2</c:v>
                </c:pt>
                <c:pt idx="617">
                  <c:v>1.2340000000000132E-2</c:v>
                </c:pt>
                <c:pt idx="618">
                  <c:v>1.2359999999999866E-2</c:v>
                </c:pt>
                <c:pt idx="619">
                  <c:v>1.2380000000000132E-2</c:v>
                </c:pt>
                <c:pt idx="620">
                  <c:v>1.2400000000000137E-2</c:v>
                </c:pt>
                <c:pt idx="621">
                  <c:v>1.2420000000000143E-2</c:v>
                </c:pt>
                <c:pt idx="622">
                  <c:v>1.2440000000000128E-2</c:v>
                </c:pt>
                <c:pt idx="623">
                  <c:v>1.2459999999999916E-2</c:v>
                </c:pt>
                <c:pt idx="624">
                  <c:v>1.2480000000000142E-2</c:v>
                </c:pt>
                <c:pt idx="625">
                  <c:v>1.2500000000000136E-2</c:v>
                </c:pt>
                <c:pt idx="626">
                  <c:v>1.2520000000000142E-2</c:v>
                </c:pt>
                <c:pt idx="627">
                  <c:v>1.2540000000000134E-2</c:v>
                </c:pt>
                <c:pt idx="628">
                  <c:v>1.256000000000014E-2</c:v>
                </c:pt>
                <c:pt idx="629">
                  <c:v>1.2580000000000143E-2</c:v>
                </c:pt>
                <c:pt idx="630">
                  <c:v>1.2600000000000146E-2</c:v>
                </c:pt>
                <c:pt idx="631">
                  <c:v>1.2620000000000143E-2</c:v>
                </c:pt>
                <c:pt idx="632">
                  <c:v>1.2640000000000141E-2</c:v>
                </c:pt>
                <c:pt idx="633">
                  <c:v>1.266000000000015E-2</c:v>
                </c:pt>
                <c:pt idx="634">
                  <c:v>1.268000000000016E-2</c:v>
                </c:pt>
                <c:pt idx="635">
                  <c:v>1.2700000000000156E-2</c:v>
                </c:pt>
                <c:pt idx="636">
                  <c:v>1.272000000000016E-2</c:v>
                </c:pt>
                <c:pt idx="637">
                  <c:v>1.2740000000000161E-2</c:v>
                </c:pt>
                <c:pt idx="638">
                  <c:v>1.2760000000000148E-2</c:v>
                </c:pt>
                <c:pt idx="639">
                  <c:v>1.2780000000000164E-2</c:v>
                </c:pt>
                <c:pt idx="640">
                  <c:v>1.2799999999999978E-2</c:v>
                </c:pt>
                <c:pt idx="641">
                  <c:v>1.282000000000018E-2</c:v>
                </c:pt>
                <c:pt idx="642">
                  <c:v>1.2839999999999996E-2</c:v>
                </c:pt>
                <c:pt idx="643">
                  <c:v>1.2859999999999998E-2</c:v>
                </c:pt>
                <c:pt idx="644">
                  <c:v>1.2880000000000186E-2</c:v>
                </c:pt>
                <c:pt idx="645">
                  <c:v>1.2900000000000182E-2</c:v>
                </c:pt>
                <c:pt idx="646">
                  <c:v>1.2920000000000162E-2</c:v>
                </c:pt>
                <c:pt idx="647">
                  <c:v>1.2940000000000182E-2</c:v>
                </c:pt>
                <c:pt idx="648">
                  <c:v>1.2960000000000168E-2</c:v>
                </c:pt>
                <c:pt idx="649">
                  <c:v>1.2980000000000182E-2</c:v>
                </c:pt>
                <c:pt idx="650">
                  <c:v>1.3000000000000182E-2</c:v>
                </c:pt>
                <c:pt idx="651">
                  <c:v>1.3020000000000186E-2</c:v>
                </c:pt>
                <c:pt idx="652">
                  <c:v>1.3040000000000182E-2</c:v>
                </c:pt>
                <c:pt idx="653">
                  <c:v>1.3060000000000186E-2</c:v>
                </c:pt>
                <c:pt idx="654">
                  <c:v>1.3080000000000192E-2</c:v>
                </c:pt>
                <c:pt idx="655">
                  <c:v>1.3100000000000207E-2</c:v>
                </c:pt>
                <c:pt idx="656">
                  <c:v>1.3120000000000187E-2</c:v>
                </c:pt>
                <c:pt idx="657">
                  <c:v>1.3139999999999994E-2</c:v>
                </c:pt>
                <c:pt idx="658">
                  <c:v>1.3160000000000201E-2</c:v>
                </c:pt>
                <c:pt idx="659">
                  <c:v>1.3179999999999996E-2</c:v>
                </c:pt>
                <c:pt idx="660">
                  <c:v>1.3199999999999998E-2</c:v>
                </c:pt>
                <c:pt idx="661">
                  <c:v>1.3219999999999996E-2</c:v>
                </c:pt>
                <c:pt idx="662">
                  <c:v>1.3240000000000205E-2</c:v>
                </c:pt>
                <c:pt idx="663">
                  <c:v>1.3260000000000209E-2</c:v>
                </c:pt>
                <c:pt idx="664">
                  <c:v>1.328000000000021E-2</c:v>
                </c:pt>
                <c:pt idx="665">
                  <c:v>1.3300000000000209E-2</c:v>
                </c:pt>
                <c:pt idx="666">
                  <c:v>1.332000000000021E-2</c:v>
                </c:pt>
                <c:pt idx="667">
                  <c:v>1.334000000000022E-2</c:v>
                </c:pt>
                <c:pt idx="668">
                  <c:v>1.3360000000000222E-2</c:v>
                </c:pt>
                <c:pt idx="669">
                  <c:v>1.3380000000000225E-2</c:v>
                </c:pt>
                <c:pt idx="670">
                  <c:v>1.3400000000000229E-2</c:v>
                </c:pt>
                <c:pt idx="671">
                  <c:v>1.3420000000000227E-2</c:v>
                </c:pt>
                <c:pt idx="672">
                  <c:v>1.344000000000023E-2</c:v>
                </c:pt>
                <c:pt idx="673">
                  <c:v>1.3460000000000227E-2</c:v>
                </c:pt>
                <c:pt idx="674">
                  <c:v>1.3479999999999994E-2</c:v>
                </c:pt>
                <c:pt idx="675">
                  <c:v>1.3500000000000218E-2</c:v>
                </c:pt>
                <c:pt idx="676">
                  <c:v>1.3519999999999996E-2</c:v>
                </c:pt>
                <c:pt idx="677">
                  <c:v>1.354000000000022E-2</c:v>
                </c:pt>
                <c:pt idx="678">
                  <c:v>1.3559999999999996E-2</c:v>
                </c:pt>
                <c:pt idx="679">
                  <c:v>1.3579999999999998E-2</c:v>
                </c:pt>
                <c:pt idx="680">
                  <c:v>1.3600000000000233E-2</c:v>
                </c:pt>
                <c:pt idx="681">
                  <c:v>1.3620000000000233E-2</c:v>
                </c:pt>
                <c:pt idx="682">
                  <c:v>1.3640000000000235E-2</c:v>
                </c:pt>
                <c:pt idx="683">
                  <c:v>1.366000000000024E-2</c:v>
                </c:pt>
                <c:pt idx="684">
                  <c:v>1.3680000000000232E-2</c:v>
                </c:pt>
                <c:pt idx="685">
                  <c:v>1.370000000000024E-2</c:v>
                </c:pt>
                <c:pt idx="686">
                  <c:v>1.3720000000000235E-2</c:v>
                </c:pt>
                <c:pt idx="687">
                  <c:v>1.374000000000024E-2</c:v>
                </c:pt>
                <c:pt idx="688">
                  <c:v>1.3760000000000243E-2</c:v>
                </c:pt>
                <c:pt idx="689">
                  <c:v>1.378000000000024E-2</c:v>
                </c:pt>
                <c:pt idx="690">
                  <c:v>1.3800000000000251E-2</c:v>
                </c:pt>
                <c:pt idx="691">
                  <c:v>1.3819999999999999E-2</c:v>
                </c:pt>
                <c:pt idx="692">
                  <c:v>1.3840000000000257E-2</c:v>
                </c:pt>
                <c:pt idx="693">
                  <c:v>1.3859999999999999E-2</c:v>
                </c:pt>
                <c:pt idx="694">
                  <c:v>1.3880000000000236E-2</c:v>
                </c:pt>
                <c:pt idx="695">
                  <c:v>1.3899999999999999E-2</c:v>
                </c:pt>
                <c:pt idx="696">
                  <c:v>1.3920000000000238E-2</c:v>
                </c:pt>
                <c:pt idx="697">
                  <c:v>1.3940000000000249E-2</c:v>
                </c:pt>
                <c:pt idx="698">
                  <c:v>1.3960000000000253E-2</c:v>
                </c:pt>
                <c:pt idx="699">
                  <c:v>1.3980000000000249E-2</c:v>
                </c:pt>
                <c:pt idx="700">
                  <c:v>1.4000000000000005E-2</c:v>
                </c:pt>
                <c:pt idx="701">
                  <c:v>1.4020000000000001E-2</c:v>
                </c:pt>
                <c:pt idx="702">
                  <c:v>1.4040000000000021E-2</c:v>
                </c:pt>
                <c:pt idx="703">
                  <c:v>1.4060000000000001E-2</c:v>
                </c:pt>
                <c:pt idx="704">
                  <c:v>1.4080000000000021E-2</c:v>
                </c:pt>
                <c:pt idx="705">
                  <c:v>1.4100000000000001E-2</c:v>
                </c:pt>
                <c:pt idx="706">
                  <c:v>1.4120000000000021E-2</c:v>
                </c:pt>
                <c:pt idx="707">
                  <c:v>1.4140000000000041E-2</c:v>
                </c:pt>
                <c:pt idx="708">
                  <c:v>1.4160000000000061E-2</c:v>
                </c:pt>
                <c:pt idx="709">
                  <c:v>1.4180000000000081E-2</c:v>
                </c:pt>
                <c:pt idx="710">
                  <c:v>1.419999999999985E-2</c:v>
                </c:pt>
                <c:pt idx="711">
                  <c:v>1.4220000000000003E-2</c:v>
                </c:pt>
                <c:pt idx="712">
                  <c:v>1.4239999999999857E-2</c:v>
                </c:pt>
                <c:pt idx="713">
                  <c:v>1.425999999999987E-2</c:v>
                </c:pt>
                <c:pt idx="714">
                  <c:v>1.427999999999985E-2</c:v>
                </c:pt>
                <c:pt idx="715">
                  <c:v>1.4300000000000083E-2</c:v>
                </c:pt>
                <c:pt idx="716">
                  <c:v>1.4320000000000103E-2</c:v>
                </c:pt>
                <c:pt idx="717">
                  <c:v>1.4340000000000117E-2</c:v>
                </c:pt>
                <c:pt idx="718">
                  <c:v>1.4360000000000116E-2</c:v>
                </c:pt>
                <c:pt idx="719">
                  <c:v>1.4380000000000117E-2</c:v>
                </c:pt>
                <c:pt idx="720">
                  <c:v>1.4400000000000116E-2</c:v>
                </c:pt>
                <c:pt idx="721">
                  <c:v>1.4420000000000115E-2</c:v>
                </c:pt>
                <c:pt idx="722">
                  <c:v>1.4440000000000001E-2</c:v>
                </c:pt>
                <c:pt idx="723">
                  <c:v>1.4460000000000021E-2</c:v>
                </c:pt>
                <c:pt idx="724">
                  <c:v>1.4480000000000125E-2</c:v>
                </c:pt>
                <c:pt idx="725">
                  <c:v>1.4500000000000126E-2</c:v>
                </c:pt>
                <c:pt idx="726">
                  <c:v>1.4520000000000125E-2</c:v>
                </c:pt>
                <c:pt idx="727">
                  <c:v>1.4539999999999918E-2</c:v>
                </c:pt>
                <c:pt idx="728">
                  <c:v>1.4560000000000134E-2</c:v>
                </c:pt>
                <c:pt idx="729">
                  <c:v>1.4579999999999958E-2</c:v>
                </c:pt>
                <c:pt idx="730">
                  <c:v>1.4599999999999978E-2</c:v>
                </c:pt>
                <c:pt idx="731">
                  <c:v>1.4619999999999998E-2</c:v>
                </c:pt>
                <c:pt idx="732">
                  <c:v>1.4639999999999978E-2</c:v>
                </c:pt>
                <c:pt idx="733">
                  <c:v>1.4660000000000138E-2</c:v>
                </c:pt>
                <c:pt idx="734">
                  <c:v>1.4680000000000146E-2</c:v>
                </c:pt>
                <c:pt idx="735">
                  <c:v>1.4700000000000145E-2</c:v>
                </c:pt>
                <c:pt idx="736">
                  <c:v>1.4720000000000143E-2</c:v>
                </c:pt>
                <c:pt idx="737">
                  <c:v>1.4740000000000152E-2</c:v>
                </c:pt>
                <c:pt idx="738">
                  <c:v>1.4760000000000143E-2</c:v>
                </c:pt>
                <c:pt idx="739">
                  <c:v>1.4780000000000152E-2</c:v>
                </c:pt>
                <c:pt idx="740">
                  <c:v>1.4800000000000148E-2</c:v>
                </c:pt>
                <c:pt idx="741">
                  <c:v>1.4820000000000142E-2</c:v>
                </c:pt>
                <c:pt idx="742">
                  <c:v>1.4840000000000148E-2</c:v>
                </c:pt>
                <c:pt idx="743">
                  <c:v>1.4860000000000142E-2</c:v>
                </c:pt>
                <c:pt idx="744">
                  <c:v>1.4879999999999996E-2</c:v>
                </c:pt>
                <c:pt idx="745">
                  <c:v>1.4900000000000148E-2</c:v>
                </c:pt>
                <c:pt idx="746">
                  <c:v>1.4919999999999998E-2</c:v>
                </c:pt>
                <c:pt idx="747">
                  <c:v>1.4939999999999978E-2</c:v>
                </c:pt>
                <c:pt idx="748">
                  <c:v>1.4959999999999998E-2</c:v>
                </c:pt>
                <c:pt idx="749">
                  <c:v>1.4979999999999978E-2</c:v>
                </c:pt>
                <c:pt idx="750">
                  <c:v>1.5000000000000156E-2</c:v>
                </c:pt>
                <c:pt idx="751">
                  <c:v>1.5020000000000163E-2</c:v>
                </c:pt>
                <c:pt idx="752">
                  <c:v>1.5040000000000171E-2</c:v>
                </c:pt>
                <c:pt idx="753">
                  <c:v>1.5060000000000176E-2</c:v>
                </c:pt>
                <c:pt idx="754">
                  <c:v>1.508000000000017E-2</c:v>
                </c:pt>
                <c:pt idx="755">
                  <c:v>1.5100000000000165E-2</c:v>
                </c:pt>
                <c:pt idx="756">
                  <c:v>1.5120000000000185E-2</c:v>
                </c:pt>
                <c:pt idx="757">
                  <c:v>1.5140000000000165E-2</c:v>
                </c:pt>
                <c:pt idx="758">
                  <c:v>1.5160000000000185E-2</c:v>
                </c:pt>
                <c:pt idx="759">
                  <c:v>1.5180000000000166E-2</c:v>
                </c:pt>
                <c:pt idx="760">
                  <c:v>1.5200000000000186E-2</c:v>
                </c:pt>
                <c:pt idx="761">
                  <c:v>1.5219999999999996E-2</c:v>
                </c:pt>
                <c:pt idx="762">
                  <c:v>1.5240000000000182E-2</c:v>
                </c:pt>
                <c:pt idx="763">
                  <c:v>1.5259999999999998E-2</c:v>
                </c:pt>
                <c:pt idx="764">
                  <c:v>1.5280000000000189E-2</c:v>
                </c:pt>
                <c:pt idx="765">
                  <c:v>1.5299999999999998E-2</c:v>
                </c:pt>
                <c:pt idx="766">
                  <c:v>1.5319999999999992E-2</c:v>
                </c:pt>
                <c:pt idx="767">
                  <c:v>1.5339999999999998E-2</c:v>
                </c:pt>
                <c:pt idx="768">
                  <c:v>1.5360000000000207E-2</c:v>
                </c:pt>
                <c:pt idx="769">
                  <c:v>1.5380000000000203E-2</c:v>
                </c:pt>
                <c:pt idx="770">
                  <c:v>1.5400000000000214E-2</c:v>
                </c:pt>
                <c:pt idx="771">
                  <c:v>1.5420000000000203E-2</c:v>
                </c:pt>
                <c:pt idx="772">
                  <c:v>1.5440000000000212E-2</c:v>
                </c:pt>
                <c:pt idx="773">
                  <c:v>1.5460000000000208E-2</c:v>
                </c:pt>
                <c:pt idx="774">
                  <c:v>1.5480000000000212E-2</c:v>
                </c:pt>
                <c:pt idx="775">
                  <c:v>1.5500000000000205E-2</c:v>
                </c:pt>
                <c:pt idx="776">
                  <c:v>1.5520000000000202E-2</c:v>
                </c:pt>
                <c:pt idx="777">
                  <c:v>1.5540000000000213E-2</c:v>
                </c:pt>
                <c:pt idx="778">
                  <c:v>1.5560000000000209E-2</c:v>
                </c:pt>
                <c:pt idx="779">
                  <c:v>1.5580000000000212E-2</c:v>
                </c:pt>
                <c:pt idx="780">
                  <c:v>1.5599999999999998E-2</c:v>
                </c:pt>
                <c:pt idx="781">
                  <c:v>1.5620000000000212E-2</c:v>
                </c:pt>
                <c:pt idx="782">
                  <c:v>1.5639999999999998E-2</c:v>
                </c:pt>
                <c:pt idx="783">
                  <c:v>1.5660000000000215E-2</c:v>
                </c:pt>
                <c:pt idx="784">
                  <c:v>1.5679999999999999E-2</c:v>
                </c:pt>
                <c:pt idx="785">
                  <c:v>1.5699999999999999E-2</c:v>
                </c:pt>
                <c:pt idx="786">
                  <c:v>1.5720000000000237E-2</c:v>
                </c:pt>
                <c:pt idx="787">
                  <c:v>1.5740000000000216E-2</c:v>
                </c:pt>
                <c:pt idx="788">
                  <c:v>1.5760000000000215E-2</c:v>
                </c:pt>
                <c:pt idx="789">
                  <c:v>1.5780000000000235E-2</c:v>
                </c:pt>
                <c:pt idx="790">
                  <c:v>1.5800000000000237E-2</c:v>
                </c:pt>
                <c:pt idx="791">
                  <c:v>1.5820000000000233E-2</c:v>
                </c:pt>
                <c:pt idx="792">
                  <c:v>1.5840000000000232E-2</c:v>
                </c:pt>
                <c:pt idx="793">
                  <c:v>1.5859999999999999E-2</c:v>
                </c:pt>
                <c:pt idx="794">
                  <c:v>1.5880000000000234E-2</c:v>
                </c:pt>
                <c:pt idx="795">
                  <c:v>1.5900000000000233E-2</c:v>
                </c:pt>
                <c:pt idx="796">
                  <c:v>1.5920000000000233E-2</c:v>
                </c:pt>
                <c:pt idx="797">
                  <c:v>1.5939999999999999E-2</c:v>
                </c:pt>
                <c:pt idx="798">
                  <c:v>1.5959999999999998E-2</c:v>
                </c:pt>
                <c:pt idx="799">
                  <c:v>1.5980000000000216E-2</c:v>
                </c:pt>
                <c:pt idx="800">
                  <c:v>1.6000000000000236E-2</c:v>
                </c:pt>
                <c:pt idx="801">
                  <c:v>1.6020000000000235E-2</c:v>
                </c:pt>
                <c:pt idx="802">
                  <c:v>1.6039999999999999E-2</c:v>
                </c:pt>
                <c:pt idx="803">
                  <c:v>1.6060000000000237E-2</c:v>
                </c:pt>
                <c:pt idx="804">
                  <c:v>1.608000000000025E-2</c:v>
                </c:pt>
                <c:pt idx="805">
                  <c:v>1.6100000000000236E-2</c:v>
                </c:pt>
                <c:pt idx="806">
                  <c:v>1.6120000000000235E-2</c:v>
                </c:pt>
                <c:pt idx="807">
                  <c:v>1.6140000000000255E-2</c:v>
                </c:pt>
                <c:pt idx="808">
                  <c:v>1.6160000000000268E-2</c:v>
                </c:pt>
                <c:pt idx="809">
                  <c:v>1.618000000000026E-2</c:v>
                </c:pt>
                <c:pt idx="810">
                  <c:v>1.6199999999999999E-2</c:v>
                </c:pt>
                <c:pt idx="811">
                  <c:v>1.6220000000000255E-2</c:v>
                </c:pt>
                <c:pt idx="812">
                  <c:v>1.6240000000000258E-2</c:v>
                </c:pt>
                <c:pt idx="813">
                  <c:v>1.6260000000000253E-2</c:v>
                </c:pt>
                <c:pt idx="814">
                  <c:v>1.6279999999999999E-2</c:v>
                </c:pt>
                <c:pt idx="815">
                  <c:v>1.6299999999999999E-2</c:v>
                </c:pt>
                <c:pt idx="816">
                  <c:v>1.6320000000000268E-2</c:v>
                </c:pt>
                <c:pt idx="817">
                  <c:v>1.6340000000000257E-2</c:v>
                </c:pt>
                <c:pt idx="818">
                  <c:v>1.636000000000027E-2</c:v>
                </c:pt>
                <c:pt idx="819">
                  <c:v>1.6379999999999999E-2</c:v>
                </c:pt>
                <c:pt idx="820">
                  <c:v>1.6400000000000251E-2</c:v>
                </c:pt>
                <c:pt idx="821">
                  <c:v>1.6420000000000271E-2</c:v>
                </c:pt>
                <c:pt idx="822">
                  <c:v>1.6440000000000253E-2</c:v>
                </c:pt>
                <c:pt idx="823">
                  <c:v>1.6460000000000273E-2</c:v>
                </c:pt>
                <c:pt idx="824">
                  <c:v>1.6480000000000269E-2</c:v>
                </c:pt>
                <c:pt idx="825">
                  <c:v>1.6500000000000278E-2</c:v>
                </c:pt>
                <c:pt idx="826">
                  <c:v>1.6520000000000267E-2</c:v>
                </c:pt>
                <c:pt idx="827">
                  <c:v>1.6539999999999999E-2</c:v>
                </c:pt>
                <c:pt idx="828">
                  <c:v>1.6560000000000283E-2</c:v>
                </c:pt>
                <c:pt idx="829">
                  <c:v>1.6580000000000282E-2</c:v>
                </c:pt>
                <c:pt idx="830">
                  <c:v>1.6600000000000278E-2</c:v>
                </c:pt>
                <c:pt idx="831">
                  <c:v>1.6619999999999999E-2</c:v>
                </c:pt>
                <c:pt idx="832">
                  <c:v>1.6639999999999999E-2</c:v>
                </c:pt>
                <c:pt idx="833">
                  <c:v>1.6660000000000275E-2</c:v>
                </c:pt>
                <c:pt idx="834">
                  <c:v>1.6680000000000281E-2</c:v>
                </c:pt>
                <c:pt idx="835">
                  <c:v>1.6700000000000274E-2</c:v>
                </c:pt>
                <c:pt idx="836">
                  <c:v>1.6719999999999999E-2</c:v>
                </c:pt>
                <c:pt idx="837">
                  <c:v>1.6740000000000272E-2</c:v>
                </c:pt>
                <c:pt idx="838">
                  <c:v>1.6759999999999997E-2</c:v>
                </c:pt>
                <c:pt idx="839">
                  <c:v>1.6780000000000281E-2</c:v>
                </c:pt>
                <c:pt idx="840">
                  <c:v>1.6800000000000301E-2</c:v>
                </c:pt>
                <c:pt idx="841">
                  <c:v>1.6820000000000297E-2</c:v>
                </c:pt>
                <c:pt idx="842">
                  <c:v>1.6840000000000292E-2</c:v>
                </c:pt>
                <c:pt idx="843">
                  <c:v>1.6860000000000291E-2</c:v>
                </c:pt>
                <c:pt idx="844">
                  <c:v>1.6880000000000308E-2</c:v>
                </c:pt>
                <c:pt idx="845">
                  <c:v>1.69000000000003E-2</c:v>
                </c:pt>
                <c:pt idx="846">
                  <c:v>1.6920000000000313E-2</c:v>
                </c:pt>
                <c:pt idx="847">
                  <c:v>1.6940000000000316E-2</c:v>
                </c:pt>
                <c:pt idx="848">
                  <c:v>1.6959999999999999E-2</c:v>
                </c:pt>
                <c:pt idx="849">
                  <c:v>1.69800000000003E-2</c:v>
                </c:pt>
                <c:pt idx="850">
                  <c:v>1.7000000000000202E-2</c:v>
                </c:pt>
                <c:pt idx="851">
                  <c:v>1.7020000000000198E-2</c:v>
                </c:pt>
                <c:pt idx="852">
                  <c:v>1.7040000000000204E-2</c:v>
                </c:pt>
                <c:pt idx="853">
                  <c:v>1.70600000000002E-2</c:v>
                </c:pt>
                <c:pt idx="854">
                  <c:v>1.708000000000022E-2</c:v>
                </c:pt>
                <c:pt idx="855">
                  <c:v>1.710000000000024E-2</c:v>
                </c:pt>
                <c:pt idx="856">
                  <c:v>1.7120000000000218E-2</c:v>
                </c:pt>
                <c:pt idx="857">
                  <c:v>1.7140000000000221E-2</c:v>
                </c:pt>
                <c:pt idx="858">
                  <c:v>1.7160000000000241E-2</c:v>
                </c:pt>
                <c:pt idx="859">
                  <c:v>1.718000000000024E-2</c:v>
                </c:pt>
                <c:pt idx="860">
                  <c:v>1.7200000000000219E-2</c:v>
                </c:pt>
                <c:pt idx="861">
                  <c:v>1.7220000000000239E-2</c:v>
                </c:pt>
                <c:pt idx="862">
                  <c:v>1.7240000000000234E-2</c:v>
                </c:pt>
                <c:pt idx="863">
                  <c:v>1.7260000000000223E-2</c:v>
                </c:pt>
                <c:pt idx="864">
                  <c:v>1.7280000000000222E-2</c:v>
                </c:pt>
                <c:pt idx="865">
                  <c:v>1.7299999999999996E-2</c:v>
                </c:pt>
                <c:pt idx="866">
                  <c:v>1.7320000000000241E-2</c:v>
                </c:pt>
                <c:pt idx="867">
                  <c:v>1.7340000000000241E-2</c:v>
                </c:pt>
                <c:pt idx="868">
                  <c:v>1.7360000000000243E-2</c:v>
                </c:pt>
                <c:pt idx="869">
                  <c:v>1.7380000000000242E-2</c:v>
                </c:pt>
                <c:pt idx="870">
                  <c:v>1.7400000000000238E-2</c:v>
                </c:pt>
                <c:pt idx="871">
                  <c:v>1.7420000000000241E-2</c:v>
                </c:pt>
                <c:pt idx="872">
                  <c:v>1.7440000000000261E-2</c:v>
                </c:pt>
                <c:pt idx="873">
                  <c:v>1.7460000000000243E-2</c:v>
                </c:pt>
                <c:pt idx="874">
                  <c:v>1.7480000000000238E-2</c:v>
                </c:pt>
                <c:pt idx="875">
                  <c:v>1.7500000000000258E-2</c:v>
                </c:pt>
                <c:pt idx="876">
                  <c:v>1.7520000000000261E-2</c:v>
                </c:pt>
                <c:pt idx="877">
                  <c:v>1.7540000000000274E-2</c:v>
                </c:pt>
                <c:pt idx="878">
                  <c:v>1.7560000000000263E-2</c:v>
                </c:pt>
                <c:pt idx="879">
                  <c:v>1.7580000000000283E-2</c:v>
                </c:pt>
                <c:pt idx="880">
                  <c:v>1.7600000000000282E-2</c:v>
                </c:pt>
                <c:pt idx="881">
                  <c:v>1.7620000000000274E-2</c:v>
                </c:pt>
                <c:pt idx="882">
                  <c:v>1.7640000000000083E-2</c:v>
                </c:pt>
                <c:pt idx="883">
                  <c:v>1.7660000000000259E-2</c:v>
                </c:pt>
                <c:pt idx="884">
                  <c:v>1.7680000000000279E-2</c:v>
                </c:pt>
                <c:pt idx="885">
                  <c:v>1.7700000000000281E-2</c:v>
                </c:pt>
                <c:pt idx="886">
                  <c:v>1.7720000000000281E-2</c:v>
                </c:pt>
                <c:pt idx="887">
                  <c:v>1.7740000000000283E-2</c:v>
                </c:pt>
                <c:pt idx="888">
                  <c:v>1.7760000000000272E-2</c:v>
                </c:pt>
                <c:pt idx="889">
                  <c:v>1.7780000000000292E-2</c:v>
                </c:pt>
                <c:pt idx="890">
                  <c:v>1.7800000000000267E-2</c:v>
                </c:pt>
                <c:pt idx="891">
                  <c:v>1.7820000000000263E-2</c:v>
                </c:pt>
                <c:pt idx="892">
                  <c:v>1.7840000000000272E-2</c:v>
                </c:pt>
                <c:pt idx="893">
                  <c:v>1.7860000000000292E-2</c:v>
                </c:pt>
                <c:pt idx="894">
                  <c:v>1.7880000000000288E-2</c:v>
                </c:pt>
                <c:pt idx="895">
                  <c:v>1.7900000000000308E-2</c:v>
                </c:pt>
                <c:pt idx="896">
                  <c:v>1.7920000000000318E-2</c:v>
                </c:pt>
                <c:pt idx="897">
                  <c:v>1.7940000000000282E-2</c:v>
                </c:pt>
                <c:pt idx="898">
                  <c:v>1.7960000000000302E-2</c:v>
                </c:pt>
                <c:pt idx="899">
                  <c:v>1.7980000000000294E-2</c:v>
                </c:pt>
                <c:pt idx="900">
                  <c:v>1.8000000000000217E-2</c:v>
                </c:pt>
                <c:pt idx="901">
                  <c:v>1.8020000000000234E-2</c:v>
                </c:pt>
                <c:pt idx="902">
                  <c:v>1.8040000000000216E-2</c:v>
                </c:pt>
                <c:pt idx="903">
                  <c:v>1.8060000000000215E-2</c:v>
                </c:pt>
                <c:pt idx="904">
                  <c:v>1.8079999999999999E-2</c:v>
                </c:pt>
                <c:pt idx="905">
                  <c:v>1.8099999999999998E-2</c:v>
                </c:pt>
                <c:pt idx="906">
                  <c:v>1.8120000000000233E-2</c:v>
                </c:pt>
                <c:pt idx="907">
                  <c:v>1.8140000000000236E-2</c:v>
                </c:pt>
                <c:pt idx="908">
                  <c:v>1.8159999999999999E-2</c:v>
                </c:pt>
                <c:pt idx="909">
                  <c:v>1.8179999999999998E-2</c:v>
                </c:pt>
                <c:pt idx="910">
                  <c:v>1.8200000000000244E-2</c:v>
                </c:pt>
                <c:pt idx="911">
                  <c:v>1.8220000000000236E-2</c:v>
                </c:pt>
                <c:pt idx="912">
                  <c:v>1.8240000000000256E-2</c:v>
                </c:pt>
                <c:pt idx="913">
                  <c:v>1.8260000000000255E-2</c:v>
                </c:pt>
                <c:pt idx="914">
                  <c:v>1.8280000000000254E-2</c:v>
                </c:pt>
                <c:pt idx="915">
                  <c:v>1.8300000000000257E-2</c:v>
                </c:pt>
                <c:pt idx="916">
                  <c:v>1.8319999999999999E-2</c:v>
                </c:pt>
                <c:pt idx="917">
                  <c:v>1.8340000000000273E-2</c:v>
                </c:pt>
                <c:pt idx="918">
                  <c:v>1.8360000000000251E-2</c:v>
                </c:pt>
                <c:pt idx="919">
                  <c:v>1.8380000000000257E-2</c:v>
                </c:pt>
                <c:pt idx="920">
                  <c:v>1.8400000000000253E-2</c:v>
                </c:pt>
                <c:pt idx="921">
                  <c:v>1.8419999999999999E-2</c:v>
                </c:pt>
                <c:pt idx="922">
                  <c:v>1.8440000000000251E-2</c:v>
                </c:pt>
                <c:pt idx="923">
                  <c:v>1.8460000000000268E-2</c:v>
                </c:pt>
                <c:pt idx="924">
                  <c:v>1.8480000000000267E-2</c:v>
                </c:pt>
                <c:pt idx="925">
                  <c:v>1.8499999999999999E-2</c:v>
                </c:pt>
                <c:pt idx="926">
                  <c:v>1.8520000000000272E-2</c:v>
                </c:pt>
                <c:pt idx="927">
                  <c:v>1.8540000000000275E-2</c:v>
                </c:pt>
                <c:pt idx="928">
                  <c:v>1.8560000000000278E-2</c:v>
                </c:pt>
                <c:pt idx="929">
                  <c:v>1.858000000000026E-2</c:v>
                </c:pt>
                <c:pt idx="930">
                  <c:v>1.860000000000028E-2</c:v>
                </c:pt>
                <c:pt idx="931">
                  <c:v>1.8620000000000275E-2</c:v>
                </c:pt>
                <c:pt idx="932">
                  <c:v>1.8640000000000278E-2</c:v>
                </c:pt>
                <c:pt idx="933">
                  <c:v>1.8660000000000274E-2</c:v>
                </c:pt>
                <c:pt idx="934">
                  <c:v>1.868000000000028E-2</c:v>
                </c:pt>
                <c:pt idx="935">
                  <c:v>1.8700000000000275E-2</c:v>
                </c:pt>
                <c:pt idx="936">
                  <c:v>1.8720000000000285E-2</c:v>
                </c:pt>
                <c:pt idx="937">
                  <c:v>1.8740000000000281E-2</c:v>
                </c:pt>
                <c:pt idx="938">
                  <c:v>1.8759999999999999E-2</c:v>
                </c:pt>
                <c:pt idx="939">
                  <c:v>1.8780000000000272E-2</c:v>
                </c:pt>
                <c:pt idx="940">
                  <c:v>1.8800000000000289E-2</c:v>
                </c:pt>
                <c:pt idx="941">
                  <c:v>1.8820000000000284E-2</c:v>
                </c:pt>
                <c:pt idx="942">
                  <c:v>1.8839999999999999E-2</c:v>
                </c:pt>
                <c:pt idx="943">
                  <c:v>1.8860000000000283E-2</c:v>
                </c:pt>
                <c:pt idx="944">
                  <c:v>1.8879999999999997E-2</c:v>
                </c:pt>
                <c:pt idx="945">
                  <c:v>1.8900000000000285E-2</c:v>
                </c:pt>
                <c:pt idx="946">
                  <c:v>1.8920000000000294E-2</c:v>
                </c:pt>
                <c:pt idx="947">
                  <c:v>1.89400000000003E-2</c:v>
                </c:pt>
                <c:pt idx="948">
                  <c:v>1.896000000000031E-2</c:v>
                </c:pt>
                <c:pt idx="949">
                  <c:v>1.8980000000000309E-2</c:v>
                </c:pt>
                <c:pt idx="950">
                  <c:v>1.9000000000000232E-2</c:v>
                </c:pt>
                <c:pt idx="951">
                  <c:v>1.9020000000000245E-2</c:v>
                </c:pt>
                <c:pt idx="952">
                  <c:v>1.9040000000000244E-2</c:v>
                </c:pt>
                <c:pt idx="953">
                  <c:v>1.9060000000000247E-2</c:v>
                </c:pt>
                <c:pt idx="954">
                  <c:v>1.908000000000025E-2</c:v>
                </c:pt>
                <c:pt idx="955">
                  <c:v>1.9099999999999999E-2</c:v>
                </c:pt>
                <c:pt idx="956">
                  <c:v>1.9120000000000251E-2</c:v>
                </c:pt>
                <c:pt idx="957">
                  <c:v>1.914000000000023E-2</c:v>
                </c:pt>
                <c:pt idx="958">
                  <c:v>1.916000000000025E-2</c:v>
                </c:pt>
                <c:pt idx="959">
                  <c:v>1.9179999999999999E-2</c:v>
                </c:pt>
                <c:pt idx="960">
                  <c:v>1.9199999999999998E-2</c:v>
                </c:pt>
                <c:pt idx="961">
                  <c:v>1.9219999999999998E-2</c:v>
                </c:pt>
                <c:pt idx="962">
                  <c:v>1.924000000000025E-2</c:v>
                </c:pt>
                <c:pt idx="963">
                  <c:v>1.9260000000000256E-2</c:v>
                </c:pt>
                <c:pt idx="964">
                  <c:v>1.9280000000000262E-2</c:v>
                </c:pt>
                <c:pt idx="965">
                  <c:v>1.9300000000000258E-2</c:v>
                </c:pt>
                <c:pt idx="966">
                  <c:v>1.9320000000000261E-2</c:v>
                </c:pt>
                <c:pt idx="967">
                  <c:v>1.934000000000026E-2</c:v>
                </c:pt>
                <c:pt idx="968">
                  <c:v>1.9360000000000269E-2</c:v>
                </c:pt>
                <c:pt idx="969">
                  <c:v>1.9380000000000265E-2</c:v>
                </c:pt>
                <c:pt idx="970">
                  <c:v>1.9400000000000268E-2</c:v>
                </c:pt>
                <c:pt idx="971">
                  <c:v>1.942000000000027E-2</c:v>
                </c:pt>
                <c:pt idx="972">
                  <c:v>1.9439999999999999E-2</c:v>
                </c:pt>
                <c:pt idx="973">
                  <c:v>1.9460000000000269E-2</c:v>
                </c:pt>
                <c:pt idx="974">
                  <c:v>1.9480000000000261E-2</c:v>
                </c:pt>
                <c:pt idx="975">
                  <c:v>1.9500000000000267E-2</c:v>
                </c:pt>
                <c:pt idx="976">
                  <c:v>1.9519999999999999E-2</c:v>
                </c:pt>
                <c:pt idx="977">
                  <c:v>1.9539999999999998E-2</c:v>
                </c:pt>
                <c:pt idx="978">
                  <c:v>1.9560000000000265E-2</c:v>
                </c:pt>
                <c:pt idx="979">
                  <c:v>1.9580000000000274E-2</c:v>
                </c:pt>
                <c:pt idx="980">
                  <c:v>1.960000000000027E-2</c:v>
                </c:pt>
                <c:pt idx="981">
                  <c:v>1.9620000000000273E-2</c:v>
                </c:pt>
                <c:pt idx="982">
                  <c:v>1.9640000000000272E-2</c:v>
                </c:pt>
                <c:pt idx="983">
                  <c:v>1.9660000000000278E-2</c:v>
                </c:pt>
                <c:pt idx="984">
                  <c:v>1.968000000000027E-2</c:v>
                </c:pt>
                <c:pt idx="985">
                  <c:v>1.9700000000000273E-2</c:v>
                </c:pt>
                <c:pt idx="986">
                  <c:v>1.9720000000000269E-2</c:v>
                </c:pt>
                <c:pt idx="987">
                  <c:v>1.9740000000000289E-2</c:v>
                </c:pt>
                <c:pt idx="988">
                  <c:v>1.976000000000027E-2</c:v>
                </c:pt>
                <c:pt idx="989">
                  <c:v>1.9779999999999999E-2</c:v>
                </c:pt>
                <c:pt idx="990">
                  <c:v>1.9800000000000272E-2</c:v>
                </c:pt>
                <c:pt idx="991">
                  <c:v>1.9820000000000285E-2</c:v>
                </c:pt>
                <c:pt idx="992">
                  <c:v>1.9840000000000274E-2</c:v>
                </c:pt>
                <c:pt idx="993">
                  <c:v>1.9859999999999999E-2</c:v>
                </c:pt>
                <c:pt idx="994">
                  <c:v>1.9879999999999998E-2</c:v>
                </c:pt>
                <c:pt idx="995">
                  <c:v>1.9900000000000279E-2</c:v>
                </c:pt>
                <c:pt idx="996">
                  <c:v>1.9920000000000274E-2</c:v>
                </c:pt>
                <c:pt idx="997">
                  <c:v>1.9939999999999999E-2</c:v>
                </c:pt>
                <c:pt idx="998">
                  <c:v>1.9960000000000287E-2</c:v>
                </c:pt>
                <c:pt idx="999">
                  <c:v>1.9980000000000303E-2</c:v>
                </c:pt>
                <c:pt idx="1000">
                  <c:v>2.0000000000000052E-2</c:v>
                </c:pt>
                <c:pt idx="1001">
                  <c:v>2.002000000000001E-2</c:v>
                </c:pt>
                <c:pt idx="1002">
                  <c:v>2.0040000000000002E-2</c:v>
                </c:pt>
                <c:pt idx="1003">
                  <c:v>2.0060000000000001E-2</c:v>
                </c:pt>
                <c:pt idx="1004">
                  <c:v>2.0080000000000042E-2</c:v>
                </c:pt>
                <c:pt idx="1005">
                  <c:v>2.010000000000001E-2</c:v>
                </c:pt>
                <c:pt idx="1006">
                  <c:v>2.0119999999999999E-2</c:v>
                </c:pt>
                <c:pt idx="1007">
                  <c:v>2.0140000000000002E-2</c:v>
                </c:pt>
                <c:pt idx="1008">
                  <c:v>2.0159999999999997E-2</c:v>
                </c:pt>
                <c:pt idx="1009">
                  <c:v>2.018000000000001E-2</c:v>
                </c:pt>
                <c:pt idx="1010">
                  <c:v>2.0199999999999999E-2</c:v>
                </c:pt>
                <c:pt idx="1011">
                  <c:v>2.0220000000000002E-2</c:v>
                </c:pt>
                <c:pt idx="1012">
                  <c:v>2.0240000000000011E-2</c:v>
                </c:pt>
                <c:pt idx="1013">
                  <c:v>2.026E-2</c:v>
                </c:pt>
                <c:pt idx="1014">
                  <c:v>2.0280000000000051E-2</c:v>
                </c:pt>
                <c:pt idx="1015">
                  <c:v>2.0299999999999999E-2</c:v>
                </c:pt>
                <c:pt idx="1016">
                  <c:v>2.0319999999999998E-2</c:v>
                </c:pt>
                <c:pt idx="1017">
                  <c:v>2.034E-2</c:v>
                </c:pt>
                <c:pt idx="1018">
                  <c:v>2.036E-2</c:v>
                </c:pt>
                <c:pt idx="1019">
                  <c:v>2.0379999999999999E-2</c:v>
                </c:pt>
                <c:pt idx="1020">
                  <c:v>2.0400000000000012E-2</c:v>
                </c:pt>
                <c:pt idx="1021">
                  <c:v>2.0420000000000001E-2</c:v>
                </c:pt>
                <c:pt idx="1022">
                  <c:v>2.0440000000000052E-2</c:v>
                </c:pt>
                <c:pt idx="1023">
                  <c:v>2.0459999999999999E-2</c:v>
                </c:pt>
                <c:pt idx="1024">
                  <c:v>2.0480000000000012E-2</c:v>
                </c:pt>
                <c:pt idx="1025">
                  <c:v>2.0500000000000001E-2</c:v>
                </c:pt>
                <c:pt idx="1026">
                  <c:v>2.0519999999999997E-2</c:v>
                </c:pt>
                <c:pt idx="1027">
                  <c:v>2.0540000000000006E-2</c:v>
                </c:pt>
                <c:pt idx="1028">
                  <c:v>2.0559999999999998E-2</c:v>
                </c:pt>
                <c:pt idx="1029">
                  <c:v>2.0580000000000001E-2</c:v>
                </c:pt>
                <c:pt idx="1030">
                  <c:v>2.0600000000000052E-2</c:v>
                </c:pt>
                <c:pt idx="1031">
                  <c:v>2.0620000000000006E-2</c:v>
                </c:pt>
                <c:pt idx="1032">
                  <c:v>2.0640000000000092E-2</c:v>
                </c:pt>
                <c:pt idx="1033">
                  <c:v>2.0660000000000001E-2</c:v>
                </c:pt>
                <c:pt idx="1034">
                  <c:v>2.0680000000000212E-2</c:v>
                </c:pt>
                <c:pt idx="1035">
                  <c:v>2.070000000000001E-2</c:v>
                </c:pt>
                <c:pt idx="1036">
                  <c:v>2.0719999999999999E-2</c:v>
                </c:pt>
                <c:pt idx="1037">
                  <c:v>2.0740000000000001E-2</c:v>
                </c:pt>
                <c:pt idx="1038">
                  <c:v>2.0759999999999997E-2</c:v>
                </c:pt>
                <c:pt idx="1039">
                  <c:v>2.078000000000001E-2</c:v>
                </c:pt>
                <c:pt idx="1040">
                  <c:v>2.0799999999999999E-2</c:v>
                </c:pt>
                <c:pt idx="1041">
                  <c:v>2.0820000000000002E-2</c:v>
                </c:pt>
                <c:pt idx="1042">
                  <c:v>2.0840000000000056E-2</c:v>
                </c:pt>
                <c:pt idx="1043">
                  <c:v>2.086000000000001E-2</c:v>
                </c:pt>
                <c:pt idx="1044">
                  <c:v>2.0880000000000096E-2</c:v>
                </c:pt>
                <c:pt idx="1045">
                  <c:v>2.0900000000000002E-2</c:v>
                </c:pt>
                <c:pt idx="1046">
                  <c:v>2.0919999999999998E-2</c:v>
                </c:pt>
                <c:pt idx="1047">
                  <c:v>2.0940000000000011E-2</c:v>
                </c:pt>
                <c:pt idx="1048">
                  <c:v>2.0959999999999999E-2</c:v>
                </c:pt>
                <c:pt idx="1049">
                  <c:v>2.0980000000000002E-2</c:v>
                </c:pt>
                <c:pt idx="1050">
                  <c:v>2.1000000000000216E-2</c:v>
                </c:pt>
                <c:pt idx="1051">
                  <c:v>2.1020000000000011E-2</c:v>
                </c:pt>
                <c:pt idx="1052">
                  <c:v>2.1040000000000256E-2</c:v>
                </c:pt>
                <c:pt idx="1053">
                  <c:v>2.1060000000000002E-2</c:v>
                </c:pt>
                <c:pt idx="1054">
                  <c:v>2.1080000000000345E-2</c:v>
                </c:pt>
                <c:pt idx="1055">
                  <c:v>2.1100000000000011E-2</c:v>
                </c:pt>
                <c:pt idx="1056">
                  <c:v>2.112E-2</c:v>
                </c:pt>
                <c:pt idx="1057">
                  <c:v>2.1140000000000006E-2</c:v>
                </c:pt>
                <c:pt idx="1058">
                  <c:v>2.1159999999999998E-2</c:v>
                </c:pt>
                <c:pt idx="1059">
                  <c:v>2.1180000000000011E-2</c:v>
                </c:pt>
                <c:pt idx="1060">
                  <c:v>2.1200000000000305E-2</c:v>
                </c:pt>
                <c:pt idx="1061">
                  <c:v>2.1220000000000006E-2</c:v>
                </c:pt>
                <c:pt idx="1062">
                  <c:v>2.1240000000000332E-2</c:v>
                </c:pt>
                <c:pt idx="1063">
                  <c:v>2.1260000000000012E-2</c:v>
                </c:pt>
                <c:pt idx="1064">
                  <c:v>2.1280000000000306E-2</c:v>
                </c:pt>
                <c:pt idx="1065">
                  <c:v>2.1300000000000006E-2</c:v>
                </c:pt>
                <c:pt idx="1066">
                  <c:v>2.1319999999999999E-2</c:v>
                </c:pt>
                <c:pt idx="1067">
                  <c:v>2.1340000000000012E-2</c:v>
                </c:pt>
                <c:pt idx="1068">
                  <c:v>2.1360000000000001E-2</c:v>
                </c:pt>
                <c:pt idx="1069">
                  <c:v>2.1380000000000052E-2</c:v>
                </c:pt>
                <c:pt idx="1070">
                  <c:v>2.140000000000036E-2</c:v>
                </c:pt>
                <c:pt idx="1071">
                  <c:v>2.1420000000000002E-2</c:v>
                </c:pt>
                <c:pt idx="1072">
                  <c:v>2.144000000000031E-2</c:v>
                </c:pt>
                <c:pt idx="1073">
                  <c:v>2.1460000000000042E-2</c:v>
                </c:pt>
                <c:pt idx="1074">
                  <c:v>2.1480000000000367E-2</c:v>
                </c:pt>
                <c:pt idx="1075">
                  <c:v>2.1500000000000002E-2</c:v>
                </c:pt>
                <c:pt idx="1076">
                  <c:v>2.1520000000000001E-2</c:v>
                </c:pt>
                <c:pt idx="1077">
                  <c:v>2.1540000000000011E-2</c:v>
                </c:pt>
                <c:pt idx="1078">
                  <c:v>2.1560000000000003E-2</c:v>
                </c:pt>
                <c:pt idx="1079">
                  <c:v>2.1580000000000002E-2</c:v>
                </c:pt>
                <c:pt idx="1080">
                  <c:v>2.1600000000000358E-2</c:v>
                </c:pt>
                <c:pt idx="1081">
                  <c:v>2.1620000000000011E-2</c:v>
                </c:pt>
                <c:pt idx="1082">
                  <c:v>2.1640000000000346E-2</c:v>
                </c:pt>
                <c:pt idx="1083">
                  <c:v>2.1660000000000002E-2</c:v>
                </c:pt>
                <c:pt idx="1084">
                  <c:v>2.1680000000000359E-2</c:v>
                </c:pt>
                <c:pt idx="1085">
                  <c:v>2.1700000000000011E-2</c:v>
                </c:pt>
                <c:pt idx="1086">
                  <c:v>2.172E-2</c:v>
                </c:pt>
                <c:pt idx="1087">
                  <c:v>2.1740000000000002E-2</c:v>
                </c:pt>
                <c:pt idx="1088">
                  <c:v>2.1759999999999998E-2</c:v>
                </c:pt>
                <c:pt idx="1089">
                  <c:v>2.1780000000000011E-2</c:v>
                </c:pt>
                <c:pt idx="1090">
                  <c:v>2.1799999999999996E-2</c:v>
                </c:pt>
                <c:pt idx="1091">
                  <c:v>2.1820000000000016E-2</c:v>
                </c:pt>
                <c:pt idx="1092">
                  <c:v>2.1840000000000408E-2</c:v>
                </c:pt>
                <c:pt idx="1093">
                  <c:v>2.1860000000000011E-2</c:v>
                </c:pt>
                <c:pt idx="1094">
                  <c:v>2.1880000000000385E-2</c:v>
                </c:pt>
                <c:pt idx="1095">
                  <c:v>2.1900000000000051E-2</c:v>
                </c:pt>
                <c:pt idx="1096">
                  <c:v>2.1919999999999999E-2</c:v>
                </c:pt>
                <c:pt idx="1097">
                  <c:v>2.1940000000000012E-2</c:v>
                </c:pt>
                <c:pt idx="1098">
                  <c:v>2.196E-2</c:v>
                </c:pt>
                <c:pt idx="1099">
                  <c:v>2.1980000000000052E-2</c:v>
                </c:pt>
                <c:pt idx="1100">
                  <c:v>2.2000000000000412E-2</c:v>
                </c:pt>
                <c:pt idx="1101">
                  <c:v>2.2020000000000012E-2</c:v>
                </c:pt>
                <c:pt idx="1102">
                  <c:v>2.2040000000000413E-2</c:v>
                </c:pt>
                <c:pt idx="1103">
                  <c:v>2.2060000000000052E-2</c:v>
                </c:pt>
                <c:pt idx="1104">
                  <c:v>2.2080000000000419E-2</c:v>
                </c:pt>
                <c:pt idx="1105">
                  <c:v>2.2100000000000012E-2</c:v>
                </c:pt>
                <c:pt idx="1106">
                  <c:v>2.2120000000000001E-2</c:v>
                </c:pt>
                <c:pt idx="1107">
                  <c:v>2.2140000000000052E-2</c:v>
                </c:pt>
                <c:pt idx="1108">
                  <c:v>2.2160000000000006E-2</c:v>
                </c:pt>
                <c:pt idx="1109">
                  <c:v>2.2180000000000012E-2</c:v>
                </c:pt>
                <c:pt idx="1110">
                  <c:v>2.2200000000000414E-2</c:v>
                </c:pt>
                <c:pt idx="1111">
                  <c:v>2.2220000000000052E-2</c:v>
                </c:pt>
                <c:pt idx="1112">
                  <c:v>2.2240000000000419E-2</c:v>
                </c:pt>
                <c:pt idx="1113">
                  <c:v>2.2260000000000012E-2</c:v>
                </c:pt>
                <c:pt idx="1114">
                  <c:v>2.2280000000000428E-2</c:v>
                </c:pt>
                <c:pt idx="1115">
                  <c:v>2.2300000000000052E-2</c:v>
                </c:pt>
                <c:pt idx="1116">
                  <c:v>2.232000000000001E-2</c:v>
                </c:pt>
                <c:pt idx="1117">
                  <c:v>2.2340000000000016E-2</c:v>
                </c:pt>
                <c:pt idx="1118">
                  <c:v>2.2360000000000001E-2</c:v>
                </c:pt>
                <c:pt idx="1119">
                  <c:v>2.2380000000000056E-2</c:v>
                </c:pt>
                <c:pt idx="1120">
                  <c:v>2.2400000000000416E-2</c:v>
                </c:pt>
                <c:pt idx="1121">
                  <c:v>2.2420000000000016E-2</c:v>
                </c:pt>
                <c:pt idx="1122">
                  <c:v>2.2440000000000446E-2</c:v>
                </c:pt>
                <c:pt idx="1123">
                  <c:v>2.2460000000000056E-2</c:v>
                </c:pt>
                <c:pt idx="1124">
                  <c:v>2.2480000000000416E-2</c:v>
                </c:pt>
                <c:pt idx="1125">
                  <c:v>2.2500000000000096E-2</c:v>
                </c:pt>
                <c:pt idx="1126">
                  <c:v>2.2520000000000002E-2</c:v>
                </c:pt>
                <c:pt idx="1127">
                  <c:v>2.2540000000000216E-2</c:v>
                </c:pt>
                <c:pt idx="1128">
                  <c:v>2.2560000000000011E-2</c:v>
                </c:pt>
                <c:pt idx="1129">
                  <c:v>2.2580000000000256E-2</c:v>
                </c:pt>
                <c:pt idx="1130">
                  <c:v>2.2600000000000446E-2</c:v>
                </c:pt>
                <c:pt idx="1131">
                  <c:v>2.2620000000000216E-2</c:v>
                </c:pt>
                <c:pt idx="1132">
                  <c:v>2.2640000000000424E-2</c:v>
                </c:pt>
                <c:pt idx="1133">
                  <c:v>2.2660000000000246E-2</c:v>
                </c:pt>
                <c:pt idx="1134">
                  <c:v>2.268000000000045E-2</c:v>
                </c:pt>
                <c:pt idx="1135">
                  <c:v>2.2700000000000012E-2</c:v>
                </c:pt>
                <c:pt idx="1136">
                  <c:v>2.2720000000000011E-2</c:v>
                </c:pt>
                <c:pt idx="1137">
                  <c:v>2.2740000000000052E-2</c:v>
                </c:pt>
                <c:pt idx="1138">
                  <c:v>2.2759999999999999E-2</c:v>
                </c:pt>
                <c:pt idx="1139">
                  <c:v>2.2780000000000012E-2</c:v>
                </c:pt>
                <c:pt idx="1140">
                  <c:v>2.2800000000000445E-2</c:v>
                </c:pt>
                <c:pt idx="1141">
                  <c:v>2.2820000000000052E-2</c:v>
                </c:pt>
                <c:pt idx="1142">
                  <c:v>2.284000000000045E-2</c:v>
                </c:pt>
                <c:pt idx="1143">
                  <c:v>2.2860000000000012E-2</c:v>
                </c:pt>
                <c:pt idx="1144">
                  <c:v>2.2880000000000452E-2</c:v>
                </c:pt>
                <c:pt idx="1145">
                  <c:v>2.2900000000000052E-2</c:v>
                </c:pt>
                <c:pt idx="1146">
                  <c:v>2.2920000000000006E-2</c:v>
                </c:pt>
                <c:pt idx="1147">
                  <c:v>2.2940000000000012E-2</c:v>
                </c:pt>
                <c:pt idx="1148">
                  <c:v>2.2960000000000001E-2</c:v>
                </c:pt>
                <c:pt idx="1149">
                  <c:v>2.2980000000000052E-2</c:v>
                </c:pt>
                <c:pt idx="1150">
                  <c:v>2.300000000000001E-2</c:v>
                </c:pt>
                <c:pt idx="1151">
                  <c:v>2.3019999999999999E-2</c:v>
                </c:pt>
                <c:pt idx="1152">
                  <c:v>2.3040000000000001E-2</c:v>
                </c:pt>
                <c:pt idx="1153">
                  <c:v>2.3059999999999997E-2</c:v>
                </c:pt>
                <c:pt idx="1154">
                  <c:v>2.308000000000001E-2</c:v>
                </c:pt>
                <c:pt idx="1155">
                  <c:v>2.3099999999999999E-2</c:v>
                </c:pt>
                <c:pt idx="1156">
                  <c:v>2.3119999999999988E-2</c:v>
                </c:pt>
                <c:pt idx="1157">
                  <c:v>2.3139999999999997E-2</c:v>
                </c:pt>
                <c:pt idx="1158">
                  <c:v>2.3159999999999997E-2</c:v>
                </c:pt>
                <c:pt idx="1159">
                  <c:v>2.3179999999999999E-2</c:v>
                </c:pt>
                <c:pt idx="1160">
                  <c:v>2.3199999999999988E-2</c:v>
                </c:pt>
                <c:pt idx="1161">
                  <c:v>2.3219999999999998E-2</c:v>
                </c:pt>
                <c:pt idx="1162">
                  <c:v>2.3240000000000011E-2</c:v>
                </c:pt>
                <c:pt idx="1163">
                  <c:v>2.3259999999999999E-2</c:v>
                </c:pt>
                <c:pt idx="1164">
                  <c:v>2.3280000000000002E-2</c:v>
                </c:pt>
                <c:pt idx="1165">
                  <c:v>2.3299999999999998E-2</c:v>
                </c:pt>
                <c:pt idx="1166">
                  <c:v>2.3319999999999997E-2</c:v>
                </c:pt>
                <c:pt idx="1167">
                  <c:v>2.334E-2</c:v>
                </c:pt>
                <c:pt idx="1168">
                  <c:v>2.3359999999999988E-2</c:v>
                </c:pt>
                <c:pt idx="1169">
                  <c:v>2.3379999999999998E-2</c:v>
                </c:pt>
                <c:pt idx="1170">
                  <c:v>2.3400000000000011E-2</c:v>
                </c:pt>
                <c:pt idx="1171">
                  <c:v>2.342E-2</c:v>
                </c:pt>
                <c:pt idx="1172">
                  <c:v>2.3440000000000006E-2</c:v>
                </c:pt>
                <c:pt idx="1173">
                  <c:v>2.3459999999999998E-2</c:v>
                </c:pt>
                <c:pt idx="1174">
                  <c:v>2.3480000000000011E-2</c:v>
                </c:pt>
                <c:pt idx="1175">
                  <c:v>2.35E-2</c:v>
                </c:pt>
                <c:pt idx="1176">
                  <c:v>2.3519999999999989E-2</c:v>
                </c:pt>
                <c:pt idx="1177">
                  <c:v>2.3539999999999998E-2</c:v>
                </c:pt>
                <c:pt idx="1178">
                  <c:v>2.3559999999999998E-2</c:v>
                </c:pt>
                <c:pt idx="1179">
                  <c:v>2.358E-2</c:v>
                </c:pt>
                <c:pt idx="1180">
                  <c:v>2.3599999999999993E-2</c:v>
                </c:pt>
                <c:pt idx="1181">
                  <c:v>2.3619999999999999E-2</c:v>
                </c:pt>
                <c:pt idx="1182">
                  <c:v>2.3640000000000012E-2</c:v>
                </c:pt>
                <c:pt idx="1183">
                  <c:v>2.366E-2</c:v>
                </c:pt>
                <c:pt idx="1184">
                  <c:v>2.3680000000000052E-2</c:v>
                </c:pt>
                <c:pt idx="1185">
                  <c:v>2.3699999999999999E-2</c:v>
                </c:pt>
                <c:pt idx="1186">
                  <c:v>2.3719999999999998E-2</c:v>
                </c:pt>
                <c:pt idx="1187">
                  <c:v>2.3740000000000001E-2</c:v>
                </c:pt>
                <c:pt idx="1188">
                  <c:v>2.3759999999999993E-2</c:v>
                </c:pt>
                <c:pt idx="1189">
                  <c:v>2.3780000000000003E-2</c:v>
                </c:pt>
                <c:pt idx="1190">
                  <c:v>2.3799999999999998E-2</c:v>
                </c:pt>
                <c:pt idx="1191">
                  <c:v>2.3820000000000001E-2</c:v>
                </c:pt>
                <c:pt idx="1192">
                  <c:v>2.3840000000000052E-2</c:v>
                </c:pt>
                <c:pt idx="1193">
                  <c:v>2.3860000000000003E-2</c:v>
                </c:pt>
                <c:pt idx="1194">
                  <c:v>2.3880000000000002E-2</c:v>
                </c:pt>
                <c:pt idx="1195">
                  <c:v>2.3900000000000001E-2</c:v>
                </c:pt>
                <c:pt idx="1196">
                  <c:v>2.3919999999999997E-2</c:v>
                </c:pt>
                <c:pt idx="1197">
                  <c:v>2.3940000000000003E-2</c:v>
                </c:pt>
                <c:pt idx="1198">
                  <c:v>2.3959999999999999E-2</c:v>
                </c:pt>
                <c:pt idx="1199">
                  <c:v>2.3979999999999998E-2</c:v>
                </c:pt>
                <c:pt idx="1200">
                  <c:v>2.4000000000000042E-2</c:v>
                </c:pt>
                <c:pt idx="1201">
                  <c:v>2.402000000000001E-2</c:v>
                </c:pt>
                <c:pt idx="1202">
                  <c:v>2.4040000000000002E-2</c:v>
                </c:pt>
                <c:pt idx="1203">
                  <c:v>2.4059999999999998E-2</c:v>
                </c:pt>
                <c:pt idx="1204">
                  <c:v>2.4080000000000011E-2</c:v>
                </c:pt>
                <c:pt idx="1205">
                  <c:v>2.4100000000000007E-2</c:v>
                </c:pt>
                <c:pt idx="1206">
                  <c:v>2.4119999999999999E-2</c:v>
                </c:pt>
                <c:pt idx="1207">
                  <c:v>2.4139999999999998E-2</c:v>
                </c:pt>
                <c:pt idx="1208">
                  <c:v>2.4159999999999997E-2</c:v>
                </c:pt>
                <c:pt idx="1209">
                  <c:v>2.418E-2</c:v>
                </c:pt>
                <c:pt idx="1210">
                  <c:v>2.4199999999999989E-2</c:v>
                </c:pt>
                <c:pt idx="1211">
                  <c:v>2.4219999999999998E-2</c:v>
                </c:pt>
                <c:pt idx="1212">
                  <c:v>2.4240000000000012E-2</c:v>
                </c:pt>
                <c:pt idx="1213">
                  <c:v>2.426E-2</c:v>
                </c:pt>
                <c:pt idx="1214">
                  <c:v>2.4280000000000052E-2</c:v>
                </c:pt>
                <c:pt idx="1215">
                  <c:v>2.4299999999999999E-2</c:v>
                </c:pt>
                <c:pt idx="1216">
                  <c:v>2.4319999999999998E-2</c:v>
                </c:pt>
                <c:pt idx="1217">
                  <c:v>2.4340000000000001E-2</c:v>
                </c:pt>
                <c:pt idx="1218">
                  <c:v>2.4359999999999993E-2</c:v>
                </c:pt>
                <c:pt idx="1219">
                  <c:v>2.4379999999999999E-2</c:v>
                </c:pt>
                <c:pt idx="1220">
                  <c:v>2.4400000000000012E-2</c:v>
                </c:pt>
                <c:pt idx="1221">
                  <c:v>2.4420000000000001E-2</c:v>
                </c:pt>
                <c:pt idx="1222">
                  <c:v>2.4440000000000052E-2</c:v>
                </c:pt>
                <c:pt idx="1223">
                  <c:v>2.4460000000000006E-2</c:v>
                </c:pt>
                <c:pt idx="1224">
                  <c:v>2.4480000000000012E-2</c:v>
                </c:pt>
                <c:pt idx="1225">
                  <c:v>2.4500000000000001E-2</c:v>
                </c:pt>
                <c:pt idx="1226">
                  <c:v>2.4519999999999997E-2</c:v>
                </c:pt>
                <c:pt idx="1227">
                  <c:v>2.4540000000000006E-2</c:v>
                </c:pt>
                <c:pt idx="1228">
                  <c:v>2.4559999999999998E-2</c:v>
                </c:pt>
                <c:pt idx="1229">
                  <c:v>2.4580000000000001E-2</c:v>
                </c:pt>
                <c:pt idx="1230">
                  <c:v>2.4600000000000052E-2</c:v>
                </c:pt>
                <c:pt idx="1231">
                  <c:v>2.4620000000000003E-2</c:v>
                </c:pt>
                <c:pt idx="1232">
                  <c:v>2.4640000000000016E-2</c:v>
                </c:pt>
                <c:pt idx="1233">
                  <c:v>2.4660000000000001E-2</c:v>
                </c:pt>
                <c:pt idx="1234">
                  <c:v>2.4680000000000212E-2</c:v>
                </c:pt>
                <c:pt idx="1235">
                  <c:v>2.470000000000001E-2</c:v>
                </c:pt>
                <c:pt idx="1236">
                  <c:v>2.4719999999999999E-2</c:v>
                </c:pt>
                <c:pt idx="1237">
                  <c:v>2.4740000000000002E-2</c:v>
                </c:pt>
                <c:pt idx="1238">
                  <c:v>2.4759999999999997E-2</c:v>
                </c:pt>
                <c:pt idx="1239">
                  <c:v>2.478000000000001E-2</c:v>
                </c:pt>
                <c:pt idx="1240">
                  <c:v>2.4799999999999999E-2</c:v>
                </c:pt>
                <c:pt idx="1241">
                  <c:v>2.4820000000000002E-2</c:v>
                </c:pt>
                <c:pt idx="1242">
                  <c:v>2.4840000000000056E-2</c:v>
                </c:pt>
                <c:pt idx="1243">
                  <c:v>2.4860000000000011E-2</c:v>
                </c:pt>
                <c:pt idx="1244">
                  <c:v>2.4880000000000096E-2</c:v>
                </c:pt>
                <c:pt idx="1245">
                  <c:v>2.4900000000000002E-2</c:v>
                </c:pt>
                <c:pt idx="1246">
                  <c:v>2.4919999999999998E-2</c:v>
                </c:pt>
                <c:pt idx="1247">
                  <c:v>2.4940000000000011E-2</c:v>
                </c:pt>
                <c:pt idx="1248">
                  <c:v>2.496E-2</c:v>
                </c:pt>
                <c:pt idx="1249">
                  <c:v>2.4980000000000002E-2</c:v>
                </c:pt>
                <c:pt idx="1250">
                  <c:v>2.5000000000000216E-2</c:v>
                </c:pt>
                <c:pt idx="1251">
                  <c:v>2.5020000000000011E-2</c:v>
                </c:pt>
                <c:pt idx="1252">
                  <c:v>2.5040000000000256E-2</c:v>
                </c:pt>
                <c:pt idx="1253">
                  <c:v>2.5059999999999999E-2</c:v>
                </c:pt>
                <c:pt idx="1254">
                  <c:v>2.5080000000000283E-2</c:v>
                </c:pt>
                <c:pt idx="1255">
                  <c:v>2.5100000000000011E-2</c:v>
                </c:pt>
                <c:pt idx="1256">
                  <c:v>2.512E-2</c:v>
                </c:pt>
                <c:pt idx="1257">
                  <c:v>2.5140000000000006E-2</c:v>
                </c:pt>
                <c:pt idx="1258">
                  <c:v>2.5159999999999998E-2</c:v>
                </c:pt>
                <c:pt idx="1259">
                  <c:v>2.5180000000000008E-2</c:v>
                </c:pt>
                <c:pt idx="1260">
                  <c:v>2.5200000000000052E-2</c:v>
                </c:pt>
                <c:pt idx="1261">
                  <c:v>2.5220000000000006E-2</c:v>
                </c:pt>
                <c:pt idx="1262">
                  <c:v>2.5240000000000012E-2</c:v>
                </c:pt>
                <c:pt idx="1263">
                  <c:v>2.5260000000000001E-2</c:v>
                </c:pt>
                <c:pt idx="1264">
                  <c:v>2.5280000000000052E-2</c:v>
                </c:pt>
                <c:pt idx="1265">
                  <c:v>2.5300000000000041E-2</c:v>
                </c:pt>
                <c:pt idx="1266">
                  <c:v>2.5319999999999999E-2</c:v>
                </c:pt>
                <c:pt idx="1267">
                  <c:v>2.5340000000000001E-2</c:v>
                </c:pt>
                <c:pt idx="1268">
                  <c:v>2.5359999999999997E-2</c:v>
                </c:pt>
                <c:pt idx="1269">
                  <c:v>2.5380000000000041E-2</c:v>
                </c:pt>
                <c:pt idx="1270">
                  <c:v>2.5400000000000346E-2</c:v>
                </c:pt>
                <c:pt idx="1271">
                  <c:v>2.5420000000000002E-2</c:v>
                </c:pt>
                <c:pt idx="1272">
                  <c:v>2.5440000000000212E-2</c:v>
                </c:pt>
                <c:pt idx="1273">
                  <c:v>2.546000000000001E-2</c:v>
                </c:pt>
                <c:pt idx="1274">
                  <c:v>2.5480000000000252E-2</c:v>
                </c:pt>
                <c:pt idx="1275">
                  <c:v>2.5500000000000002E-2</c:v>
                </c:pt>
                <c:pt idx="1276">
                  <c:v>2.5519999999999998E-2</c:v>
                </c:pt>
                <c:pt idx="1277">
                  <c:v>2.5540000000000011E-2</c:v>
                </c:pt>
                <c:pt idx="1278">
                  <c:v>2.5559999999999999E-2</c:v>
                </c:pt>
                <c:pt idx="1279">
                  <c:v>2.5580000000000002E-2</c:v>
                </c:pt>
                <c:pt idx="1280">
                  <c:v>2.5600000000000289E-2</c:v>
                </c:pt>
                <c:pt idx="1281">
                  <c:v>2.5620000000000011E-2</c:v>
                </c:pt>
                <c:pt idx="1282">
                  <c:v>2.5640000000000336E-2</c:v>
                </c:pt>
                <c:pt idx="1283">
                  <c:v>2.5660000000000002E-2</c:v>
                </c:pt>
                <c:pt idx="1284">
                  <c:v>2.5680000000000359E-2</c:v>
                </c:pt>
                <c:pt idx="1285">
                  <c:v>2.5700000000000011E-2</c:v>
                </c:pt>
                <c:pt idx="1286">
                  <c:v>2.572E-2</c:v>
                </c:pt>
                <c:pt idx="1287">
                  <c:v>2.5740000000000002E-2</c:v>
                </c:pt>
                <c:pt idx="1288">
                  <c:v>2.5759999999999998E-2</c:v>
                </c:pt>
                <c:pt idx="1289">
                  <c:v>2.5780000000000011E-2</c:v>
                </c:pt>
                <c:pt idx="1290">
                  <c:v>2.580000000000034E-2</c:v>
                </c:pt>
                <c:pt idx="1291">
                  <c:v>2.5820000000000051E-2</c:v>
                </c:pt>
                <c:pt idx="1292">
                  <c:v>2.584000000000038E-2</c:v>
                </c:pt>
                <c:pt idx="1293">
                  <c:v>2.5860000000000011E-2</c:v>
                </c:pt>
                <c:pt idx="1294">
                  <c:v>2.5880000000000323E-2</c:v>
                </c:pt>
                <c:pt idx="1295">
                  <c:v>2.5900000000000006E-2</c:v>
                </c:pt>
                <c:pt idx="1296">
                  <c:v>2.5919999999999999E-2</c:v>
                </c:pt>
                <c:pt idx="1297">
                  <c:v>2.5940000000000012E-2</c:v>
                </c:pt>
                <c:pt idx="1298">
                  <c:v>2.596E-2</c:v>
                </c:pt>
                <c:pt idx="1299">
                  <c:v>2.5980000000000052E-2</c:v>
                </c:pt>
                <c:pt idx="1300">
                  <c:v>2.6000000000000377E-2</c:v>
                </c:pt>
                <c:pt idx="1301">
                  <c:v>2.6020000000000012E-2</c:v>
                </c:pt>
                <c:pt idx="1302">
                  <c:v>2.6040000000000316E-2</c:v>
                </c:pt>
                <c:pt idx="1303">
                  <c:v>2.6060000000000052E-2</c:v>
                </c:pt>
                <c:pt idx="1304">
                  <c:v>2.6080000000000377E-2</c:v>
                </c:pt>
                <c:pt idx="1305">
                  <c:v>2.6100000000000012E-2</c:v>
                </c:pt>
                <c:pt idx="1306">
                  <c:v>2.6120000000000001E-2</c:v>
                </c:pt>
                <c:pt idx="1307">
                  <c:v>2.6140000000000052E-2</c:v>
                </c:pt>
                <c:pt idx="1308">
                  <c:v>2.6160000000000003E-2</c:v>
                </c:pt>
                <c:pt idx="1309">
                  <c:v>2.6180000000000012E-2</c:v>
                </c:pt>
                <c:pt idx="1310">
                  <c:v>2.6200000000000365E-2</c:v>
                </c:pt>
                <c:pt idx="1311">
                  <c:v>2.6220000000000052E-2</c:v>
                </c:pt>
                <c:pt idx="1312">
                  <c:v>2.6240000000000385E-2</c:v>
                </c:pt>
                <c:pt idx="1313">
                  <c:v>2.6260000000000009E-2</c:v>
                </c:pt>
                <c:pt idx="1314">
                  <c:v>2.6280000000000404E-2</c:v>
                </c:pt>
                <c:pt idx="1315">
                  <c:v>2.6300000000000056E-2</c:v>
                </c:pt>
                <c:pt idx="1316">
                  <c:v>2.632000000000001E-2</c:v>
                </c:pt>
                <c:pt idx="1317">
                  <c:v>2.6340000000000016E-2</c:v>
                </c:pt>
                <c:pt idx="1318">
                  <c:v>2.6359999999999998E-2</c:v>
                </c:pt>
                <c:pt idx="1319">
                  <c:v>2.6380000000000056E-2</c:v>
                </c:pt>
                <c:pt idx="1320">
                  <c:v>2.6399999999999996E-2</c:v>
                </c:pt>
                <c:pt idx="1321">
                  <c:v>2.6420000000000016E-2</c:v>
                </c:pt>
                <c:pt idx="1322">
                  <c:v>2.6440000000000411E-2</c:v>
                </c:pt>
                <c:pt idx="1323">
                  <c:v>2.6460000000000056E-2</c:v>
                </c:pt>
                <c:pt idx="1324">
                  <c:v>2.6480000000000399E-2</c:v>
                </c:pt>
                <c:pt idx="1325">
                  <c:v>2.6500000000000096E-2</c:v>
                </c:pt>
                <c:pt idx="1326">
                  <c:v>2.6519999999999998E-2</c:v>
                </c:pt>
                <c:pt idx="1327">
                  <c:v>2.6540000000000011E-2</c:v>
                </c:pt>
                <c:pt idx="1328">
                  <c:v>2.6560000000000007E-2</c:v>
                </c:pt>
                <c:pt idx="1329">
                  <c:v>2.6580000000000052E-2</c:v>
                </c:pt>
                <c:pt idx="1330">
                  <c:v>2.6600000000000408E-2</c:v>
                </c:pt>
                <c:pt idx="1331">
                  <c:v>2.6620000000000012E-2</c:v>
                </c:pt>
                <c:pt idx="1332">
                  <c:v>2.6640000000000413E-2</c:v>
                </c:pt>
                <c:pt idx="1333">
                  <c:v>2.6660000000000052E-2</c:v>
                </c:pt>
                <c:pt idx="1334">
                  <c:v>2.6680000000000419E-2</c:v>
                </c:pt>
                <c:pt idx="1335">
                  <c:v>2.6700000000000012E-2</c:v>
                </c:pt>
                <c:pt idx="1336">
                  <c:v>2.6720000000000001E-2</c:v>
                </c:pt>
                <c:pt idx="1337">
                  <c:v>2.6740000000000052E-2</c:v>
                </c:pt>
                <c:pt idx="1338">
                  <c:v>2.6760000000000006E-2</c:v>
                </c:pt>
                <c:pt idx="1339">
                  <c:v>2.6780000000000012E-2</c:v>
                </c:pt>
                <c:pt idx="1340">
                  <c:v>2.6800000000000428E-2</c:v>
                </c:pt>
                <c:pt idx="1341">
                  <c:v>2.6820000000000052E-2</c:v>
                </c:pt>
                <c:pt idx="1342">
                  <c:v>2.6840000000000429E-2</c:v>
                </c:pt>
                <c:pt idx="1343">
                  <c:v>2.6860000000000012E-2</c:v>
                </c:pt>
                <c:pt idx="1344">
                  <c:v>2.6880000000000452E-2</c:v>
                </c:pt>
                <c:pt idx="1345">
                  <c:v>2.6900000000000052E-2</c:v>
                </c:pt>
                <c:pt idx="1346">
                  <c:v>2.6920000000000006E-2</c:v>
                </c:pt>
                <c:pt idx="1347">
                  <c:v>2.6940000000000092E-2</c:v>
                </c:pt>
                <c:pt idx="1348">
                  <c:v>2.6960000000000001E-2</c:v>
                </c:pt>
                <c:pt idx="1349">
                  <c:v>2.6980000000000212E-2</c:v>
                </c:pt>
                <c:pt idx="1350">
                  <c:v>2.7000000000000454E-2</c:v>
                </c:pt>
                <c:pt idx="1351">
                  <c:v>2.7020000000000252E-2</c:v>
                </c:pt>
                <c:pt idx="1352">
                  <c:v>2.7040000000000446E-2</c:v>
                </c:pt>
                <c:pt idx="1353">
                  <c:v>2.7060000000000212E-2</c:v>
                </c:pt>
                <c:pt idx="1354">
                  <c:v>2.7080000000000444E-2</c:v>
                </c:pt>
                <c:pt idx="1355">
                  <c:v>2.7100000000000252E-2</c:v>
                </c:pt>
                <c:pt idx="1356">
                  <c:v>2.7120000000000002E-2</c:v>
                </c:pt>
                <c:pt idx="1357">
                  <c:v>2.7140000000000275E-2</c:v>
                </c:pt>
                <c:pt idx="1358">
                  <c:v>2.7160000000000011E-2</c:v>
                </c:pt>
                <c:pt idx="1359">
                  <c:v>2.7180000000000294E-2</c:v>
                </c:pt>
                <c:pt idx="1360">
                  <c:v>2.7200000000000446E-2</c:v>
                </c:pt>
                <c:pt idx="1361">
                  <c:v>2.7220000000000275E-2</c:v>
                </c:pt>
                <c:pt idx="1362">
                  <c:v>2.7240000000000444E-2</c:v>
                </c:pt>
                <c:pt idx="1363">
                  <c:v>2.7260000000000284E-2</c:v>
                </c:pt>
                <c:pt idx="1364">
                  <c:v>2.7280000000000484E-2</c:v>
                </c:pt>
                <c:pt idx="1365">
                  <c:v>2.7300000000000282E-2</c:v>
                </c:pt>
                <c:pt idx="1366">
                  <c:v>2.7320000000000011E-2</c:v>
                </c:pt>
                <c:pt idx="1367">
                  <c:v>2.7340000000000291E-2</c:v>
                </c:pt>
                <c:pt idx="1368">
                  <c:v>2.7360000000000002E-2</c:v>
                </c:pt>
                <c:pt idx="1369">
                  <c:v>2.7380000000000286E-2</c:v>
                </c:pt>
                <c:pt idx="1370">
                  <c:v>2.7400000000000473E-2</c:v>
                </c:pt>
                <c:pt idx="1371">
                  <c:v>2.7420000000000288E-2</c:v>
                </c:pt>
                <c:pt idx="1372">
                  <c:v>2.7440000000000471E-2</c:v>
                </c:pt>
                <c:pt idx="1373">
                  <c:v>2.74600000000003E-2</c:v>
                </c:pt>
                <c:pt idx="1374">
                  <c:v>2.7480000000000473E-2</c:v>
                </c:pt>
                <c:pt idx="1375">
                  <c:v>2.7500000000000288E-2</c:v>
                </c:pt>
                <c:pt idx="1376">
                  <c:v>2.7520000000000006E-2</c:v>
                </c:pt>
                <c:pt idx="1377">
                  <c:v>2.7540000000000332E-2</c:v>
                </c:pt>
                <c:pt idx="1378">
                  <c:v>2.7560000000000008E-2</c:v>
                </c:pt>
                <c:pt idx="1379">
                  <c:v>2.7580000000000292E-2</c:v>
                </c:pt>
                <c:pt idx="1380">
                  <c:v>2.7600000000000503E-2</c:v>
                </c:pt>
                <c:pt idx="1381">
                  <c:v>2.7620000000000346E-2</c:v>
                </c:pt>
                <c:pt idx="1382">
                  <c:v>2.7640000000000494E-2</c:v>
                </c:pt>
                <c:pt idx="1383">
                  <c:v>2.7660000000000309E-2</c:v>
                </c:pt>
                <c:pt idx="1384">
                  <c:v>2.7680000000000503E-2</c:v>
                </c:pt>
                <c:pt idx="1385">
                  <c:v>2.7700000000000346E-2</c:v>
                </c:pt>
                <c:pt idx="1386">
                  <c:v>2.7720000000000009E-2</c:v>
                </c:pt>
                <c:pt idx="1387">
                  <c:v>2.774000000000032E-2</c:v>
                </c:pt>
                <c:pt idx="1388">
                  <c:v>2.7760000000000049E-2</c:v>
                </c:pt>
                <c:pt idx="1389">
                  <c:v>2.7780000000000346E-2</c:v>
                </c:pt>
                <c:pt idx="1390">
                  <c:v>2.7800000000000512E-2</c:v>
                </c:pt>
                <c:pt idx="1391">
                  <c:v>2.782000000000032E-2</c:v>
                </c:pt>
                <c:pt idx="1392">
                  <c:v>2.7840000000000507E-2</c:v>
                </c:pt>
                <c:pt idx="1393">
                  <c:v>2.7860000000000346E-2</c:v>
                </c:pt>
                <c:pt idx="1394">
                  <c:v>2.7880000000000502E-2</c:v>
                </c:pt>
                <c:pt idx="1395">
                  <c:v>2.790000000000032E-2</c:v>
                </c:pt>
                <c:pt idx="1396">
                  <c:v>2.7920000000000011E-2</c:v>
                </c:pt>
                <c:pt idx="1397">
                  <c:v>2.7940000000000347E-2</c:v>
                </c:pt>
                <c:pt idx="1398">
                  <c:v>2.7960000000000002E-2</c:v>
                </c:pt>
                <c:pt idx="1399">
                  <c:v>2.7980000000000359E-2</c:v>
                </c:pt>
                <c:pt idx="1400">
                  <c:v>2.8000000000000011E-2</c:v>
                </c:pt>
                <c:pt idx="1401">
                  <c:v>2.802E-2</c:v>
                </c:pt>
                <c:pt idx="1402">
                  <c:v>2.8040000000000002E-2</c:v>
                </c:pt>
                <c:pt idx="1403">
                  <c:v>2.8059999999999998E-2</c:v>
                </c:pt>
                <c:pt idx="1404">
                  <c:v>2.8080000000000011E-2</c:v>
                </c:pt>
                <c:pt idx="1405">
                  <c:v>2.81E-2</c:v>
                </c:pt>
                <c:pt idx="1406">
                  <c:v>2.8119999999999989E-2</c:v>
                </c:pt>
                <c:pt idx="1407">
                  <c:v>2.8139999999999998E-2</c:v>
                </c:pt>
                <c:pt idx="1408">
                  <c:v>2.8159999999999998E-2</c:v>
                </c:pt>
                <c:pt idx="1409">
                  <c:v>2.818E-2</c:v>
                </c:pt>
                <c:pt idx="1410">
                  <c:v>2.8199999999999989E-2</c:v>
                </c:pt>
                <c:pt idx="1411">
                  <c:v>2.8219999999999999E-2</c:v>
                </c:pt>
                <c:pt idx="1412">
                  <c:v>2.8240000000000012E-2</c:v>
                </c:pt>
                <c:pt idx="1413">
                  <c:v>2.826E-2</c:v>
                </c:pt>
                <c:pt idx="1414">
                  <c:v>2.8280000000000052E-2</c:v>
                </c:pt>
                <c:pt idx="1415">
                  <c:v>2.8299999999999999E-2</c:v>
                </c:pt>
                <c:pt idx="1416">
                  <c:v>2.8319999999999998E-2</c:v>
                </c:pt>
                <c:pt idx="1417">
                  <c:v>2.8340000000000001E-2</c:v>
                </c:pt>
                <c:pt idx="1418">
                  <c:v>2.8359999999999993E-2</c:v>
                </c:pt>
                <c:pt idx="1419">
                  <c:v>2.8379999999999999E-2</c:v>
                </c:pt>
                <c:pt idx="1420">
                  <c:v>2.8399999999999998E-2</c:v>
                </c:pt>
                <c:pt idx="1421">
                  <c:v>2.8420000000000001E-2</c:v>
                </c:pt>
                <c:pt idx="1422">
                  <c:v>2.8440000000000052E-2</c:v>
                </c:pt>
                <c:pt idx="1423">
                  <c:v>2.8460000000000003E-2</c:v>
                </c:pt>
                <c:pt idx="1424">
                  <c:v>2.8480000000000012E-2</c:v>
                </c:pt>
                <c:pt idx="1425">
                  <c:v>2.8500000000000001E-2</c:v>
                </c:pt>
                <c:pt idx="1426">
                  <c:v>2.8519999999999997E-2</c:v>
                </c:pt>
                <c:pt idx="1427">
                  <c:v>2.8540000000000003E-2</c:v>
                </c:pt>
                <c:pt idx="1428">
                  <c:v>2.8559999999999999E-2</c:v>
                </c:pt>
                <c:pt idx="1429">
                  <c:v>2.8580000000000001E-2</c:v>
                </c:pt>
                <c:pt idx="1430">
                  <c:v>2.8600000000000052E-2</c:v>
                </c:pt>
                <c:pt idx="1431">
                  <c:v>2.862000000000001E-2</c:v>
                </c:pt>
                <c:pt idx="1432">
                  <c:v>2.8640000000000016E-2</c:v>
                </c:pt>
                <c:pt idx="1433">
                  <c:v>2.8660000000000001E-2</c:v>
                </c:pt>
                <c:pt idx="1434">
                  <c:v>2.8680000000000056E-2</c:v>
                </c:pt>
                <c:pt idx="1435">
                  <c:v>2.870000000000001E-2</c:v>
                </c:pt>
                <c:pt idx="1436">
                  <c:v>2.8719999999999999E-2</c:v>
                </c:pt>
                <c:pt idx="1437">
                  <c:v>2.8739999999999998E-2</c:v>
                </c:pt>
                <c:pt idx="1438">
                  <c:v>2.8759999999999997E-2</c:v>
                </c:pt>
                <c:pt idx="1439">
                  <c:v>2.878000000000001E-2</c:v>
                </c:pt>
                <c:pt idx="1440">
                  <c:v>2.8799999999999999E-2</c:v>
                </c:pt>
                <c:pt idx="1441">
                  <c:v>2.8819999999999998E-2</c:v>
                </c:pt>
                <c:pt idx="1442">
                  <c:v>2.8840000000000216E-2</c:v>
                </c:pt>
                <c:pt idx="1443">
                  <c:v>2.8860000000000007E-2</c:v>
                </c:pt>
                <c:pt idx="1444">
                  <c:v>2.8880000000000242E-2</c:v>
                </c:pt>
                <c:pt idx="1445">
                  <c:v>2.8899999999999999E-2</c:v>
                </c:pt>
                <c:pt idx="1446">
                  <c:v>2.8919999999999998E-2</c:v>
                </c:pt>
                <c:pt idx="1447">
                  <c:v>2.8940000000000007E-2</c:v>
                </c:pt>
                <c:pt idx="1448">
                  <c:v>2.8959999999999993E-2</c:v>
                </c:pt>
                <c:pt idx="1449">
                  <c:v>2.8979999999999999E-2</c:v>
                </c:pt>
                <c:pt idx="1450">
                  <c:v>2.9000000000000251E-2</c:v>
                </c:pt>
                <c:pt idx="1451">
                  <c:v>2.9020000000000008E-2</c:v>
                </c:pt>
                <c:pt idx="1452">
                  <c:v>2.9040000000000246E-2</c:v>
                </c:pt>
                <c:pt idx="1453">
                  <c:v>2.9059999999999999E-2</c:v>
                </c:pt>
                <c:pt idx="1454">
                  <c:v>2.9080000000000012E-2</c:v>
                </c:pt>
                <c:pt idx="1455">
                  <c:v>2.9100000000000008E-2</c:v>
                </c:pt>
                <c:pt idx="1456">
                  <c:v>2.9119999999999997E-2</c:v>
                </c:pt>
                <c:pt idx="1457">
                  <c:v>2.9140000000000006E-2</c:v>
                </c:pt>
                <c:pt idx="1458">
                  <c:v>2.9159999999999998E-2</c:v>
                </c:pt>
                <c:pt idx="1459">
                  <c:v>2.9180000000000001E-2</c:v>
                </c:pt>
                <c:pt idx="1460">
                  <c:v>2.9200000000000052E-2</c:v>
                </c:pt>
                <c:pt idx="1461">
                  <c:v>2.9220000000000006E-2</c:v>
                </c:pt>
                <c:pt idx="1462">
                  <c:v>2.9240000000000092E-2</c:v>
                </c:pt>
                <c:pt idx="1463">
                  <c:v>2.9260000000000001E-2</c:v>
                </c:pt>
                <c:pt idx="1464">
                  <c:v>2.9280000000000212E-2</c:v>
                </c:pt>
                <c:pt idx="1465">
                  <c:v>2.930000000000001E-2</c:v>
                </c:pt>
                <c:pt idx="1466">
                  <c:v>2.9319999999999999E-2</c:v>
                </c:pt>
                <c:pt idx="1467">
                  <c:v>2.9340000000000001E-2</c:v>
                </c:pt>
                <c:pt idx="1468">
                  <c:v>2.9359999999999997E-2</c:v>
                </c:pt>
                <c:pt idx="1469">
                  <c:v>2.938000000000001E-2</c:v>
                </c:pt>
                <c:pt idx="1470">
                  <c:v>2.9399999999999999E-2</c:v>
                </c:pt>
                <c:pt idx="1471">
                  <c:v>2.9420000000000002E-2</c:v>
                </c:pt>
                <c:pt idx="1472">
                  <c:v>2.9440000000000292E-2</c:v>
                </c:pt>
                <c:pt idx="1473">
                  <c:v>2.946000000000001E-2</c:v>
                </c:pt>
                <c:pt idx="1474">
                  <c:v>2.9480000000000291E-2</c:v>
                </c:pt>
                <c:pt idx="1475">
                  <c:v>2.9500000000000002E-2</c:v>
                </c:pt>
                <c:pt idx="1476">
                  <c:v>2.9519999999999998E-2</c:v>
                </c:pt>
                <c:pt idx="1477">
                  <c:v>2.9540000000000011E-2</c:v>
                </c:pt>
                <c:pt idx="1478">
                  <c:v>2.9559999999999999E-2</c:v>
                </c:pt>
                <c:pt idx="1479">
                  <c:v>2.9580000000000002E-2</c:v>
                </c:pt>
                <c:pt idx="1480">
                  <c:v>2.9600000000000324E-2</c:v>
                </c:pt>
                <c:pt idx="1481">
                  <c:v>2.9620000000000011E-2</c:v>
                </c:pt>
                <c:pt idx="1482">
                  <c:v>2.9640000000000291E-2</c:v>
                </c:pt>
                <c:pt idx="1483">
                  <c:v>2.9660000000000002E-2</c:v>
                </c:pt>
                <c:pt idx="1484">
                  <c:v>2.9680000000000342E-2</c:v>
                </c:pt>
                <c:pt idx="1485">
                  <c:v>2.9700000000000011E-2</c:v>
                </c:pt>
                <c:pt idx="1486">
                  <c:v>2.972E-2</c:v>
                </c:pt>
                <c:pt idx="1487">
                  <c:v>2.9740000000000013E-2</c:v>
                </c:pt>
                <c:pt idx="1488">
                  <c:v>2.9759999999999998E-2</c:v>
                </c:pt>
                <c:pt idx="1489">
                  <c:v>2.9780000000000011E-2</c:v>
                </c:pt>
                <c:pt idx="1490">
                  <c:v>2.9800000000000305E-2</c:v>
                </c:pt>
                <c:pt idx="1491">
                  <c:v>2.9820000000000006E-2</c:v>
                </c:pt>
                <c:pt idx="1492">
                  <c:v>2.9840000000000342E-2</c:v>
                </c:pt>
                <c:pt idx="1493">
                  <c:v>2.9860000000000012E-2</c:v>
                </c:pt>
                <c:pt idx="1494">
                  <c:v>2.9880000000000306E-2</c:v>
                </c:pt>
                <c:pt idx="1495">
                  <c:v>2.9900000000000006E-2</c:v>
                </c:pt>
                <c:pt idx="1496">
                  <c:v>2.9919999999999999E-2</c:v>
                </c:pt>
                <c:pt idx="1497">
                  <c:v>2.9940000000000008E-2</c:v>
                </c:pt>
                <c:pt idx="1498">
                  <c:v>2.9960000000000001E-2</c:v>
                </c:pt>
                <c:pt idx="1499">
                  <c:v>2.9980000000000048E-2</c:v>
                </c:pt>
                <c:pt idx="1500">
                  <c:v>3.0000000000000346E-2</c:v>
                </c:pt>
                <c:pt idx="1501">
                  <c:v>3.0020000000000008E-2</c:v>
                </c:pt>
                <c:pt idx="1502">
                  <c:v>3.004000000000032E-2</c:v>
                </c:pt>
                <c:pt idx="1503">
                  <c:v>3.0060000000000048E-2</c:v>
                </c:pt>
                <c:pt idx="1504">
                  <c:v>3.0080000000000346E-2</c:v>
                </c:pt>
                <c:pt idx="1505">
                  <c:v>3.0100000000000009E-2</c:v>
                </c:pt>
                <c:pt idx="1506">
                  <c:v>3.0119999999999997E-2</c:v>
                </c:pt>
                <c:pt idx="1507">
                  <c:v>3.0140000000000049E-2</c:v>
                </c:pt>
                <c:pt idx="1508">
                  <c:v>3.0160000000000003E-2</c:v>
                </c:pt>
                <c:pt idx="1509">
                  <c:v>3.0180000000000009E-2</c:v>
                </c:pt>
                <c:pt idx="1510">
                  <c:v>3.020000000000032E-2</c:v>
                </c:pt>
                <c:pt idx="1511">
                  <c:v>3.0220000000000049E-2</c:v>
                </c:pt>
                <c:pt idx="1512">
                  <c:v>3.0240000000000346E-2</c:v>
                </c:pt>
                <c:pt idx="1513">
                  <c:v>3.0260000000000002E-2</c:v>
                </c:pt>
                <c:pt idx="1514">
                  <c:v>3.0280000000000359E-2</c:v>
                </c:pt>
                <c:pt idx="1515">
                  <c:v>3.0300000000000042E-2</c:v>
                </c:pt>
                <c:pt idx="1516">
                  <c:v>3.0320000000000007E-2</c:v>
                </c:pt>
                <c:pt idx="1517">
                  <c:v>3.0340000000000002E-2</c:v>
                </c:pt>
                <c:pt idx="1518">
                  <c:v>3.0359999999999998E-2</c:v>
                </c:pt>
                <c:pt idx="1519">
                  <c:v>3.0380000000000042E-2</c:v>
                </c:pt>
                <c:pt idx="1520">
                  <c:v>3.040000000000035E-2</c:v>
                </c:pt>
                <c:pt idx="1521">
                  <c:v>3.0420000000000016E-2</c:v>
                </c:pt>
                <c:pt idx="1522">
                  <c:v>3.044000000000038E-2</c:v>
                </c:pt>
                <c:pt idx="1523">
                  <c:v>3.0460000000000011E-2</c:v>
                </c:pt>
                <c:pt idx="1524">
                  <c:v>3.0480000000000354E-2</c:v>
                </c:pt>
                <c:pt idx="1525">
                  <c:v>3.0500000000000051E-2</c:v>
                </c:pt>
                <c:pt idx="1526">
                  <c:v>3.0519999999999999E-2</c:v>
                </c:pt>
                <c:pt idx="1527">
                  <c:v>3.0540000000000012E-2</c:v>
                </c:pt>
                <c:pt idx="1528">
                  <c:v>3.056E-2</c:v>
                </c:pt>
                <c:pt idx="1529">
                  <c:v>3.0580000000000052E-2</c:v>
                </c:pt>
                <c:pt idx="1530">
                  <c:v>3.060000000000038E-2</c:v>
                </c:pt>
                <c:pt idx="1531">
                  <c:v>3.0620000000000012E-2</c:v>
                </c:pt>
                <c:pt idx="1532">
                  <c:v>3.0640000000000413E-2</c:v>
                </c:pt>
                <c:pt idx="1533">
                  <c:v>3.0660000000000052E-2</c:v>
                </c:pt>
                <c:pt idx="1534">
                  <c:v>3.0680000000000412E-2</c:v>
                </c:pt>
                <c:pt idx="1535">
                  <c:v>3.0700000000000012E-2</c:v>
                </c:pt>
                <c:pt idx="1536">
                  <c:v>3.0720000000000008E-2</c:v>
                </c:pt>
                <c:pt idx="1537">
                  <c:v>3.0740000000000052E-2</c:v>
                </c:pt>
                <c:pt idx="1538">
                  <c:v>3.0760000000000003E-2</c:v>
                </c:pt>
                <c:pt idx="1539">
                  <c:v>3.0780000000000012E-2</c:v>
                </c:pt>
                <c:pt idx="1540">
                  <c:v>3.0800000000000417E-2</c:v>
                </c:pt>
                <c:pt idx="1541">
                  <c:v>3.0820000000000052E-2</c:v>
                </c:pt>
                <c:pt idx="1542">
                  <c:v>3.084000000000043E-2</c:v>
                </c:pt>
                <c:pt idx="1543">
                  <c:v>3.0860000000000012E-2</c:v>
                </c:pt>
                <c:pt idx="1544">
                  <c:v>3.0880000000000418E-2</c:v>
                </c:pt>
                <c:pt idx="1545">
                  <c:v>3.0900000000000052E-2</c:v>
                </c:pt>
                <c:pt idx="1546">
                  <c:v>3.092000000000001E-2</c:v>
                </c:pt>
                <c:pt idx="1547">
                  <c:v>3.0940000000000092E-2</c:v>
                </c:pt>
                <c:pt idx="1548">
                  <c:v>3.0960000000000001E-2</c:v>
                </c:pt>
                <c:pt idx="1549">
                  <c:v>3.0980000000000212E-2</c:v>
                </c:pt>
                <c:pt idx="1550">
                  <c:v>3.1000000000000427E-2</c:v>
                </c:pt>
                <c:pt idx="1551">
                  <c:v>3.1020000000000016E-2</c:v>
                </c:pt>
                <c:pt idx="1552">
                  <c:v>3.1040000000000418E-2</c:v>
                </c:pt>
                <c:pt idx="1553">
                  <c:v>3.1060000000000056E-2</c:v>
                </c:pt>
                <c:pt idx="1554">
                  <c:v>3.1080000000000427E-2</c:v>
                </c:pt>
                <c:pt idx="1555">
                  <c:v>3.1100000000000252E-2</c:v>
                </c:pt>
                <c:pt idx="1556">
                  <c:v>3.1119999999999998E-2</c:v>
                </c:pt>
                <c:pt idx="1557">
                  <c:v>3.1140000000000254E-2</c:v>
                </c:pt>
                <c:pt idx="1558">
                  <c:v>3.1160000000000011E-2</c:v>
                </c:pt>
                <c:pt idx="1559">
                  <c:v>3.1180000000000242E-2</c:v>
                </c:pt>
                <c:pt idx="1560">
                  <c:v>3.1200000000000418E-2</c:v>
                </c:pt>
                <c:pt idx="1561">
                  <c:v>3.1220000000000241E-2</c:v>
                </c:pt>
                <c:pt idx="1562">
                  <c:v>3.1240000000000424E-2</c:v>
                </c:pt>
                <c:pt idx="1563">
                  <c:v>3.1260000000000052E-2</c:v>
                </c:pt>
                <c:pt idx="1564">
                  <c:v>3.1280000000000432E-2</c:v>
                </c:pt>
                <c:pt idx="1565">
                  <c:v>3.1300000000000015E-2</c:v>
                </c:pt>
                <c:pt idx="1566">
                  <c:v>3.1320000000000001E-2</c:v>
                </c:pt>
                <c:pt idx="1567">
                  <c:v>3.1340000000000055E-2</c:v>
                </c:pt>
                <c:pt idx="1568">
                  <c:v>3.1360000000000006E-2</c:v>
                </c:pt>
                <c:pt idx="1569">
                  <c:v>3.1380000000000012E-2</c:v>
                </c:pt>
                <c:pt idx="1570">
                  <c:v>3.1400000000000469E-2</c:v>
                </c:pt>
                <c:pt idx="1571">
                  <c:v>3.1420000000000052E-2</c:v>
                </c:pt>
                <c:pt idx="1572">
                  <c:v>3.1440000000000468E-2</c:v>
                </c:pt>
                <c:pt idx="1573">
                  <c:v>3.1460000000000002E-2</c:v>
                </c:pt>
                <c:pt idx="1574">
                  <c:v>3.1480000000000452E-2</c:v>
                </c:pt>
                <c:pt idx="1575">
                  <c:v>3.1500000000000042E-2</c:v>
                </c:pt>
                <c:pt idx="1576">
                  <c:v>3.1520000000000006E-2</c:v>
                </c:pt>
                <c:pt idx="1577">
                  <c:v>3.1540000000000012E-2</c:v>
                </c:pt>
                <c:pt idx="1578">
                  <c:v>3.1560000000000005E-2</c:v>
                </c:pt>
                <c:pt idx="1579">
                  <c:v>3.1580000000000011E-2</c:v>
                </c:pt>
                <c:pt idx="1580">
                  <c:v>3.1600000000000468E-2</c:v>
                </c:pt>
                <c:pt idx="1581">
                  <c:v>3.1620000000000002E-2</c:v>
                </c:pt>
                <c:pt idx="1582">
                  <c:v>3.1640000000000473E-2</c:v>
                </c:pt>
                <c:pt idx="1583">
                  <c:v>3.1660000000000042E-2</c:v>
                </c:pt>
                <c:pt idx="1584">
                  <c:v>3.1680000000000451E-2</c:v>
                </c:pt>
                <c:pt idx="1585">
                  <c:v>3.1700000000000082E-2</c:v>
                </c:pt>
                <c:pt idx="1586">
                  <c:v>3.1720000000000005E-2</c:v>
                </c:pt>
                <c:pt idx="1587">
                  <c:v>3.1740000000000011E-2</c:v>
                </c:pt>
                <c:pt idx="1588">
                  <c:v>3.176000000000001E-2</c:v>
                </c:pt>
                <c:pt idx="1589">
                  <c:v>3.1780000000000051E-2</c:v>
                </c:pt>
                <c:pt idx="1590">
                  <c:v>3.1800000000000474E-2</c:v>
                </c:pt>
                <c:pt idx="1591">
                  <c:v>3.1820000000000091E-2</c:v>
                </c:pt>
                <c:pt idx="1592">
                  <c:v>3.1840000000000451E-2</c:v>
                </c:pt>
                <c:pt idx="1593">
                  <c:v>3.1860000000000242E-2</c:v>
                </c:pt>
                <c:pt idx="1594">
                  <c:v>3.1880000000000484E-2</c:v>
                </c:pt>
                <c:pt idx="1595">
                  <c:v>3.1900000000000012E-2</c:v>
                </c:pt>
                <c:pt idx="1596">
                  <c:v>3.1920000000000011E-2</c:v>
                </c:pt>
                <c:pt idx="1597">
                  <c:v>3.1940000000000052E-2</c:v>
                </c:pt>
                <c:pt idx="1598">
                  <c:v>3.1960000000000002E-2</c:v>
                </c:pt>
                <c:pt idx="1599">
                  <c:v>3.1980000000000092E-2</c:v>
                </c:pt>
                <c:pt idx="1600">
                  <c:v>3.2000000000000452E-2</c:v>
                </c:pt>
                <c:pt idx="1601">
                  <c:v>3.2020000000000291E-2</c:v>
                </c:pt>
                <c:pt idx="1602">
                  <c:v>3.2040000000000478E-2</c:v>
                </c:pt>
                <c:pt idx="1603">
                  <c:v>3.2060000000000012E-2</c:v>
                </c:pt>
                <c:pt idx="1604">
                  <c:v>3.2080000000000518E-2</c:v>
                </c:pt>
                <c:pt idx="1605">
                  <c:v>3.2100000000000052E-2</c:v>
                </c:pt>
                <c:pt idx="1606">
                  <c:v>3.212000000000001E-2</c:v>
                </c:pt>
                <c:pt idx="1607">
                  <c:v>3.2140000000000016E-2</c:v>
                </c:pt>
                <c:pt idx="1608">
                  <c:v>3.2160000000000001E-2</c:v>
                </c:pt>
                <c:pt idx="1609">
                  <c:v>3.2180000000000292E-2</c:v>
                </c:pt>
                <c:pt idx="1610">
                  <c:v>3.220000000000052E-2</c:v>
                </c:pt>
                <c:pt idx="1611">
                  <c:v>3.2220000000000373E-2</c:v>
                </c:pt>
                <c:pt idx="1612">
                  <c:v>3.2240000000000511E-2</c:v>
                </c:pt>
                <c:pt idx="1613">
                  <c:v>3.2260000000000212E-2</c:v>
                </c:pt>
                <c:pt idx="1614">
                  <c:v>3.2280000000000537E-2</c:v>
                </c:pt>
                <c:pt idx="1615">
                  <c:v>3.2300000000000016E-2</c:v>
                </c:pt>
                <c:pt idx="1616">
                  <c:v>3.2320000000000002E-2</c:v>
                </c:pt>
                <c:pt idx="1617">
                  <c:v>3.2340000000000056E-2</c:v>
                </c:pt>
                <c:pt idx="1618">
                  <c:v>3.2360000000000042E-2</c:v>
                </c:pt>
                <c:pt idx="1619">
                  <c:v>3.2380000000000096E-2</c:v>
                </c:pt>
                <c:pt idx="1620">
                  <c:v>3.2400000000000512E-2</c:v>
                </c:pt>
                <c:pt idx="1621">
                  <c:v>3.2420000000000414E-2</c:v>
                </c:pt>
                <c:pt idx="1622">
                  <c:v>3.2440000000000538E-2</c:v>
                </c:pt>
                <c:pt idx="1623">
                  <c:v>3.2460000000000412E-2</c:v>
                </c:pt>
                <c:pt idx="1624">
                  <c:v>3.2480000000000481E-2</c:v>
                </c:pt>
                <c:pt idx="1625">
                  <c:v>3.2500000000000216E-2</c:v>
                </c:pt>
                <c:pt idx="1626">
                  <c:v>3.2520000000000014E-2</c:v>
                </c:pt>
                <c:pt idx="1627">
                  <c:v>3.2540000000000256E-2</c:v>
                </c:pt>
                <c:pt idx="1628">
                  <c:v>3.2560000000000006E-2</c:v>
                </c:pt>
                <c:pt idx="1629">
                  <c:v>3.2580000000000296E-2</c:v>
                </c:pt>
                <c:pt idx="1630">
                  <c:v>3.2600000000000511E-2</c:v>
                </c:pt>
                <c:pt idx="1631">
                  <c:v>3.2620000000000419E-2</c:v>
                </c:pt>
                <c:pt idx="1632">
                  <c:v>3.2640000000000537E-2</c:v>
                </c:pt>
                <c:pt idx="1633">
                  <c:v>3.2660000000000404E-2</c:v>
                </c:pt>
                <c:pt idx="1634">
                  <c:v>3.2680000000000473E-2</c:v>
                </c:pt>
                <c:pt idx="1635">
                  <c:v>3.2700000000000388E-2</c:v>
                </c:pt>
                <c:pt idx="1636">
                  <c:v>3.2720000000000006E-2</c:v>
                </c:pt>
                <c:pt idx="1637">
                  <c:v>3.2740000000000012E-2</c:v>
                </c:pt>
                <c:pt idx="1638">
                  <c:v>3.2760000000000011E-2</c:v>
                </c:pt>
                <c:pt idx="1639">
                  <c:v>3.2780000000000052E-2</c:v>
                </c:pt>
                <c:pt idx="1640">
                  <c:v>3.2800000000000558E-2</c:v>
                </c:pt>
                <c:pt idx="1641">
                  <c:v>3.2820000000000092E-2</c:v>
                </c:pt>
                <c:pt idx="1642">
                  <c:v>3.2840000000000528E-2</c:v>
                </c:pt>
                <c:pt idx="1643">
                  <c:v>3.2860000000000424E-2</c:v>
                </c:pt>
                <c:pt idx="1644">
                  <c:v>3.2880000000000555E-2</c:v>
                </c:pt>
                <c:pt idx="1645">
                  <c:v>3.2900000000000429E-2</c:v>
                </c:pt>
                <c:pt idx="1646">
                  <c:v>3.2920000000000012E-2</c:v>
                </c:pt>
                <c:pt idx="1647">
                  <c:v>3.2940000000000212E-2</c:v>
                </c:pt>
                <c:pt idx="1648">
                  <c:v>3.296000000000001E-2</c:v>
                </c:pt>
                <c:pt idx="1649">
                  <c:v>3.2980000000000252E-2</c:v>
                </c:pt>
                <c:pt idx="1650">
                  <c:v>3.3000000000000002E-2</c:v>
                </c:pt>
                <c:pt idx="1651">
                  <c:v>3.3020000000000001E-2</c:v>
                </c:pt>
                <c:pt idx="1652">
                  <c:v>3.3040000000000042E-2</c:v>
                </c:pt>
                <c:pt idx="1653">
                  <c:v>3.3059999999999999E-2</c:v>
                </c:pt>
                <c:pt idx="1654">
                  <c:v>3.3080000000000012E-2</c:v>
                </c:pt>
                <c:pt idx="1655">
                  <c:v>3.3100000000000004E-2</c:v>
                </c:pt>
                <c:pt idx="1656">
                  <c:v>3.3120000000000004E-2</c:v>
                </c:pt>
                <c:pt idx="1657">
                  <c:v>3.314000000000001E-2</c:v>
                </c:pt>
                <c:pt idx="1658">
                  <c:v>3.3159999999999995E-2</c:v>
                </c:pt>
                <c:pt idx="1659">
                  <c:v>3.3180000000000001E-2</c:v>
                </c:pt>
                <c:pt idx="1660">
                  <c:v>3.3200000000000042E-2</c:v>
                </c:pt>
                <c:pt idx="1661">
                  <c:v>3.3220000000000006E-2</c:v>
                </c:pt>
                <c:pt idx="1662">
                  <c:v>3.3240000000000082E-2</c:v>
                </c:pt>
                <c:pt idx="1663">
                  <c:v>3.3260000000000005E-2</c:v>
                </c:pt>
                <c:pt idx="1664">
                  <c:v>3.3280000000000011E-2</c:v>
                </c:pt>
                <c:pt idx="1665">
                  <c:v>3.330000000000001E-2</c:v>
                </c:pt>
                <c:pt idx="1666">
                  <c:v>3.3319999999999995E-2</c:v>
                </c:pt>
                <c:pt idx="1667">
                  <c:v>3.3340000000000002E-2</c:v>
                </c:pt>
                <c:pt idx="1668">
                  <c:v>3.3360000000000001E-2</c:v>
                </c:pt>
                <c:pt idx="1669">
                  <c:v>3.338E-2</c:v>
                </c:pt>
                <c:pt idx="1670">
                  <c:v>3.3399999999999999E-2</c:v>
                </c:pt>
                <c:pt idx="1671">
                  <c:v>3.3420000000000005E-2</c:v>
                </c:pt>
                <c:pt idx="1672">
                  <c:v>3.3440000000000011E-2</c:v>
                </c:pt>
                <c:pt idx="1673">
                  <c:v>3.3460000000000011E-2</c:v>
                </c:pt>
                <c:pt idx="1674">
                  <c:v>3.3480000000000051E-2</c:v>
                </c:pt>
                <c:pt idx="1675">
                  <c:v>3.3500000000000002E-2</c:v>
                </c:pt>
                <c:pt idx="1676">
                  <c:v>3.3520000000000001E-2</c:v>
                </c:pt>
                <c:pt idx="1677">
                  <c:v>3.354E-2</c:v>
                </c:pt>
                <c:pt idx="1678">
                  <c:v>3.356E-2</c:v>
                </c:pt>
                <c:pt idx="1679">
                  <c:v>3.3580000000000006E-2</c:v>
                </c:pt>
                <c:pt idx="1680">
                  <c:v>3.3600000000000012E-2</c:v>
                </c:pt>
                <c:pt idx="1681">
                  <c:v>3.3620000000000011E-2</c:v>
                </c:pt>
                <c:pt idx="1682">
                  <c:v>3.3640000000000052E-2</c:v>
                </c:pt>
                <c:pt idx="1683">
                  <c:v>3.3660000000000002E-2</c:v>
                </c:pt>
                <c:pt idx="1684">
                  <c:v>3.3680000000000015E-2</c:v>
                </c:pt>
                <c:pt idx="1685">
                  <c:v>3.3700000000000001E-2</c:v>
                </c:pt>
                <c:pt idx="1686">
                  <c:v>3.372E-2</c:v>
                </c:pt>
                <c:pt idx="1687">
                  <c:v>3.3740000000000006E-2</c:v>
                </c:pt>
                <c:pt idx="1688">
                  <c:v>3.3760000000000005E-2</c:v>
                </c:pt>
                <c:pt idx="1689">
                  <c:v>3.3780000000000004E-2</c:v>
                </c:pt>
                <c:pt idx="1690">
                  <c:v>3.3800000000000052E-2</c:v>
                </c:pt>
                <c:pt idx="1691">
                  <c:v>3.3819999999999996E-2</c:v>
                </c:pt>
                <c:pt idx="1692">
                  <c:v>3.3840000000000016E-2</c:v>
                </c:pt>
                <c:pt idx="1693">
                  <c:v>3.3860000000000001E-2</c:v>
                </c:pt>
                <c:pt idx="1694">
                  <c:v>3.3880000000000056E-2</c:v>
                </c:pt>
                <c:pt idx="1695">
                  <c:v>3.3900000000000013E-2</c:v>
                </c:pt>
                <c:pt idx="1696">
                  <c:v>3.3919999999999999E-2</c:v>
                </c:pt>
                <c:pt idx="1697">
                  <c:v>3.3940000000000005E-2</c:v>
                </c:pt>
                <c:pt idx="1698">
                  <c:v>3.3960000000000004E-2</c:v>
                </c:pt>
                <c:pt idx="1699">
                  <c:v>3.398000000000001E-2</c:v>
                </c:pt>
                <c:pt idx="1700">
                  <c:v>3.4000000000000002E-2</c:v>
                </c:pt>
                <c:pt idx="1701">
                  <c:v>3.4020000000000002E-2</c:v>
                </c:pt>
                <c:pt idx="1702">
                  <c:v>3.4040000000000042E-2</c:v>
                </c:pt>
                <c:pt idx="1703">
                  <c:v>3.4060000000000014E-2</c:v>
                </c:pt>
                <c:pt idx="1704">
                  <c:v>3.4080000000000082E-2</c:v>
                </c:pt>
                <c:pt idx="1705">
                  <c:v>3.4100000000000005E-2</c:v>
                </c:pt>
                <c:pt idx="1706">
                  <c:v>3.4120000000000004E-2</c:v>
                </c:pt>
                <c:pt idx="1707">
                  <c:v>3.4140000000000011E-2</c:v>
                </c:pt>
                <c:pt idx="1708">
                  <c:v>3.4159999999999996E-2</c:v>
                </c:pt>
                <c:pt idx="1709">
                  <c:v>3.4180000000000002E-2</c:v>
                </c:pt>
                <c:pt idx="1710">
                  <c:v>3.4200000000000091E-2</c:v>
                </c:pt>
                <c:pt idx="1711">
                  <c:v>3.422E-2</c:v>
                </c:pt>
                <c:pt idx="1712">
                  <c:v>3.4240000000000242E-2</c:v>
                </c:pt>
                <c:pt idx="1713">
                  <c:v>3.4260000000000006E-2</c:v>
                </c:pt>
                <c:pt idx="1714">
                  <c:v>3.4280000000000012E-2</c:v>
                </c:pt>
                <c:pt idx="1715">
                  <c:v>3.4300000000000011E-2</c:v>
                </c:pt>
                <c:pt idx="1716">
                  <c:v>3.4320000000000003E-2</c:v>
                </c:pt>
                <c:pt idx="1717">
                  <c:v>3.4340000000000002E-2</c:v>
                </c:pt>
                <c:pt idx="1718">
                  <c:v>3.4360000000000002E-2</c:v>
                </c:pt>
                <c:pt idx="1719">
                  <c:v>3.4380000000000001E-2</c:v>
                </c:pt>
                <c:pt idx="1720">
                  <c:v>3.4400000000000291E-2</c:v>
                </c:pt>
                <c:pt idx="1721">
                  <c:v>3.4420000000000006E-2</c:v>
                </c:pt>
                <c:pt idx="1722">
                  <c:v>3.4440000000000012E-2</c:v>
                </c:pt>
                <c:pt idx="1723">
                  <c:v>3.4460000000000011E-2</c:v>
                </c:pt>
                <c:pt idx="1724">
                  <c:v>3.4480000000000052E-2</c:v>
                </c:pt>
                <c:pt idx="1725">
                  <c:v>3.450000000000001E-2</c:v>
                </c:pt>
                <c:pt idx="1726">
                  <c:v>3.4520000000000002E-2</c:v>
                </c:pt>
                <c:pt idx="1727">
                  <c:v>3.4540000000000001E-2</c:v>
                </c:pt>
                <c:pt idx="1728">
                  <c:v>3.456E-2</c:v>
                </c:pt>
                <c:pt idx="1729">
                  <c:v>3.4580000000000041E-2</c:v>
                </c:pt>
                <c:pt idx="1730">
                  <c:v>3.4599999999999999E-2</c:v>
                </c:pt>
                <c:pt idx="1731">
                  <c:v>3.4620000000000012E-2</c:v>
                </c:pt>
                <c:pt idx="1732">
                  <c:v>3.4640000000000212E-2</c:v>
                </c:pt>
                <c:pt idx="1733">
                  <c:v>3.466000000000001E-2</c:v>
                </c:pt>
                <c:pt idx="1734">
                  <c:v>3.4680000000000016E-2</c:v>
                </c:pt>
                <c:pt idx="1735">
                  <c:v>3.4700000000000002E-2</c:v>
                </c:pt>
                <c:pt idx="1736">
                  <c:v>3.4720000000000001E-2</c:v>
                </c:pt>
                <c:pt idx="1737">
                  <c:v>3.4740000000000042E-2</c:v>
                </c:pt>
                <c:pt idx="1738">
                  <c:v>3.4759999999999999E-2</c:v>
                </c:pt>
                <c:pt idx="1739">
                  <c:v>3.4780000000000005E-2</c:v>
                </c:pt>
                <c:pt idx="1740">
                  <c:v>3.4800000000000414E-2</c:v>
                </c:pt>
                <c:pt idx="1741">
                  <c:v>3.4820000000000011E-2</c:v>
                </c:pt>
                <c:pt idx="1742">
                  <c:v>3.4840000000000412E-2</c:v>
                </c:pt>
                <c:pt idx="1743">
                  <c:v>3.4860000000000002E-2</c:v>
                </c:pt>
                <c:pt idx="1744">
                  <c:v>3.4880000000000216E-2</c:v>
                </c:pt>
                <c:pt idx="1745">
                  <c:v>3.4900000000000014E-2</c:v>
                </c:pt>
                <c:pt idx="1746">
                  <c:v>3.4920000000000014E-2</c:v>
                </c:pt>
                <c:pt idx="1747">
                  <c:v>3.4940000000000006E-2</c:v>
                </c:pt>
                <c:pt idx="1748">
                  <c:v>3.4960000000000005E-2</c:v>
                </c:pt>
                <c:pt idx="1749">
                  <c:v>3.4980000000000011E-2</c:v>
                </c:pt>
                <c:pt idx="1750">
                  <c:v>3.500000000000042E-2</c:v>
                </c:pt>
                <c:pt idx="1751">
                  <c:v>3.5020000000000016E-2</c:v>
                </c:pt>
                <c:pt idx="1752">
                  <c:v>3.5040000000000404E-2</c:v>
                </c:pt>
                <c:pt idx="1753">
                  <c:v>3.5060000000000015E-2</c:v>
                </c:pt>
                <c:pt idx="1754">
                  <c:v>3.5080000000000389E-2</c:v>
                </c:pt>
                <c:pt idx="1755">
                  <c:v>3.5100000000000006E-2</c:v>
                </c:pt>
                <c:pt idx="1756">
                  <c:v>3.5120000000000005E-2</c:v>
                </c:pt>
                <c:pt idx="1757">
                  <c:v>3.5140000000000012E-2</c:v>
                </c:pt>
                <c:pt idx="1758">
                  <c:v>3.5160000000000004E-2</c:v>
                </c:pt>
                <c:pt idx="1759">
                  <c:v>3.5180000000000052E-2</c:v>
                </c:pt>
                <c:pt idx="1760">
                  <c:v>3.5200000000000398E-2</c:v>
                </c:pt>
                <c:pt idx="1761">
                  <c:v>3.5220000000000015E-2</c:v>
                </c:pt>
                <c:pt idx="1762">
                  <c:v>3.5240000000000424E-2</c:v>
                </c:pt>
                <c:pt idx="1763">
                  <c:v>3.5260000000000055E-2</c:v>
                </c:pt>
                <c:pt idx="1764">
                  <c:v>3.5280000000000429E-2</c:v>
                </c:pt>
                <c:pt idx="1765">
                  <c:v>3.5300000000000012E-2</c:v>
                </c:pt>
                <c:pt idx="1766">
                  <c:v>3.5320000000000004E-2</c:v>
                </c:pt>
                <c:pt idx="1767">
                  <c:v>3.5340000000000052E-2</c:v>
                </c:pt>
                <c:pt idx="1768">
                  <c:v>3.5360000000000009E-2</c:v>
                </c:pt>
                <c:pt idx="1769">
                  <c:v>3.5380000000000002E-2</c:v>
                </c:pt>
                <c:pt idx="1770">
                  <c:v>3.5400000000000424E-2</c:v>
                </c:pt>
                <c:pt idx="1771">
                  <c:v>3.5420000000000042E-2</c:v>
                </c:pt>
                <c:pt idx="1772">
                  <c:v>3.5440000000000429E-2</c:v>
                </c:pt>
                <c:pt idx="1773">
                  <c:v>3.5460000000000012E-2</c:v>
                </c:pt>
                <c:pt idx="1774">
                  <c:v>3.5480000000000442E-2</c:v>
                </c:pt>
                <c:pt idx="1775">
                  <c:v>3.5500000000000011E-2</c:v>
                </c:pt>
                <c:pt idx="1776">
                  <c:v>3.5519999999999996E-2</c:v>
                </c:pt>
                <c:pt idx="1777">
                  <c:v>3.5540000000000002E-2</c:v>
                </c:pt>
                <c:pt idx="1778">
                  <c:v>3.5560000000000001E-2</c:v>
                </c:pt>
                <c:pt idx="1779">
                  <c:v>3.5580000000000042E-2</c:v>
                </c:pt>
                <c:pt idx="1780">
                  <c:v>3.5600000000000395E-2</c:v>
                </c:pt>
                <c:pt idx="1781">
                  <c:v>3.5620000000000082E-2</c:v>
                </c:pt>
                <c:pt idx="1782">
                  <c:v>3.5640000000000414E-2</c:v>
                </c:pt>
                <c:pt idx="1783">
                  <c:v>3.5660000000000011E-2</c:v>
                </c:pt>
                <c:pt idx="1784">
                  <c:v>3.568000000000042E-2</c:v>
                </c:pt>
                <c:pt idx="1785">
                  <c:v>3.5700000000000016E-2</c:v>
                </c:pt>
                <c:pt idx="1786">
                  <c:v>3.5720000000000002E-2</c:v>
                </c:pt>
                <c:pt idx="1787">
                  <c:v>3.5740000000000056E-2</c:v>
                </c:pt>
                <c:pt idx="1788">
                  <c:v>3.576E-2</c:v>
                </c:pt>
                <c:pt idx="1789">
                  <c:v>3.5780000000000096E-2</c:v>
                </c:pt>
                <c:pt idx="1790">
                  <c:v>3.5800000000000456E-2</c:v>
                </c:pt>
                <c:pt idx="1791">
                  <c:v>3.5820000000000012E-2</c:v>
                </c:pt>
                <c:pt idx="1792">
                  <c:v>3.5840000000000455E-2</c:v>
                </c:pt>
                <c:pt idx="1793">
                  <c:v>3.5860000000000052E-2</c:v>
                </c:pt>
                <c:pt idx="1794">
                  <c:v>3.5880000000000432E-2</c:v>
                </c:pt>
                <c:pt idx="1795">
                  <c:v>3.5900000000000092E-2</c:v>
                </c:pt>
                <c:pt idx="1796">
                  <c:v>3.5920000000000001E-2</c:v>
                </c:pt>
                <c:pt idx="1797">
                  <c:v>3.5940000000000256E-2</c:v>
                </c:pt>
                <c:pt idx="1798">
                  <c:v>3.5960000000000006E-2</c:v>
                </c:pt>
                <c:pt idx="1799">
                  <c:v>3.5980000000000012E-2</c:v>
                </c:pt>
                <c:pt idx="1800">
                  <c:v>3.6000000000000469E-2</c:v>
                </c:pt>
                <c:pt idx="1801">
                  <c:v>3.6020000000000052E-2</c:v>
                </c:pt>
                <c:pt idx="1802">
                  <c:v>3.604000000000044E-2</c:v>
                </c:pt>
                <c:pt idx="1803">
                  <c:v>3.6060000000000016E-2</c:v>
                </c:pt>
                <c:pt idx="1804">
                  <c:v>3.6080000000000452E-2</c:v>
                </c:pt>
                <c:pt idx="1805">
                  <c:v>3.6100000000000056E-2</c:v>
                </c:pt>
                <c:pt idx="1806">
                  <c:v>3.6120000000000006E-2</c:v>
                </c:pt>
                <c:pt idx="1807">
                  <c:v>3.6140000000000012E-2</c:v>
                </c:pt>
                <c:pt idx="1808">
                  <c:v>3.6160000000000005E-2</c:v>
                </c:pt>
                <c:pt idx="1809">
                  <c:v>3.6180000000000052E-2</c:v>
                </c:pt>
                <c:pt idx="1810">
                  <c:v>3.6199999999999996E-2</c:v>
                </c:pt>
                <c:pt idx="1811">
                  <c:v>3.6220000000000016E-2</c:v>
                </c:pt>
                <c:pt idx="1812">
                  <c:v>3.6240000000000473E-2</c:v>
                </c:pt>
                <c:pt idx="1813">
                  <c:v>3.6260000000000056E-2</c:v>
                </c:pt>
                <c:pt idx="1814">
                  <c:v>3.6280000000000451E-2</c:v>
                </c:pt>
                <c:pt idx="1815">
                  <c:v>3.6300000000000096E-2</c:v>
                </c:pt>
                <c:pt idx="1816">
                  <c:v>3.6320000000000005E-2</c:v>
                </c:pt>
                <c:pt idx="1817">
                  <c:v>3.6340000000000212E-2</c:v>
                </c:pt>
                <c:pt idx="1818">
                  <c:v>3.6359999999999996E-2</c:v>
                </c:pt>
                <c:pt idx="1819">
                  <c:v>3.6380000000000016E-2</c:v>
                </c:pt>
                <c:pt idx="1820">
                  <c:v>3.640000000000046E-2</c:v>
                </c:pt>
                <c:pt idx="1821">
                  <c:v>3.6420000000000056E-2</c:v>
                </c:pt>
                <c:pt idx="1822">
                  <c:v>3.6440000000000465E-2</c:v>
                </c:pt>
                <c:pt idx="1823">
                  <c:v>3.6460000000000096E-2</c:v>
                </c:pt>
                <c:pt idx="1824">
                  <c:v>3.6480000000000512E-2</c:v>
                </c:pt>
                <c:pt idx="1825">
                  <c:v>3.6500000000000296E-2</c:v>
                </c:pt>
                <c:pt idx="1826">
                  <c:v>3.6520000000000011E-2</c:v>
                </c:pt>
                <c:pt idx="1827">
                  <c:v>3.6540000000000343E-2</c:v>
                </c:pt>
                <c:pt idx="1828">
                  <c:v>3.6560000000000002E-2</c:v>
                </c:pt>
                <c:pt idx="1829">
                  <c:v>3.6580000000000383E-2</c:v>
                </c:pt>
                <c:pt idx="1830">
                  <c:v>3.6600000000000465E-2</c:v>
                </c:pt>
                <c:pt idx="1831">
                  <c:v>3.6620000000000374E-2</c:v>
                </c:pt>
                <c:pt idx="1832">
                  <c:v>3.6640000000000485E-2</c:v>
                </c:pt>
                <c:pt idx="1833">
                  <c:v>3.6660000000000012E-2</c:v>
                </c:pt>
                <c:pt idx="1834">
                  <c:v>3.6680000000000525E-2</c:v>
                </c:pt>
                <c:pt idx="1835">
                  <c:v>3.6700000000000052E-2</c:v>
                </c:pt>
                <c:pt idx="1836">
                  <c:v>3.6720000000000051E-2</c:v>
                </c:pt>
                <c:pt idx="1837">
                  <c:v>3.6740000000000092E-2</c:v>
                </c:pt>
                <c:pt idx="1838">
                  <c:v>3.6760000000000001E-2</c:v>
                </c:pt>
                <c:pt idx="1839">
                  <c:v>3.6780000000000423E-2</c:v>
                </c:pt>
                <c:pt idx="1840">
                  <c:v>3.680000000000052E-2</c:v>
                </c:pt>
                <c:pt idx="1841">
                  <c:v>3.6820000000000012E-2</c:v>
                </c:pt>
                <c:pt idx="1842">
                  <c:v>3.6840000000000525E-2</c:v>
                </c:pt>
                <c:pt idx="1843">
                  <c:v>3.6860000000000052E-2</c:v>
                </c:pt>
                <c:pt idx="1844">
                  <c:v>3.6880000000000475E-2</c:v>
                </c:pt>
                <c:pt idx="1845">
                  <c:v>3.6900000000000092E-2</c:v>
                </c:pt>
                <c:pt idx="1846">
                  <c:v>3.6920000000000001E-2</c:v>
                </c:pt>
                <c:pt idx="1847">
                  <c:v>3.6940000000000292E-2</c:v>
                </c:pt>
                <c:pt idx="1848">
                  <c:v>3.6960000000000041E-2</c:v>
                </c:pt>
                <c:pt idx="1849">
                  <c:v>3.6980000000000381E-2</c:v>
                </c:pt>
                <c:pt idx="1850">
                  <c:v>3.7000000000000512E-2</c:v>
                </c:pt>
                <c:pt idx="1851">
                  <c:v>3.7020000000000212E-2</c:v>
                </c:pt>
                <c:pt idx="1852">
                  <c:v>3.7040000000000496E-2</c:v>
                </c:pt>
                <c:pt idx="1853">
                  <c:v>3.7060000000000252E-2</c:v>
                </c:pt>
                <c:pt idx="1854">
                  <c:v>3.708000000000055E-2</c:v>
                </c:pt>
                <c:pt idx="1855">
                  <c:v>3.7100000000000292E-2</c:v>
                </c:pt>
                <c:pt idx="1856">
                  <c:v>3.7120000000000042E-2</c:v>
                </c:pt>
                <c:pt idx="1857">
                  <c:v>3.7140000000000381E-2</c:v>
                </c:pt>
                <c:pt idx="1858">
                  <c:v>3.7160000000000012E-2</c:v>
                </c:pt>
                <c:pt idx="1859">
                  <c:v>3.7180000000000414E-2</c:v>
                </c:pt>
                <c:pt idx="1860">
                  <c:v>3.720000000000051E-2</c:v>
                </c:pt>
                <c:pt idx="1861">
                  <c:v>3.7220000000000412E-2</c:v>
                </c:pt>
                <c:pt idx="1862">
                  <c:v>3.724000000000055E-2</c:v>
                </c:pt>
                <c:pt idx="1863">
                  <c:v>3.7260000000000432E-2</c:v>
                </c:pt>
                <c:pt idx="1864">
                  <c:v>3.7280000000000521E-2</c:v>
                </c:pt>
                <c:pt idx="1865">
                  <c:v>3.7300000000000381E-2</c:v>
                </c:pt>
                <c:pt idx="1866">
                  <c:v>3.7320000000000006E-2</c:v>
                </c:pt>
                <c:pt idx="1867">
                  <c:v>3.7340000000000415E-2</c:v>
                </c:pt>
                <c:pt idx="1868">
                  <c:v>3.7360000000000011E-2</c:v>
                </c:pt>
                <c:pt idx="1869">
                  <c:v>3.7380000000000406E-2</c:v>
                </c:pt>
                <c:pt idx="1870">
                  <c:v>3.7400000000000558E-2</c:v>
                </c:pt>
                <c:pt idx="1871">
                  <c:v>3.7420000000000411E-2</c:v>
                </c:pt>
                <c:pt idx="1872">
                  <c:v>3.7440000000000528E-2</c:v>
                </c:pt>
                <c:pt idx="1873">
                  <c:v>3.7460000000000424E-2</c:v>
                </c:pt>
                <c:pt idx="1874">
                  <c:v>3.7480000000000561E-2</c:v>
                </c:pt>
                <c:pt idx="1875">
                  <c:v>3.7500000000000415E-2</c:v>
                </c:pt>
                <c:pt idx="1876">
                  <c:v>3.7520000000000012E-2</c:v>
                </c:pt>
                <c:pt idx="1877">
                  <c:v>3.7540000000000358E-2</c:v>
                </c:pt>
                <c:pt idx="1878">
                  <c:v>3.7560000000000052E-2</c:v>
                </c:pt>
                <c:pt idx="1879">
                  <c:v>3.7580000000000398E-2</c:v>
                </c:pt>
                <c:pt idx="1880">
                  <c:v>3.7600000000000591E-2</c:v>
                </c:pt>
                <c:pt idx="1881">
                  <c:v>3.7620000000000424E-2</c:v>
                </c:pt>
                <c:pt idx="1882">
                  <c:v>3.764000000000061E-2</c:v>
                </c:pt>
                <c:pt idx="1883">
                  <c:v>3.7660000000000429E-2</c:v>
                </c:pt>
                <c:pt idx="1884">
                  <c:v>3.7680000000000526E-2</c:v>
                </c:pt>
                <c:pt idx="1885">
                  <c:v>3.7700000000000469E-2</c:v>
                </c:pt>
                <c:pt idx="1886">
                  <c:v>3.7720000000000052E-2</c:v>
                </c:pt>
                <c:pt idx="1887">
                  <c:v>3.774000000000044E-2</c:v>
                </c:pt>
                <c:pt idx="1888">
                  <c:v>3.7760000000000002E-2</c:v>
                </c:pt>
                <c:pt idx="1889">
                  <c:v>3.7780000000000452E-2</c:v>
                </c:pt>
                <c:pt idx="1890">
                  <c:v>3.7800000000000604E-2</c:v>
                </c:pt>
                <c:pt idx="1891">
                  <c:v>3.782000000000043E-2</c:v>
                </c:pt>
                <c:pt idx="1892">
                  <c:v>3.7840000000000609E-2</c:v>
                </c:pt>
                <c:pt idx="1893">
                  <c:v>3.7860000000000442E-2</c:v>
                </c:pt>
                <c:pt idx="1894">
                  <c:v>3.7880000000000635E-2</c:v>
                </c:pt>
                <c:pt idx="1895">
                  <c:v>3.7900000000000468E-2</c:v>
                </c:pt>
                <c:pt idx="1896">
                  <c:v>3.7920000000000002E-2</c:v>
                </c:pt>
                <c:pt idx="1897">
                  <c:v>3.7940000000000439E-2</c:v>
                </c:pt>
                <c:pt idx="1898">
                  <c:v>3.7960000000000042E-2</c:v>
                </c:pt>
                <c:pt idx="1899">
                  <c:v>3.798000000000043E-2</c:v>
                </c:pt>
                <c:pt idx="1900">
                  <c:v>3.8000000000000082E-2</c:v>
                </c:pt>
                <c:pt idx="1901">
                  <c:v>3.8020000000000005E-2</c:v>
                </c:pt>
                <c:pt idx="1902">
                  <c:v>3.8040000000000011E-2</c:v>
                </c:pt>
                <c:pt idx="1903">
                  <c:v>3.806000000000001E-2</c:v>
                </c:pt>
                <c:pt idx="1904">
                  <c:v>3.8080000000000051E-2</c:v>
                </c:pt>
                <c:pt idx="1905">
                  <c:v>3.8100000000000002E-2</c:v>
                </c:pt>
                <c:pt idx="1906">
                  <c:v>3.8120000000000001E-2</c:v>
                </c:pt>
                <c:pt idx="1907">
                  <c:v>3.814E-2</c:v>
                </c:pt>
                <c:pt idx="1908">
                  <c:v>3.8159999999999999E-2</c:v>
                </c:pt>
                <c:pt idx="1909">
                  <c:v>3.8180000000000006E-2</c:v>
                </c:pt>
                <c:pt idx="1910">
                  <c:v>3.8200000000000012E-2</c:v>
                </c:pt>
                <c:pt idx="1911">
                  <c:v>3.8220000000000011E-2</c:v>
                </c:pt>
                <c:pt idx="1912">
                  <c:v>3.8240000000000052E-2</c:v>
                </c:pt>
                <c:pt idx="1913">
                  <c:v>3.8260000000000002E-2</c:v>
                </c:pt>
                <c:pt idx="1914">
                  <c:v>3.8280000000000092E-2</c:v>
                </c:pt>
                <c:pt idx="1915">
                  <c:v>3.8300000000000001E-2</c:v>
                </c:pt>
                <c:pt idx="1916">
                  <c:v>3.832E-2</c:v>
                </c:pt>
                <c:pt idx="1917">
                  <c:v>3.8340000000000006E-2</c:v>
                </c:pt>
                <c:pt idx="1918">
                  <c:v>3.8359999999999998E-2</c:v>
                </c:pt>
                <c:pt idx="1919">
                  <c:v>3.8380000000000011E-2</c:v>
                </c:pt>
                <c:pt idx="1920">
                  <c:v>3.8400000000000052E-2</c:v>
                </c:pt>
                <c:pt idx="1921">
                  <c:v>3.842000000000001E-2</c:v>
                </c:pt>
                <c:pt idx="1922">
                  <c:v>3.8440000000000092E-2</c:v>
                </c:pt>
                <c:pt idx="1923">
                  <c:v>3.8460000000000001E-2</c:v>
                </c:pt>
                <c:pt idx="1924">
                  <c:v>3.8480000000000292E-2</c:v>
                </c:pt>
                <c:pt idx="1925">
                  <c:v>3.8500000000000006E-2</c:v>
                </c:pt>
                <c:pt idx="1926">
                  <c:v>3.8519999999999999E-2</c:v>
                </c:pt>
                <c:pt idx="1927">
                  <c:v>3.8540000000000012E-2</c:v>
                </c:pt>
                <c:pt idx="1928">
                  <c:v>3.8560000000000004E-2</c:v>
                </c:pt>
                <c:pt idx="1929">
                  <c:v>3.858000000000001E-2</c:v>
                </c:pt>
                <c:pt idx="1930">
                  <c:v>3.8599999999999995E-2</c:v>
                </c:pt>
                <c:pt idx="1931">
                  <c:v>3.8620000000000002E-2</c:v>
                </c:pt>
                <c:pt idx="1932">
                  <c:v>3.8640000000000056E-2</c:v>
                </c:pt>
                <c:pt idx="1933">
                  <c:v>3.8660000000000042E-2</c:v>
                </c:pt>
                <c:pt idx="1934">
                  <c:v>3.8680000000000096E-2</c:v>
                </c:pt>
                <c:pt idx="1935">
                  <c:v>3.8700000000000005E-2</c:v>
                </c:pt>
                <c:pt idx="1936">
                  <c:v>3.8720000000000004E-2</c:v>
                </c:pt>
                <c:pt idx="1937">
                  <c:v>3.8740000000000011E-2</c:v>
                </c:pt>
                <c:pt idx="1938">
                  <c:v>3.876000000000001E-2</c:v>
                </c:pt>
                <c:pt idx="1939">
                  <c:v>3.8780000000000002E-2</c:v>
                </c:pt>
                <c:pt idx="1940">
                  <c:v>3.8800000000000216E-2</c:v>
                </c:pt>
                <c:pt idx="1941">
                  <c:v>3.8820000000000014E-2</c:v>
                </c:pt>
                <c:pt idx="1942">
                  <c:v>3.8840000000000256E-2</c:v>
                </c:pt>
                <c:pt idx="1943">
                  <c:v>3.8860000000000006E-2</c:v>
                </c:pt>
                <c:pt idx="1944">
                  <c:v>3.8880000000000296E-2</c:v>
                </c:pt>
                <c:pt idx="1945">
                  <c:v>3.8900000000000011E-2</c:v>
                </c:pt>
                <c:pt idx="1946">
                  <c:v>3.8920000000000003E-2</c:v>
                </c:pt>
                <c:pt idx="1947">
                  <c:v>3.8940000000000002E-2</c:v>
                </c:pt>
                <c:pt idx="1948">
                  <c:v>3.8960000000000002E-2</c:v>
                </c:pt>
                <c:pt idx="1949">
                  <c:v>3.8980000000000015E-2</c:v>
                </c:pt>
                <c:pt idx="1950">
                  <c:v>3.9000000000000389E-2</c:v>
                </c:pt>
                <c:pt idx="1951">
                  <c:v>3.9020000000000006E-2</c:v>
                </c:pt>
                <c:pt idx="1952">
                  <c:v>3.9040000000000012E-2</c:v>
                </c:pt>
                <c:pt idx="1953">
                  <c:v>3.9060000000000011E-2</c:v>
                </c:pt>
                <c:pt idx="1954">
                  <c:v>3.9080000000000052E-2</c:v>
                </c:pt>
                <c:pt idx="1955">
                  <c:v>3.9100000000000051E-2</c:v>
                </c:pt>
                <c:pt idx="1956">
                  <c:v>3.9119999999999995E-2</c:v>
                </c:pt>
                <c:pt idx="1957">
                  <c:v>3.9140000000000001E-2</c:v>
                </c:pt>
                <c:pt idx="1958">
                  <c:v>3.916E-2</c:v>
                </c:pt>
                <c:pt idx="1959">
                  <c:v>3.9180000000000006E-2</c:v>
                </c:pt>
                <c:pt idx="1960">
                  <c:v>3.9200000000000401E-2</c:v>
                </c:pt>
                <c:pt idx="1961">
                  <c:v>3.9220000000000012E-2</c:v>
                </c:pt>
                <c:pt idx="1962">
                  <c:v>3.9240000000000212E-2</c:v>
                </c:pt>
                <c:pt idx="1963">
                  <c:v>3.926000000000001E-2</c:v>
                </c:pt>
                <c:pt idx="1964">
                  <c:v>3.9280000000000252E-2</c:v>
                </c:pt>
                <c:pt idx="1965">
                  <c:v>3.9300000000000002E-2</c:v>
                </c:pt>
                <c:pt idx="1966">
                  <c:v>3.9320000000000001E-2</c:v>
                </c:pt>
                <c:pt idx="1967">
                  <c:v>3.9340000000000042E-2</c:v>
                </c:pt>
                <c:pt idx="1968">
                  <c:v>3.9360000000000006E-2</c:v>
                </c:pt>
                <c:pt idx="1969">
                  <c:v>3.9380000000000012E-2</c:v>
                </c:pt>
                <c:pt idx="1970">
                  <c:v>3.9400000000000455E-2</c:v>
                </c:pt>
                <c:pt idx="1971">
                  <c:v>3.9420000000000011E-2</c:v>
                </c:pt>
                <c:pt idx="1972">
                  <c:v>3.9440000000000412E-2</c:v>
                </c:pt>
                <c:pt idx="1973">
                  <c:v>3.9460000000000002E-2</c:v>
                </c:pt>
                <c:pt idx="1974">
                  <c:v>3.9480000000000424E-2</c:v>
                </c:pt>
                <c:pt idx="1975">
                  <c:v>3.9500000000000042E-2</c:v>
                </c:pt>
                <c:pt idx="1976">
                  <c:v>3.952E-2</c:v>
                </c:pt>
                <c:pt idx="1977">
                  <c:v>3.9540000000000082E-2</c:v>
                </c:pt>
                <c:pt idx="1978">
                  <c:v>3.9560000000000005E-2</c:v>
                </c:pt>
                <c:pt idx="1979">
                  <c:v>3.9580000000000011E-2</c:v>
                </c:pt>
                <c:pt idx="1980">
                  <c:v>3.9600000000000454E-2</c:v>
                </c:pt>
                <c:pt idx="1981">
                  <c:v>3.9620000000000002E-2</c:v>
                </c:pt>
                <c:pt idx="1982">
                  <c:v>3.9640000000000432E-2</c:v>
                </c:pt>
                <c:pt idx="1983">
                  <c:v>3.9660000000000042E-2</c:v>
                </c:pt>
                <c:pt idx="1984">
                  <c:v>3.9680000000000389E-2</c:v>
                </c:pt>
                <c:pt idx="1985">
                  <c:v>3.9700000000000082E-2</c:v>
                </c:pt>
                <c:pt idx="1986">
                  <c:v>3.9720000000000005E-2</c:v>
                </c:pt>
                <c:pt idx="1987">
                  <c:v>3.9740000000000011E-2</c:v>
                </c:pt>
                <c:pt idx="1988">
                  <c:v>3.9760000000000011E-2</c:v>
                </c:pt>
                <c:pt idx="1989">
                  <c:v>3.9780000000000051E-2</c:v>
                </c:pt>
                <c:pt idx="1990">
                  <c:v>3.9800000000000411E-2</c:v>
                </c:pt>
                <c:pt idx="1991">
                  <c:v>3.9820000000000091E-2</c:v>
                </c:pt>
                <c:pt idx="1992">
                  <c:v>3.9840000000000438E-2</c:v>
                </c:pt>
                <c:pt idx="1993">
                  <c:v>3.9860000000000242E-2</c:v>
                </c:pt>
                <c:pt idx="1994">
                  <c:v>3.9880000000000429E-2</c:v>
                </c:pt>
                <c:pt idx="1995">
                  <c:v>3.9900000000000012E-2</c:v>
                </c:pt>
                <c:pt idx="1996">
                  <c:v>3.9920000000000011E-2</c:v>
                </c:pt>
                <c:pt idx="1997">
                  <c:v>3.9940000000000052E-2</c:v>
                </c:pt>
                <c:pt idx="1998">
                  <c:v>3.9959999999999996E-2</c:v>
                </c:pt>
                <c:pt idx="1999">
                  <c:v>3.9980000000000016E-2</c:v>
                </c:pt>
                <c:pt idx="2000">
                  <c:v>4.0000000000000112E-2</c:v>
                </c:pt>
                <c:pt idx="2001">
                  <c:v>4.0020000000000014E-2</c:v>
                </c:pt>
                <c:pt idx="2002">
                  <c:v>4.0040000000000006E-2</c:v>
                </c:pt>
                <c:pt idx="2003">
                  <c:v>4.0059999999999998E-2</c:v>
                </c:pt>
                <c:pt idx="2004">
                  <c:v>4.0080000000000032E-2</c:v>
                </c:pt>
                <c:pt idx="2005">
                  <c:v>4.0100000000000004E-2</c:v>
                </c:pt>
                <c:pt idx="2006">
                  <c:v>4.0120000000000003E-2</c:v>
                </c:pt>
                <c:pt idx="2007">
                  <c:v>4.0139999999999995E-2</c:v>
                </c:pt>
                <c:pt idx="2008">
                  <c:v>4.0160000000000112E-2</c:v>
                </c:pt>
                <c:pt idx="2009">
                  <c:v>4.0180000000000014E-2</c:v>
                </c:pt>
                <c:pt idx="2010">
                  <c:v>4.0200000000000007E-2</c:v>
                </c:pt>
                <c:pt idx="2011">
                  <c:v>4.0219999999999999E-2</c:v>
                </c:pt>
                <c:pt idx="2012">
                  <c:v>4.0239999999999998E-2</c:v>
                </c:pt>
                <c:pt idx="2013">
                  <c:v>4.0259999999999976E-2</c:v>
                </c:pt>
                <c:pt idx="2014">
                  <c:v>4.0280000000000003E-2</c:v>
                </c:pt>
                <c:pt idx="2015">
                  <c:v>4.0300000000000114E-2</c:v>
                </c:pt>
                <c:pt idx="2016">
                  <c:v>4.0320000000000022E-2</c:v>
                </c:pt>
                <c:pt idx="2017">
                  <c:v>4.0339999999999994E-2</c:v>
                </c:pt>
                <c:pt idx="2018">
                  <c:v>4.0360000000000534E-2</c:v>
                </c:pt>
                <c:pt idx="2019">
                  <c:v>4.0379999999999999E-2</c:v>
                </c:pt>
                <c:pt idx="2020">
                  <c:v>4.0400000000000033E-2</c:v>
                </c:pt>
                <c:pt idx="2021">
                  <c:v>4.0420000000000011E-2</c:v>
                </c:pt>
                <c:pt idx="2022">
                  <c:v>4.0440000000000004E-2</c:v>
                </c:pt>
                <c:pt idx="2023">
                  <c:v>4.0460000000000114E-2</c:v>
                </c:pt>
                <c:pt idx="2024">
                  <c:v>4.0480000000000023E-2</c:v>
                </c:pt>
                <c:pt idx="2025">
                  <c:v>4.0500000000000022E-2</c:v>
                </c:pt>
                <c:pt idx="2026">
                  <c:v>4.052E-2</c:v>
                </c:pt>
                <c:pt idx="2027">
                  <c:v>4.054E-2</c:v>
                </c:pt>
                <c:pt idx="2028">
                  <c:v>4.0559999999999999E-2</c:v>
                </c:pt>
                <c:pt idx="2029">
                  <c:v>4.0579999999999977E-2</c:v>
                </c:pt>
                <c:pt idx="2030">
                  <c:v>4.0599999999999997E-2</c:v>
                </c:pt>
                <c:pt idx="2031">
                  <c:v>4.0619999999999996E-2</c:v>
                </c:pt>
                <c:pt idx="2032">
                  <c:v>4.0639999999999996E-2</c:v>
                </c:pt>
                <c:pt idx="2033">
                  <c:v>4.0660000000000023E-2</c:v>
                </c:pt>
                <c:pt idx="2034">
                  <c:v>4.0679999999999966E-2</c:v>
                </c:pt>
                <c:pt idx="2035">
                  <c:v>4.0700000000000132E-2</c:v>
                </c:pt>
                <c:pt idx="2036">
                  <c:v>4.0720000000000034E-2</c:v>
                </c:pt>
                <c:pt idx="2037">
                  <c:v>4.0740000000000012E-2</c:v>
                </c:pt>
                <c:pt idx="2038">
                  <c:v>4.0760000000000809E-2</c:v>
                </c:pt>
                <c:pt idx="2039">
                  <c:v>4.0780000000000434E-2</c:v>
                </c:pt>
                <c:pt idx="2040">
                  <c:v>4.0800000000000024E-2</c:v>
                </c:pt>
                <c:pt idx="2041">
                  <c:v>4.0820000000000023E-2</c:v>
                </c:pt>
                <c:pt idx="2042">
                  <c:v>4.0840000000000001E-2</c:v>
                </c:pt>
                <c:pt idx="2043">
                  <c:v>4.0860000000000132E-2</c:v>
                </c:pt>
                <c:pt idx="2044">
                  <c:v>4.0880000000000034E-2</c:v>
                </c:pt>
                <c:pt idx="2045">
                  <c:v>4.0900000000000013E-2</c:v>
                </c:pt>
                <c:pt idx="2046">
                  <c:v>4.0920000000000012E-2</c:v>
                </c:pt>
                <c:pt idx="2047">
                  <c:v>4.0939999999999997E-2</c:v>
                </c:pt>
                <c:pt idx="2048">
                  <c:v>4.0960000000000024E-2</c:v>
                </c:pt>
                <c:pt idx="2049">
                  <c:v>4.0979999999999996E-2</c:v>
                </c:pt>
                <c:pt idx="2050">
                  <c:v>4.1000000000000002E-2</c:v>
                </c:pt>
                <c:pt idx="2051">
                  <c:v>4.1019999999999987E-2</c:v>
                </c:pt>
                <c:pt idx="2052">
                  <c:v>4.1039999999999986E-2</c:v>
                </c:pt>
                <c:pt idx="2053">
                  <c:v>4.1059999999999985E-2</c:v>
                </c:pt>
                <c:pt idx="2054">
                  <c:v>4.1079999999999985E-2</c:v>
                </c:pt>
                <c:pt idx="2055">
                  <c:v>4.1100000000000005E-2</c:v>
                </c:pt>
                <c:pt idx="2056">
                  <c:v>4.1119999999999997E-2</c:v>
                </c:pt>
                <c:pt idx="2057">
                  <c:v>4.1139999999999996E-2</c:v>
                </c:pt>
                <c:pt idx="2058">
                  <c:v>4.1160000000000002E-2</c:v>
                </c:pt>
                <c:pt idx="2059">
                  <c:v>4.1180000000000001E-2</c:v>
                </c:pt>
                <c:pt idx="2060">
                  <c:v>4.1199999999999987E-2</c:v>
                </c:pt>
                <c:pt idx="2061">
                  <c:v>4.1219999999999986E-2</c:v>
                </c:pt>
                <c:pt idx="2062">
                  <c:v>4.1239999999999985E-2</c:v>
                </c:pt>
                <c:pt idx="2063">
                  <c:v>4.1259999999999956E-2</c:v>
                </c:pt>
                <c:pt idx="2064">
                  <c:v>4.1279999999999956E-2</c:v>
                </c:pt>
                <c:pt idx="2065">
                  <c:v>4.1300000000000024E-2</c:v>
                </c:pt>
                <c:pt idx="2066">
                  <c:v>4.1320000000000003E-2</c:v>
                </c:pt>
                <c:pt idx="2067">
                  <c:v>4.1340000000000002E-2</c:v>
                </c:pt>
                <c:pt idx="2068">
                  <c:v>4.1359999999999987E-2</c:v>
                </c:pt>
                <c:pt idx="2069">
                  <c:v>4.1380000000000014E-2</c:v>
                </c:pt>
                <c:pt idx="2070">
                  <c:v>4.1400000000000013E-2</c:v>
                </c:pt>
                <c:pt idx="2071">
                  <c:v>4.1420000000000005E-2</c:v>
                </c:pt>
                <c:pt idx="2072">
                  <c:v>4.1439999999999998E-2</c:v>
                </c:pt>
                <c:pt idx="2073">
                  <c:v>4.1459999999999997E-2</c:v>
                </c:pt>
                <c:pt idx="2074">
                  <c:v>4.1480000000000003E-2</c:v>
                </c:pt>
                <c:pt idx="2075">
                  <c:v>4.1500000000000002E-2</c:v>
                </c:pt>
                <c:pt idx="2076">
                  <c:v>4.1519999999999987E-2</c:v>
                </c:pt>
                <c:pt idx="2077">
                  <c:v>4.1539999999999987E-2</c:v>
                </c:pt>
                <c:pt idx="2078">
                  <c:v>4.1560000000000014E-2</c:v>
                </c:pt>
                <c:pt idx="2079">
                  <c:v>4.1579999999999985E-2</c:v>
                </c:pt>
                <c:pt idx="2080">
                  <c:v>4.1599999999999998E-2</c:v>
                </c:pt>
                <c:pt idx="2081">
                  <c:v>4.1619999999999997E-2</c:v>
                </c:pt>
                <c:pt idx="2082">
                  <c:v>4.1639999999999976E-2</c:v>
                </c:pt>
                <c:pt idx="2083">
                  <c:v>4.1659999999999975E-2</c:v>
                </c:pt>
                <c:pt idx="2084">
                  <c:v>4.1679999999999946E-2</c:v>
                </c:pt>
                <c:pt idx="2085">
                  <c:v>4.1699999999999987E-2</c:v>
                </c:pt>
                <c:pt idx="2086">
                  <c:v>4.1720000000000014E-2</c:v>
                </c:pt>
                <c:pt idx="2087">
                  <c:v>4.1740000000000006E-2</c:v>
                </c:pt>
                <c:pt idx="2088">
                  <c:v>4.1759999999999999E-2</c:v>
                </c:pt>
                <c:pt idx="2089">
                  <c:v>4.1779999999999998E-2</c:v>
                </c:pt>
                <c:pt idx="2090">
                  <c:v>4.1800000000000004E-2</c:v>
                </c:pt>
                <c:pt idx="2091">
                  <c:v>4.1820000000000003E-2</c:v>
                </c:pt>
                <c:pt idx="2092">
                  <c:v>4.1839999999999995E-2</c:v>
                </c:pt>
                <c:pt idx="2093">
                  <c:v>4.1860000000000022E-2</c:v>
                </c:pt>
                <c:pt idx="2094">
                  <c:v>4.1880000000000007E-2</c:v>
                </c:pt>
                <c:pt idx="2095">
                  <c:v>4.19E-2</c:v>
                </c:pt>
                <c:pt idx="2096">
                  <c:v>4.1919999999999999E-2</c:v>
                </c:pt>
                <c:pt idx="2097">
                  <c:v>4.1940000000000005E-2</c:v>
                </c:pt>
                <c:pt idx="2098">
                  <c:v>4.1959999999999976E-2</c:v>
                </c:pt>
                <c:pt idx="2099">
                  <c:v>4.1979999999999976E-2</c:v>
                </c:pt>
                <c:pt idx="2100">
                  <c:v>4.2000000000000114E-2</c:v>
                </c:pt>
                <c:pt idx="2101">
                  <c:v>4.2020000000000023E-2</c:v>
                </c:pt>
                <c:pt idx="2102">
                  <c:v>4.2039999999999994E-2</c:v>
                </c:pt>
                <c:pt idx="2103">
                  <c:v>4.2060000000000534E-2</c:v>
                </c:pt>
                <c:pt idx="2104">
                  <c:v>4.2079999999999999E-2</c:v>
                </c:pt>
                <c:pt idx="2105">
                  <c:v>4.2100000000000033E-2</c:v>
                </c:pt>
                <c:pt idx="2106">
                  <c:v>4.2120000000000012E-2</c:v>
                </c:pt>
                <c:pt idx="2107">
                  <c:v>4.2139999999999997E-2</c:v>
                </c:pt>
                <c:pt idx="2108">
                  <c:v>4.2160000000000114E-2</c:v>
                </c:pt>
                <c:pt idx="2109">
                  <c:v>4.2180000000000023E-2</c:v>
                </c:pt>
                <c:pt idx="2110">
                  <c:v>4.2200000000000022E-2</c:v>
                </c:pt>
                <c:pt idx="2111">
                  <c:v>4.2220000000000001E-2</c:v>
                </c:pt>
                <c:pt idx="2112">
                  <c:v>4.224E-2</c:v>
                </c:pt>
                <c:pt idx="2113">
                  <c:v>4.2259999999999999E-2</c:v>
                </c:pt>
                <c:pt idx="2114">
                  <c:v>4.2280000000000012E-2</c:v>
                </c:pt>
                <c:pt idx="2115">
                  <c:v>4.230000000000065E-2</c:v>
                </c:pt>
                <c:pt idx="2116">
                  <c:v>4.2320000000000114E-2</c:v>
                </c:pt>
                <c:pt idx="2117">
                  <c:v>4.2340000000000023E-2</c:v>
                </c:pt>
                <c:pt idx="2118">
                  <c:v>4.2360000000000925E-2</c:v>
                </c:pt>
                <c:pt idx="2119">
                  <c:v>4.2379999999999994E-2</c:v>
                </c:pt>
                <c:pt idx="2120">
                  <c:v>4.2400000000000132E-2</c:v>
                </c:pt>
                <c:pt idx="2121">
                  <c:v>4.2420000000000034E-2</c:v>
                </c:pt>
                <c:pt idx="2122">
                  <c:v>4.2440000000000012E-2</c:v>
                </c:pt>
                <c:pt idx="2123">
                  <c:v>4.246000000000081E-2</c:v>
                </c:pt>
                <c:pt idx="2124">
                  <c:v>4.2480000000000434E-2</c:v>
                </c:pt>
                <c:pt idx="2125">
                  <c:v>4.2500000000000024E-2</c:v>
                </c:pt>
                <c:pt idx="2126">
                  <c:v>4.2520000000000023E-2</c:v>
                </c:pt>
                <c:pt idx="2127">
                  <c:v>4.2540000000000001E-2</c:v>
                </c:pt>
                <c:pt idx="2128">
                  <c:v>4.2560000000000132E-2</c:v>
                </c:pt>
                <c:pt idx="2129">
                  <c:v>4.2580000000000034E-2</c:v>
                </c:pt>
                <c:pt idx="2130">
                  <c:v>4.2600000000000013E-2</c:v>
                </c:pt>
                <c:pt idx="2131">
                  <c:v>4.2620000000000012E-2</c:v>
                </c:pt>
                <c:pt idx="2132">
                  <c:v>4.2639999999999997E-2</c:v>
                </c:pt>
                <c:pt idx="2133">
                  <c:v>4.2660000000000024E-2</c:v>
                </c:pt>
                <c:pt idx="2134">
                  <c:v>4.2679999999999996E-2</c:v>
                </c:pt>
                <c:pt idx="2135">
                  <c:v>4.27000000000008E-2</c:v>
                </c:pt>
                <c:pt idx="2136">
                  <c:v>4.2720000000000133E-2</c:v>
                </c:pt>
                <c:pt idx="2137">
                  <c:v>4.2740000000000014E-2</c:v>
                </c:pt>
                <c:pt idx="2138">
                  <c:v>4.2760000000000908E-2</c:v>
                </c:pt>
                <c:pt idx="2139">
                  <c:v>4.2780000000000817E-2</c:v>
                </c:pt>
                <c:pt idx="2140">
                  <c:v>4.2800000000000532E-2</c:v>
                </c:pt>
                <c:pt idx="2141">
                  <c:v>4.2820000000000094E-2</c:v>
                </c:pt>
                <c:pt idx="2142">
                  <c:v>4.2840000000000003E-2</c:v>
                </c:pt>
                <c:pt idx="2143">
                  <c:v>4.2860000000000134E-2</c:v>
                </c:pt>
                <c:pt idx="2144">
                  <c:v>4.2880000000000133E-2</c:v>
                </c:pt>
                <c:pt idx="2145">
                  <c:v>4.2900000000000132E-2</c:v>
                </c:pt>
                <c:pt idx="2146">
                  <c:v>4.2920000000000014E-2</c:v>
                </c:pt>
                <c:pt idx="2147">
                  <c:v>4.2940000000000013E-2</c:v>
                </c:pt>
                <c:pt idx="2148">
                  <c:v>4.2960000000000123E-2</c:v>
                </c:pt>
                <c:pt idx="2149">
                  <c:v>4.2979999999999997E-2</c:v>
                </c:pt>
                <c:pt idx="2150">
                  <c:v>4.3000000000000003E-2</c:v>
                </c:pt>
                <c:pt idx="2151">
                  <c:v>4.3020000000000003E-2</c:v>
                </c:pt>
                <c:pt idx="2152">
                  <c:v>4.3040000000000002E-2</c:v>
                </c:pt>
                <c:pt idx="2153">
                  <c:v>4.3060000000000112E-2</c:v>
                </c:pt>
                <c:pt idx="2154">
                  <c:v>4.3080000000000014E-2</c:v>
                </c:pt>
                <c:pt idx="2155">
                  <c:v>4.3100000000000006E-2</c:v>
                </c:pt>
                <c:pt idx="2156">
                  <c:v>4.3120000000000006E-2</c:v>
                </c:pt>
                <c:pt idx="2157">
                  <c:v>4.3139999999999998E-2</c:v>
                </c:pt>
                <c:pt idx="2158">
                  <c:v>4.3159999999999997E-2</c:v>
                </c:pt>
                <c:pt idx="2159">
                  <c:v>4.3179999999999975E-2</c:v>
                </c:pt>
                <c:pt idx="2160">
                  <c:v>4.3199999999999995E-2</c:v>
                </c:pt>
                <c:pt idx="2161">
                  <c:v>4.3219999999999995E-2</c:v>
                </c:pt>
                <c:pt idx="2162">
                  <c:v>4.3239999999999987E-2</c:v>
                </c:pt>
                <c:pt idx="2163">
                  <c:v>4.3260000000000007E-2</c:v>
                </c:pt>
                <c:pt idx="2164">
                  <c:v>4.3279999999999957E-2</c:v>
                </c:pt>
                <c:pt idx="2165">
                  <c:v>4.3300000000000033E-2</c:v>
                </c:pt>
                <c:pt idx="2166">
                  <c:v>4.3320000000000004E-2</c:v>
                </c:pt>
                <c:pt idx="2167">
                  <c:v>4.3340000000000004E-2</c:v>
                </c:pt>
                <c:pt idx="2168">
                  <c:v>4.3360000000000523E-2</c:v>
                </c:pt>
                <c:pt idx="2169">
                  <c:v>4.3380000000000113E-2</c:v>
                </c:pt>
                <c:pt idx="2170">
                  <c:v>4.3400000000000022E-2</c:v>
                </c:pt>
                <c:pt idx="2171">
                  <c:v>4.3420000000000007E-2</c:v>
                </c:pt>
                <c:pt idx="2172">
                  <c:v>4.3439999999999999E-2</c:v>
                </c:pt>
                <c:pt idx="2173">
                  <c:v>4.3459999999999999E-2</c:v>
                </c:pt>
                <c:pt idx="2174">
                  <c:v>4.3479999999999998E-2</c:v>
                </c:pt>
                <c:pt idx="2175">
                  <c:v>4.3500000000000004E-2</c:v>
                </c:pt>
                <c:pt idx="2176">
                  <c:v>4.3519999999999996E-2</c:v>
                </c:pt>
                <c:pt idx="2177">
                  <c:v>4.3539999999999995E-2</c:v>
                </c:pt>
                <c:pt idx="2178">
                  <c:v>4.3560000000000022E-2</c:v>
                </c:pt>
                <c:pt idx="2179">
                  <c:v>4.3580000000000021E-2</c:v>
                </c:pt>
                <c:pt idx="2180">
                  <c:v>4.36E-2</c:v>
                </c:pt>
                <c:pt idx="2181">
                  <c:v>4.3619999999999999E-2</c:v>
                </c:pt>
                <c:pt idx="2182">
                  <c:v>4.3640000000000005E-2</c:v>
                </c:pt>
                <c:pt idx="2183">
                  <c:v>4.3659999999999977E-2</c:v>
                </c:pt>
                <c:pt idx="2184">
                  <c:v>4.3679999999999976E-2</c:v>
                </c:pt>
                <c:pt idx="2185">
                  <c:v>4.3700000000000114E-2</c:v>
                </c:pt>
                <c:pt idx="2186">
                  <c:v>4.3720000000000023E-2</c:v>
                </c:pt>
                <c:pt idx="2187">
                  <c:v>4.3740000000000022E-2</c:v>
                </c:pt>
                <c:pt idx="2188">
                  <c:v>4.3760000000000597E-2</c:v>
                </c:pt>
                <c:pt idx="2189">
                  <c:v>4.3779999999999999E-2</c:v>
                </c:pt>
                <c:pt idx="2190">
                  <c:v>4.3800000000000033E-2</c:v>
                </c:pt>
                <c:pt idx="2191">
                  <c:v>4.3820000000000012E-2</c:v>
                </c:pt>
                <c:pt idx="2192">
                  <c:v>4.3839999999999997E-2</c:v>
                </c:pt>
                <c:pt idx="2193">
                  <c:v>4.3860000000000114E-2</c:v>
                </c:pt>
                <c:pt idx="2194">
                  <c:v>4.3880000000000023E-2</c:v>
                </c:pt>
                <c:pt idx="2195">
                  <c:v>4.3900000000000022E-2</c:v>
                </c:pt>
                <c:pt idx="2196">
                  <c:v>4.3920000000000001E-2</c:v>
                </c:pt>
                <c:pt idx="2197">
                  <c:v>4.394E-2</c:v>
                </c:pt>
                <c:pt idx="2198">
                  <c:v>4.3959999999999985E-2</c:v>
                </c:pt>
                <c:pt idx="2199">
                  <c:v>4.3980000000000012E-2</c:v>
                </c:pt>
                <c:pt idx="2200">
                  <c:v>4.4000000000000719E-2</c:v>
                </c:pt>
                <c:pt idx="2201">
                  <c:v>4.4020000000000024E-2</c:v>
                </c:pt>
                <c:pt idx="2202">
                  <c:v>4.4040000000000024E-2</c:v>
                </c:pt>
                <c:pt idx="2203">
                  <c:v>4.406000000000089E-2</c:v>
                </c:pt>
                <c:pt idx="2204">
                  <c:v>4.4080000000000695E-2</c:v>
                </c:pt>
                <c:pt idx="2205">
                  <c:v>4.4100000000000104E-2</c:v>
                </c:pt>
                <c:pt idx="2206">
                  <c:v>4.4120000000000013E-2</c:v>
                </c:pt>
                <c:pt idx="2207">
                  <c:v>4.4140000000000013E-2</c:v>
                </c:pt>
                <c:pt idx="2208">
                  <c:v>4.4160000000000692E-2</c:v>
                </c:pt>
                <c:pt idx="2209">
                  <c:v>4.4180000000000184E-2</c:v>
                </c:pt>
                <c:pt idx="2210">
                  <c:v>4.4200000000000024E-2</c:v>
                </c:pt>
                <c:pt idx="2211">
                  <c:v>4.4220000000000002E-2</c:v>
                </c:pt>
                <c:pt idx="2212">
                  <c:v>4.4240000000000002E-2</c:v>
                </c:pt>
                <c:pt idx="2213">
                  <c:v>4.4260000000000133E-2</c:v>
                </c:pt>
                <c:pt idx="2214">
                  <c:v>4.4280000000000014E-2</c:v>
                </c:pt>
                <c:pt idx="2215">
                  <c:v>4.4300000000000866E-2</c:v>
                </c:pt>
                <c:pt idx="2216">
                  <c:v>4.4320000000000692E-2</c:v>
                </c:pt>
                <c:pt idx="2217">
                  <c:v>4.4340000000000122E-2</c:v>
                </c:pt>
                <c:pt idx="2218">
                  <c:v>4.436000000000101E-2</c:v>
                </c:pt>
                <c:pt idx="2219">
                  <c:v>4.4380000000000919E-2</c:v>
                </c:pt>
                <c:pt idx="2220">
                  <c:v>4.4400000000000134E-2</c:v>
                </c:pt>
                <c:pt idx="2221">
                  <c:v>4.4420000000000133E-2</c:v>
                </c:pt>
                <c:pt idx="2222">
                  <c:v>4.4440000000000014E-2</c:v>
                </c:pt>
                <c:pt idx="2223">
                  <c:v>4.4460000000000909E-2</c:v>
                </c:pt>
                <c:pt idx="2224">
                  <c:v>4.4480000000000727E-2</c:v>
                </c:pt>
                <c:pt idx="2225">
                  <c:v>4.4500000000000123E-2</c:v>
                </c:pt>
                <c:pt idx="2226">
                  <c:v>4.4520000000000032E-2</c:v>
                </c:pt>
                <c:pt idx="2227">
                  <c:v>4.4540000000000003E-2</c:v>
                </c:pt>
                <c:pt idx="2228">
                  <c:v>4.4560000000000134E-2</c:v>
                </c:pt>
                <c:pt idx="2229">
                  <c:v>4.4580000000000133E-2</c:v>
                </c:pt>
                <c:pt idx="2230">
                  <c:v>4.4600000000000112E-2</c:v>
                </c:pt>
                <c:pt idx="2231">
                  <c:v>4.4620000000000014E-2</c:v>
                </c:pt>
                <c:pt idx="2232">
                  <c:v>4.4640000000000006E-2</c:v>
                </c:pt>
                <c:pt idx="2233">
                  <c:v>4.4660000000000123E-2</c:v>
                </c:pt>
                <c:pt idx="2234">
                  <c:v>4.4679999999999997E-2</c:v>
                </c:pt>
                <c:pt idx="2235">
                  <c:v>4.4700000000000926E-2</c:v>
                </c:pt>
                <c:pt idx="2236">
                  <c:v>4.4720000000000731E-2</c:v>
                </c:pt>
                <c:pt idx="2237">
                  <c:v>4.4740000000000134E-2</c:v>
                </c:pt>
                <c:pt idx="2238">
                  <c:v>4.4760000000001132E-2</c:v>
                </c:pt>
                <c:pt idx="2239">
                  <c:v>4.4780000000000965E-2</c:v>
                </c:pt>
                <c:pt idx="2240">
                  <c:v>4.4800000000000534E-2</c:v>
                </c:pt>
                <c:pt idx="2241">
                  <c:v>4.4820000000000124E-2</c:v>
                </c:pt>
                <c:pt idx="2242">
                  <c:v>4.4840000000000033E-2</c:v>
                </c:pt>
                <c:pt idx="2243">
                  <c:v>4.4860000000000934E-2</c:v>
                </c:pt>
                <c:pt idx="2244">
                  <c:v>4.4880000000000732E-2</c:v>
                </c:pt>
                <c:pt idx="2245">
                  <c:v>4.4900000000000134E-2</c:v>
                </c:pt>
                <c:pt idx="2246">
                  <c:v>4.4920000000000113E-2</c:v>
                </c:pt>
                <c:pt idx="2247">
                  <c:v>4.4940000000000022E-2</c:v>
                </c:pt>
                <c:pt idx="2248">
                  <c:v>4.4959999999999993E-2</c:v>
                </c:pt>
                <c:pt idx="2249">
                  <c:v>4.4979999999999999E-2</c:v>
                </c:pt>
                <c:pt idx="2250">
                  <c:v>4.5000000000000033E-2</c:v>
                </c:pt>
                <c:pt idx="2251">
                  <c:v>4.5020000000000004E-2</c:v>
                </c:pt>
                <c:pt idx="2252">
                  <c:v>4.5040000000000004E-2</c:v>
                </c:pt>
                <c:pt idx="2253">
                  <c:v>4.5060000000000523E-2</c:v>
                </c:pt>
                <c:pt idx="2254">
                  <c:v>4.5080000000000113E-2</c:v>
                </c:pt>
                <c:pt idx="2255">
                  <c:v>4.5100000000000022E-2</c:v>
                </c:pt>
                <c:pt idx="2256">
                  <c:v>4.5120000000000007E-2</c:v>
                </c:pt>
                <c:pt idx="2257">
                  <c:v>4.514E-2</c:v>
                </c:pt>
                <c:pt idx="2258">
                  <c:v>4.5159999999999999E-2</c:v>
                </c:pt>
                <c:pt idx="2259">
                  <c:v>4.5179999999999977E-2</c:v>
                </c:pt>
                <c:pt idx="2260">
                  <c:v>4.5200000000000004E-2</c:v>
                </c:pt>
                <c:pt idx="2261">
                  <c:v>4.5219999999999996E-2</c:v>
                </c:pt>
                <c:pt idx="2262">
                  <c:v>4.5239999999999995E-2</c:v>
                </c:pt>
                <c:pt idx="2263">
                  <c:v>4.5259999999999995E-2</c:v>
                </c:pt>
                <c:pt idx="2264">
                  <c:v>4.5280000000000022E-2</c:v>
                </c:pt>
                <c:pt idx="2265">
                  <c:v>4.5300000000000534E-2</c:v>
                </c:pt>
                <c:pt idx="2266">
                  <c:v>4.5320000000000034E-2</c:v>
                </c:pt>
                <c:pt idx="2267">
                  <c:v>4.5340000000000033E-2</c:v>
                </c:pt>
                <c:pt idx="2268">
                  <c:v>4.5360000000000809E-2</c:v>
                </c:pt>
                <c:pt idx="2269">
                  <c:v>4.5380000000000524E-2</c:v>
                </c:pt>
                <c:pt idx="2270">
                  <c:v>4.5400000000000024E-2</c:v>
                </c:pt>
                <c:pt idx="2271">
                  <c:v>4.5420000000000023E-2</c:v>
                </c:pt>
                <c:pt idx="2272">
                  <c:v>4.5440000000000022E-2</c:v>
                </c:pt>
                <c:pt idx="2273">
                  <c:v>4.5460000000000549E-2</c:v>
                </c:pt>
                <c:pt idx="2274">
                  <c:v>4.5480000000000034E-2</c:v>
                </c:pt>
                <c:pt idx="2275">
                  <c:v>4.5500000000000013E-2</c:v>
                </c:pt>
                <c:pt idx="2276">
                  <c:v>4.5520000000000012E-2</c:v>
                </c:pt>
                <c:pt idx="2277">
                  <c:v>4.5539999999999997E-2</c:v>
                </c:pt>
                <c:pt idx="2278">
                  <c:v>4.5560000000000024E-2</c:v>
                </c:pt>
                <c:pt idx="2279">
                  <c:v>4.5580000000000023E-2</c:v>
                </c:pt>
                <c:pt idx="2280">
                  <c:v>4.5600000000000002E-2</c:v>
                </c:pt>
                <c:pt idx="2281">
                  <c:v>4.5620000000000001E-2</c:v>
                </c:pt>
                <c:pt idx="2282">
                  <c:v>4.564E-2</c:v>
                </c:pt>
                <c:pt idx="2283">
                  <c:v>4.5659999999999985E-2</c:v>
                </c:pt>
                <c:pt idx="2284">
                  <c:v>4.5679999999999985E-2</c:v>
                </c:pt>
                <c:pt idx="2285">
                  <c:v>4.5700000000000615E-2</c:v>
                </c:pt>
                <c:pt idx="2286">
                  <c:v>4.5720000000000122E-2</c:v>
                </c:pt>
                <c:pt idx="2287">
                  <c:v>4.5740000000000024E-2</c:v>
                </c:pt>
                <c:pt idx="2288">
                  <c:v>4.5760000000000856E-2</c:v>
                </c:pt>
                <c:pt idx="2289">
                  <c:v>4.5780000000000133E-2</c:v>
                </c:pt>
                <c:pt idx="2290">
                  <c:v>4.5800000000000132E-2</c:v>
                </c:pt>
                <c:pt idx="2291">
                  <c:v>4.5820000000000013E-2</c:v>
                </c:pt>
                <c:pt idx="2292">
                  <c:v>4.5840000000000013E-2</c:v>
                </c:pt>
                <c:pt idx="2293">
                  <c:v>4.5860000000000602E-2</c:v>
                </c:pt>
                <c:pt idx="2294">
                  <c:v>4.5880000000000122E-2</c:v>
                </c:pt>
                <c:pt idx="2295">
                  <c:v>4.5900000000000024E-2</c:v>
                </c:pt>
                <c:pt idx="2296">
                  <c:v>4.5920000000000002E-2</c:v>
                </c:pt>
                <c:pt idx="2297">
                  <c:v>4.5940000000000002E-2</c:v>
                </c:pt>
                <c:pt idx="2298">
                  <c:v>4.5960000000000133E-2</c:v>
                </c:pt>
                <c:pt idx="2299">
                  <c:v>4.5980000000000014E-2</c:v>
                </c:pt>
                <c:pt idx="2300">
                  <c:v>4.6000000000000013E-2</c:v>
                </c:pt>
                <c:pt idx="2301">
                  <c:v>4.6020000000000005E-2</c:v>
                </c:pt>
                <c:pt idx="2302">
                  <c:v>4.6039999999999998E-2</c:v>
                </c:pt>
                <c:pt idx="2303">
                  <c:v>4.6060000000000031E-2</c:v>
                </c:pt>
                <c:pt idx="2304">
                  <c:v>4.6079999999999996E-2</c:v>
                </c:pt>
                <c:pt idx="2305">
                  <c:v>4.6100000000000002E-2</c:v>
                </c:pt>
                <c:pt idx="2306">
                  <c:v>4.6119999999999987E-2</c:v>
                </c:pt>
                <c:pt idx="2307">
                  <c:v>4.6139999999999987E-2</c:v>
                </c:pt>
                <c:pt idx="2308">
                  <c:v>4.6160000000000014E-2</c:v>
                </c:pt>
                <c:pt idx="2309">
                  <c:v>4.6179999999999985E-2</c:v>
                </c:pt>
                <c:pt idx="2310">
                  <c:v>4.6199999999999998E-2</c:v>
                </c:pt>
                <c:pt idx="2311">
                  <c:v>4.6219999999999997E-2</c:v>
                </c:pt>
                <c:pt idx="2312">
                  <c:v>4.6239999999999976E-2</c:v>
                </c:pt>
                <c:pt idx="2313">
                  <c:v>4.6260000000000003E-2</c:v>
                </c:pt>
                <c:pt idx="2314">
                  <c:v>4.6279999999999946E-2</c:v>
                </c:pt>
                <c:pt idx="2315">
                  <c:v>4.6300000000000112E-2</c:v>
                </c:pt>
                <c:pt idx="2316">
                  <c:v>4.6320000000000014E-2</c:v>
                </c:pt>
                <c:pt idx="2317">
                  <c:v>4.6340000000000006E-2</c:v>
                </c:pt>
                <c:pt idx="2318">
                  <c:v>4.6359999999999998E-2</c:v>
                </c:pt>
                <c:pt idx="2319">
                  <c:v>4.6379999999999998E-2</c:v>
                </c:pt>
                <c:pt idx="2320">
                  <c:v>4.6400000000000004E-2</c:v>
                </c:pt>
                <c:pt idx="2321">
                  <c:v>4.6420000000000003E-2</c:v>
                </c:pt>
                <c:pt idx="2322">
                  <c:v>4.6439999999999995E-2</c:v>
                </c:pt>
                <c:pt idx="2323">
                  <c:v>4.6460000000000112E-2</c:v>
                </c:pt>
                <c:pt idx="2324">
                  <c:v>4.6480000000000014E-2</c:v>
                </c:pt>
                <c:pt idx="2325">
                  <c:v>4.6500000000000007E-2</c:v>
                </c:pt>
                <c:pt idx="2326">
                  <c:v>4.6519999999999999E-2</c:v>
                </c:pt>
                <c:pt idx="2327">
                  <c:v>4.6539999999999998E-2</c:v>
                </c:pt>
                <c:pt idx="2328">
                  <c:v>4.6560000000000004E-2</c:v>
                </c:pt>
                <c:pt idx="2329">
                  <c:v>4.6579999999999976E-2</c:v>
                </c:pt>
                <c:pt idx="2330">
                  <c:v>4.6599999999999996E-2</c:v>
                </c:pt>
                <c:pt idx="2331">
                  <c:v>4.6619999999999995E-2</c:v>
                </c:pt>
                <c:pt idx="2332">
                  <c:v>4.6639999999999987E-2</c:v>
                </c:pt>
                <c:pt idx="2333">
                  <c:v>4.6660000000000007E-2</c:v>
                </c:pt>
                <c:pt idx="2334">
                  <c:v>4.6679999999999965E-2</c:v>
                </c:pt>
                <c:pt idx="2335">
                  <c:v>4.6699999999999998E-2</c:v>
                </c:pt>
                <c:pt idx="2336">
                  <c:v>4.6720000000000032E-2</c:v>
                </c:pt>
                <c:pt idx="2337">
                  <c:v>4.6739999999999997E-2</c:v>
                </c:pt>
                <c:pt idx="2338">
                  <c:v>4.6760000000000114E-2</c:v>
                </c:pt>
                <c:pt idx="2339">
                  <c:v>4.6780000000000023E-2</c:v>
                </c:pt>
                <c:pt idx="2340">
                  <c:v>4.6800000000000022E-2</c:v>
                </c:pt>
                <c:pt idx="2341">
                  <c:v>4.6820000000000007E-2</c:v>
                </c:pt>
                <c:pt idx="2342">
                  <c:v>4.684E-2</c:v>
                </c:pt>
                <c:pt idx="2343">
                  <c:v>4.6859999999999999E-2</c:v>
                </c:pt>
                <c:pt idx="2344">
                  <c:v>4.6879999999999977E-2</c:v>
                </c:pt>
                <c:pt idx="2345">
                  <c:v>4.6899999999999997E-2</c:v>
                </c:pt>
                <c:pt idx="2346">
                  <c:v>4.6919999999999996E-2</c:v>
                </c:pt>
                <c:pt idx="2347">
                  <c:v>4.6939999999999996E-2</c:v>
                </c:pt>
                <c:pt idx="2348">
                  <c:v>4.6959999999999995E-2</c:v>
                </c:pt>
                <c:pt idx="2349">
                  <c:v>4.6980000000000001E-2</c:v>
                </c:pt>
                <c:pt idx="2350">
                  <c:v>4.7000000000000132E-2</c:v>
                </c:pt>
                <c:pt idx="2351">
                  <c:v>4.7020000000000034E-2</c:v>
                </c:pt>
                <c:pt idx="2352">
                  <c:v>4.7040000000000012E-2</c:v>
                </c:pt>
                <c:pt idx="2353">
                  <c:v>4.706000000000081E-2</c:v>
                </c:pt>
                <c:pt idx="2354">
                  <c:v>4.7080000000000434E-2</c:v>
                </c:pt>
                <c:pt idx="2355">
                  <c:v>4.7100000000000024E-2</c:v>
                </c:pt>
                <c:pt idx="2356">
                  <c:v>4.7120000000000023E-2</c:v>
                </c:pt>
                <c:pt idx="2357">
                  <c:v>4.7140000000000001E-2</c:v>
                </c:pt>
                <c:pt idx="2358">
                  <c:v>4.7160000000000132E-2</c:v>
                </c:pt>
                <c:pt idx="2359">
                  <c:v>4.7180000000000034E-2</c:v>
                </c:pt>
                <c:pt idx="2360">
                  <c:v>4.7200000000000013E-2</c:v>
                </c:pt>
                <c:pt idx="2361">
                  <c:v>4.7220000000000012E-2</c:v>
                </c:pt>
                <c:pt idx="2362">
                  <c:v>4.7239999999999997E-2</c:v>
                </c:pt>
                <c:pt idx="2363">
                  <c:v>4.7260000000000024E-2</c:v>
                </c:pt>
                <c:pt idx="2364">
                  <c:v>4.7280000000000023E-2</c:v>
                </c:pt>
                <c:pt idx="2365">
                  <c:v>4.73000000000008E-2</c:v>
                </c:pt>
                <c:pt idx="2366">
                  <c:v>4.7320000000000133E-2</c:v>
                </c:pt>
                <c:pt idx="2367">
                  <c:v>4.7340000000000104E-2</c:v>
                </c:pt>
                <c:pt idx="2368">
                  <c:v>4.7360000000000908E-2</c:v>
                </c:pt>
                <c:pt idx="2369">
                  <c:v>4.7380000000000824E-2</c:v>
                </c:pt>
                <c:pt idx="2370">
                  <c:v>4.7400000000000532E-2</c:v>
                </c:pt>
                <c:pt idx="2371">
                  <c:v>4.7420000000000122E-2</c:v>
                </c:pt>
                <c:pt idx="2372">
                  <c:v>4.7440000000000024E-2</c:v>
                </c:pt>
                <c:pt idx="2373">
                  <c:v>4.74600000000008E-2</c:v>
                </c:pt>
                <c:pt idx="2374">
                  <c:v>4.7480000000000133E-2</c:v>
                </c:pt>
                <c:pt idx="2375">
                  <c:v>4.7500000000000132E-2</c:v>
                </c:pt>
                <c:pt idx="2376">
                  <c:v>4.7520000000000014E-2</c:v>
                </c:pt>
                <c:pt idx="2377">
                  <c:v>4.7540000000000013E-2</c:v>
                </c:pt>
                <c:pt idx="2378">
                  <c:v>4.7560000000000532E-2</c:v>
                </c:pt>
                <c:pt idx="2379">
                  <c:v>4.7580000000000122E-2</c:v>
                </c:pt>
                <c:pt idx="2380">
                  <c:v>4.7600000000000024E-2</c:v>
                </c:pt>
                <c:pt idx="2381">
                  <c:v>4.7620000000000003E-2</c:v>
                </c:pt>
                <c:pt idx="2382">
                  <c:v>4.7640000000000002E-2</c:v>
                </c:pt>
                <c:pt idx="2383">
                  <c:v>4.7660000000000133E-2</c:v>
                </c:pt>
                <c:pt idx="2384">
                  <c:v>4.7680000000000014E-2</c:v>
                </c:pt>
                <c:pt idx="2385">
                  <c:v>4.7700000000000818E-2</c:v>
                </c:pt>
                <c:pt idx="2386">
                  <c:v>4.7720000000000533E-2</c:v>
                </c:pt>
                <c:pt idx="2387">
                  <c:v>4.7740000000000123E-2</c:v>
                </c:pt>
                <c:pt idx="2388">
                  <c:v>4.7760000000000982E-2</c:v>
                </c:pt>
                <c:pt idx="2389">
                  <c:v>4.7780000000000732E-2</c:v>
                </c:pt>
                <c:pt idx="2390">
                  <c:v>4.7800000000000134E-2</c:v>
                </c:pt>
                <c:pt idx="2391">
                  <c:v>4.7820000000000133E-2</c:v>
                </c:pt>
                <c:pt idx="2392">
                  <c:v>4.7840000000000014E-2</c:v>
                </c:pt>
                <c:pt idx="2393">
                  <c:v>4.7860000000000846E-2</c:v>
                </c:pt>
                <c:pt idx="2394">
                  <c:v>4.7880000000000533E-2</c:v>
                </c:pt>
                <c:pt idx="2395">
                  <c:v>4.7900000000000123E-2</c:v>
                </c:pt>
                <c:pt idx="2396">
                  <c:v>4.7920000000000004E-2</c:v>
                </c:pt>
                <c:pt idx="2397">
                  <c:v>4.7940000000000003E-2</c:v>
                </c:pt>
                <c:pt idx="2398">
                  <c:v>4.7960000000000134E-2</c:v>
                </c:pt>
                <c:pt idx="2399">
                  <c:v>4.7980000000000127E-2</c:v>
                </c:pt>
                <c:pt idx="2400">
                  <c:v>4.8000000000000084E-2</c:v>
                </c:pt>
                <c:pt idx="2401">
                  <c:v>4.8020000000000007E-2</c:v>
                </c:pt>
                <c:pt idx="2402">
                  <c:v>4.8040000000000006E-2</c:v>
                </c:pt>
                <c:pt idx="2403">
                  <c:v>4.8059999999999999E-2</c:v>
                </c:pt>
                <c:pt idx="2404">
                  <c:v>4.8079999999999998E-2</c:v>
                </c:pt>
                <c:pt idx="2405">
                  <c:v>4.8100000000000004E-2</c:v>
                </c:pt>
                <c:pt idx="2406">
                  <c:v>4.8119999999999996E-2</c:v>
                </c:pt>
                <c:pt idx="2407">
                  <c:v>4.8139999999999995E-2</c:v>
                </c:pt>
                <c:pt idx="2408">
                  <c:v>4.8160000000000022E-2</c:v>
                </c:pt>
                <c:pt idx="2409">
                  <c:v>4.8180000000000008E-2</c:v>
                </c:pt>
                <c:pt idx="2410">
                  <c:v>4.8200000000000007E-2</c:v>
                </c:pt>
                <c:pt idx="2411">
                  <c:v>4.8220000000000006E-2</c:v>
                </c:pt>
                <c:pt idx="2412">
                  <c:v>4.8239999999999998E-2</c:v>
                </c:pt>
                <c:pt idx="2413">
                  <c:v>4.8260000000000004E-2</c:v>
                </c:pt>
                <c:pt idx="2414">
                  <c:v>4.8279999999999976E-2</c:v>
                </c:pt>
                <c:pt idx="2415">
                  <c:v>4.8300000000000114E-2</c:v>
                </c:pt>
                <c:pt idx="2416">
                  <c:v>4.8320000000000023E-2</c:v>
                </c:pt>
                <c:pt idx="2417">
                  <c:v>4.8340000000000022E-2</c:v>
                </c:pt>
                <c:pt idx="2418">
                  <c:v>4.8360000000000604E-2</c:v>
                </c:pt>
                <c:pt idx="2419">
                  <c:v>4.8379999999999999E-2</c:v>
                </c:pt>
                <c:pt idx="2420">
                  <c:v>4.8400000000000033E-2</c:v>
                </c:pt>
                <c:pt idx="2421">
                  <c:v>4.8420000000000012E-2</c:v>
                </c:pt>
                <c:pt idx="2422">
                  <c:v>4.8439999999999997E-2</c:v>
                </c:pt>
                <c:pt idx="2423">
                  <c:v>4.8460000000000114E-2</c:v>
                </c:pt>
                <c:pt idx="2424">
                  <c:v>4.8480000000000023E-2</c:v>
                </c:pt>
                <c:pt idx="2425">
                  <c:v>4.8500000000000022E-2</c:v>
                </c:pt>
                <c:pt idx="2426">
                  <c:v>4.8519999999999994E-2</c:v>
                </c:pt>
                <c:pt idx="2427">
                  <c:v>4.854E-2</c:v>
                </c:pt>
                <c:pt idx="2428">
                  <c:v>4.8560000000000034E-2</c:v>
                </c:pt>
                <c:pt idx="2429">
                  <c:v>4.8579999999999977E-2</c:v>
                </c:pt>
                <c:pt idx="2430">
                  <c:v>4.8599999999999997E-2</c:v>
                </c:pt>
                <c:pt idx="2431">
                  <c:v>4.8619999999999997E-2</c:v>
                </c:pt>
                <c:pt idx="2432">
                  <c:v>4.8639999999999996E-2</c:v>
                </c:pt>
                <c:pt idx="2433">
                  <c:v>4.8659999999999995E-2</c:v>
                </c:pt>
                <c:pt idx="2434">
                  <c:v>4.8680000000000001E-2</c:v>
                </c:pt>
                <c:pt idx="2435">
                  <c:v>4.8700000000000132E-2</c:v>
                </c:pt>
                <c:pt idx="2436">
                  <c:v>4.8720000000000034E-2</c:v>
                </c:pt>
                <c:pt idx="2437">
                  <c:v>4.8740000000000012E-2</c:v>
                </c:pt>
                <c:pt idx="2438">
                  <c:v>4.8760000000000789E-2</c:v>
                </c:pt>
                <c:pt idx="2439">
                  <c:v>4.8780000000000434E-2</c:v>
                </c:pt>
                <c:pt idx="2440">
                  <c:v>4.8800000000000024E-2</c:v>
                </c:pt>
                <c:pt idx="2441">
                  <c:v>4.8820000000000023E-2</c:v>
                </c:pt>
                <c:pt idx="2442">
                  <c:v>4.8840000000000001E-2</c:v>
                </c:pt>
                <c:pt idx="2443">
                  <c:v>4.8859999999999987E-2</c:v>
                </c:pt>
                <c:pt idx="2444">
                  <c:v>4.8880000000000104E-2</c:v>
                </c:pt>
                <c:pt idx="2445">
                  <c:v>4.8900000000000013E-2</c:v>
                </c:pt>
                <c:pt idx="2446">
                  <c:v>4.8920000000000012E-2</c:v>
                </c:pt>
                <c:pt idx="2447">
                  <c:v>4.8939999999999997E-2</c:v>
                </c:pt>
                <c:pt idx="2448">
                  <c:v>4.8959999999999997E-2</c:v>
                </c:pt>
                <c:pt idx="2449">
                  <c:v>4.8980000000000024E-2</c:v>
                </c:pt>
                <c:pt idx="2450">
                  <c:v>4.9000000000000772E-2</c:v>
                </c:pt>
                <c:pt idx="2451">
                  <c:v>4.9020000000000133E-2</c:v>
                </c:pt>
                <c:pt idx="2452">
                  <c:v>4.9040000000000014E-2</c:v>
                </c:pt>
                <c:pt idx="2453">
                  <c:v>4.9060000000000908E-2</c:v>
                </c:pt>
                <c:pt idx="2454">
                  <c:v>4.9080000000000755E-2</c:v>
                </c:pt>
                <c:pt idx="2455">
                  <c:v>4.9100000000000532E-2</c:v>
                </c:pt>
                <c:pt idx="2456">
                  <c:v>4.9120000000000094E-2</c:v>
                </c:pt>
                <c:pt idx="2457">
                  <c:v>4.9140000000000003E-2</c:v>
                </c:pt>
                <c:pt idx="2458">
                  <c:v>4.9160000000000134E-2</c:v>
                </c:pt>
                <c:pt idx="2459">
                  <c:v>4.9180000000000133E-2</c:v>
                </c:pt>
                <c:pt idx="2460">
                  <c:v>4.9200000000000133E-2</c:v>
                </c:pt>
                <c:pt idx="2461">
                  <c:v>4.9220000000000014E-2</c:v>
                </c:pt>
                <c:pt idx="2462">
                  <c:v>4.9240000000000006E-2</c:v>
                </c:pt>
                <c:pt idx="2463">
                  <c:v>4.9260000000000123E-2</c:v>
                </c:pt>
                <c:pt idx="2464">
                  <c:v>4.9280000000000032E-2</c:v>
                </c:pt>
                <c:pt idx="2465">
                  <c:v>4.9300000000000982E-2</c:v>
                </c:pt>
                <c:pt idx="2466">
                  <c:v>4.9320000000000731E-2</c:v>
                </c:pt>
                <c:pt idx="2467">
                  <c:v>4.9340000000000134E-2</c:v>
                </c:pt>
                <c:pt idx="2468">
                  <c:v>4.9360000000001132E-2</c:v>
                </c:pt>
                <c:pt idx="2469">
                  <c:v>4.9380000000000965E-2</c:v>
                </c:pt>
                <c:pt idx="2470">
                  <c:v>4.9400000000000791E-2</c:v>
                </c:pt>
                <c:pt idx="2471">
                  <c:v>4.9420000000000124E-2</c:v>
                </c:pt>
                <c:pt idx="2472">
                  <c:v>4.9440000000000033E-2</c:v>
                </c:pt>
                <c:pt idx="2473">
                  <c:v>4.9460000000000934E-2</c:v>
                </c:pt>
                <c:pt idx="2474">
                  <c:v>4.9480000000000732E-2</c:v>
                </c:pt>
                <c:pt idx="2475">
                  <c:v>4.9500000000000134E-2</c:v>
                </c:pt>
                <c:pt idx="2476">
                  <c:v>4.9520000000000113E-2</c:v>
                </c:pt>
                <c:pt idx="2477">
                  <c:v>4.9540000000000022E-2</c:v>
                </c:pt>
                <c:pt idx="2478">
                  <c:v>4.9560000000000784E-2</c:v>
                </c:pt>
                <c:pt idx="2479">
                  <c:v>4.9580000000000124E-2</c:v>
                </c:pt>
                <c:pt idx="2480">
                  <c:v>4.9600000000000033E-2</c:v>
                </c:pt>
                <c:pt idx="2481">
                  <c:v>4.9620000000000004E-2</c:v>
                </c:pt>
                <c:pt idx="2482">
                  <c:v>4.9640000000000004E-2</c:v>
                </c:pt>
                <c:pt idx="2483">
                  <c:v>4.9660000000000579E-2</c:v>
                </c:pt>
                <c:pt idx="2484">
                  <c:v>4.9680000000000113E-2</c:v>
                </c:pt>
                <c:pt idx="2485">
                  <c:v>4.9700000000000924E-2</c:v>
                </c:pt>
                <c:pt idx="2486">
                  <c:v>4.9720000000000764E-2</c:v>
                </c:pt>
                <c:pt idx="2487">
                  <c:v>4.9740000000000124E-2</c:v>
                </c:pt>
                <c:pt idx="2488">
                  <c:v>4.9760000000001116E-2</c:v>
                </c:pt>
                <c:pt idx="2489">
                  <c:v>4.9780000000000955E-2</c:v>
                </c:pt>
                <c:pt idx="2490">
                  <c:v>4.9800000000000809E-2</c:v>
                </c:pt>
                <c:pt idx="2491">
                  <c:v>4.9820000000000524E-2</c:v>
                </c:pt>
                <c:pt idx="2492">
                  <c:v>4.9840000000000113E-2</c:v>
                </c:pt>
                <c:pt idx="2493">
                  <c:v>4.9860000000000938E-2</c:v>
                </c:pt>
                <c:pt idx="2494">
                  <c:v>4.9879999999999994E-2</c:v>
                </c:pt>
                <c:pt idx="2495">
                  <c:v>4.9900000000000534E-2</c:v>
                </c:pt>
                <c:pt idx="2496">
                  <c:v>4.9920000000000034E-2</c:v>
                </c:pt>
                <c:pt idx="2497">
                  <c:v>4.9940000000000033E-2</c:v>
                </c:pt>
                <c:pt idx="2498">
                  <c:v>4.9960000000000809E-2</c:v>
                </c:pt>
                <c:pt idx="2499">
                  <c:v>4.9980000000000524E-2</c:v>
                </c:pt>
              </c:numCache>
            </c:numRef>
          </c:xVal>
          <c:yVal>
            <c:numRef>
              <c:f>'10'!$P$2:$P$2501</c:f>
              <c:numCache>
                <c:formatCode>General</c:formatCode>
                <c:ptCount val="2500"/>
                <c:pt idx="8">
                  <c:v>-160.00000259999999</c:v>
                </c:pt>
                <c:pt idx="9">
                  <c:v>-120.0000022</c:v>
                </c:pt>
                <c:pt idx="10">
                  <c:v>-160.0000028</c:v>
                </c:pt>
                <c:pt idx="11">
                  <c:v>-160.0000028</c:v>
                </c:pt>
                <c:pt idx="12">
                  <c:v>-160.0000028</c:v>
                </c:pt>
                <c:pt idx="13">
                  <c:v>-160.0000028</c:v>
                </c:pt>
                <c:pt idx="14">
                  <c:v>-160.0000028</c:v>
                </c:pt>
                <c:pt idx="15">
                  <c:v>-120.0000022</c:v>
                </c:pt>
                <c:pt idx="16">
                  <c:v>-120.0000022</c:v>
                </c:pt>
                <c:pt idx="17">
                  <c:v>-80.000001799999978</c:v>
                </c:pt>
                <c:pt idx="18">
                  <c:v>-40.000001400000002</c:v>
                </c:pt>
                <c:pt idx="19">
                  <c:v>-40.000001400000002</c:v>
                </c:pt>
                <c:pt idx="20">
                  <c:v>-40.000001400000002</c:v>
                </c:pt>
                <c:pt idx="21">
                  <c:v>-40.000001400000002</c:v>
                </c:pt>
                <c:pt idx="22">
                  <c:v>-40.000001400000002</c:v>
                </c:pt>
                <c:pt idx="23">
                  <c:v>-8.0000002071758973E-7</c:v>
                </c:pt>
                <c:pt idx="24">
                  <c:v>-8.0000002071758973E-7</c:v>
                </c:pt>
                <c:pt idx="25">
                  <c:v>-40.000001400000002</c:v>
                </c:pt>
                <c:pt idx="26">
                  <c:v>-40.000001400000002</c:v>
                </c:pt>
                <c:pt idx="27">
                  <c:v>-1.0000000202126385E-6</c:v>
                </c:pt>
                <c:pt idx="28">
                  <c:v>39.999999599999981</c:v>
                </c:pt>
                <c:pt idx="29">
                  <c:v>-8.0000002071758973E-7</c:v>
                </c:pt>
                <c:pt idx="30">
                  <c:v>39.999999799999983</c:v>
                </c:pt>
                <c:pt idx="31">
                  <c:v>80.000000199999889</c:v>
                </c:pt>
                <c:pt idx="32">
                  <c:v>39.999999599999981</c:v>
                </c:pt>
                <c:pt idx="33">
                  <c:v>80</c:v>
                </c:pt>
                <c:pt idx="34">
                  <c:v>120.00000059999998</c:v>
                </c:pt>
                <c:pt idx="35">
                  <c:v>120.00000059999998</c:v>
                </c:pt>
                <c:pt idx="36">
                  <c:v>160.00000099999997</c:v>
                </c:pt>
                <c:pt idx="37">
                  <c:v>160.00000099999997</c:v>
                </c:pt>
                <c:pt idx="38">
                  <c:v>120.00000059999998</c:v>
                </c:pt>
                <c:pt idx="39">
                  <c:v>120.00000059999998</c:v>
                </c:pt>
                <c:pt idx="40">
                  <c:v>160.00000119999999</c:v>
                </c:pt>
                <c:pt idx="41">
                  <c:v>160.00000119999999</c:v>
                </c:pt>
                <c:pt idx="42">
                  <c:v>160.00000119999999</c:v>
                </c:pt>
                <c:pt idx="43">
                  <c:v>120.00000059999998</c:v>
                </c:pt>
                <c:pt idx="44">
                  <c:v>120.00000059999998</c:v>
                </c:pt>
                <c:pt idx="45">
                  <c:v>160.00000119999999</c:v>
                </c:pt>
                <c:pt idx="46">
                  <c:v>120.00000079999998</c:v>
                </c:pt>
                <c:pt idx="47">
                  <c:v>80.000000399999948</c:v>
                </c:pt>
                <c:pt idx="48">
                  <c:v>80.000000399999948</c:v>
                </c:pt>
                <c:pt idx="49">
                  <c:v>120.00000079999998</c:v>
                </c:pt>
                <c:pt idx="50">
                  <c:v>120.00000079999998</c:v>
                </c:pt>
                <c:pt idx="51">
                  <c:v>80.000000399999948</c:v>
                </c:pt>
                <c:pt idx="52">
                  <c:v>120.00000099999997</c:v>
                </c:pt>
                <c:pt idx="53">
                  <c:v>120.00000099999997</c:v>
                </c:pt>
                <c:pt idx="54">
                  <c:v>120.00000099999997</c:v>
                </c:pt>
                <c:pt idx="55">
                  <c:v>80.000000399999948</c:v>
                </c:pt>
                <c:pt idx="56">
                  <c:v>40</c:v>
                </c:pt>
                <c:pt idx="57">
                  <c:v>40</c:v>
                </c:pt>
                <c:pt idx="58">
                  <c:v>40</c:v>
                </c:pt>
                <c:pt idx="59">
                  <c:v>40</c:v>
                </c:pt>
                <c:pt idx="60">
                  <c:v>-6.0000001553819237E-7</c:v>
                </c:pt>
                <c:pt idx="61">
                  <c:v>-6.0000001553819237E-7</c:v>
                </c:pt>
                <c:pt idx="62">
                  <c:v>39.999999799999983</c:v>
                </c:pt>
                <c:pt idx="63">
                  <c:v>80.000000399999948</c:v>
                </c:pt>
                <c:pt idx="64">
                  <c:v>80.000000399999948</c:v>
                </c:pt>
                <c:pt idx="65">
                  <c:v>80.000000399999948</c:v>
                </c:pt>
                <c:pt idx="66">
                  <c:v>80.000000399999948</c:v>
                </c:pt>
                <c:pt idx="67">
                  <c:v>80.000000399999948</c:v>
                </c:pt>
                <c:pt idx="68">
                  <c:v>120.00000079999998</c:v>
                </c:pt>
                <c:pt idx="69">
                  <c:v>39.999999799999983</c:v>
                </c:pt>
                <c:pt idx="70">
                  <c:v>39.999999799999983</c:v>
                </c:pt>
                <c:pt idx="71">
                  <c:v>80.000000199999889</c:v>
                </c:pt>
                <c:pt idx="72">
                  <c:v>80.000000199999889</c:v>
                </c:pt>
                <c:pt idx="73">
                  <c:v>39.999999799999983</c:v>
                </c:pt>
                <c:pt idx="74">
                  <c:v>39.999999799999983</c:v>
                </c:pt>
                <c:pt idx="75">
                  <c:v>120.00000079999998</c:v>
                </c:pt>
                <c:pt idx="76">
                  <c:v>120.00000079999998</c:v>
                </c:pt>
                <c:pt idx="77">
                  <c:v>120.00000079999998</c:v>
                </c:pt>
                <c:pt idx="78">
                  <c:v>120.00000079999998</c:v>
                </c:pt>
                <c:pt idx="79">
                  <c:v>120.00000079999998</c:v>
                </c:pt>
                <c:pt idx="80">
                  <c:v>160.00000139999997</c:v>
                </c:pt>
                <c:pt idx="81">
                  <c:v>120.00000079999998</c:v>
                </c:pt>
                <c:pt idx="82">
                  <c:v>80.000000399999948</c:v>
                </c:pt>
                <c:pt idx="83">
                  <c:v>80.000000399999948</c:v>
                </c:pt>
                <c:pt idx="84">
                  <c:v>120.00000079999998</c:v>
                </c:pt>
                <c:pt idx="85">
                  <c:v>160.00000119999999</c:v>
                </c:pt>
                <c:pt idx="86">
                  <c:v>160.00000119999999</c:v>
                </c:pt>
                <c:pt idx="87">
                  <c:v>160.00000119999999</c:v>
                </c:pt>
                <c:pt idx="88">
                  <c:v>160.00000119999999</c:v>
                </c:pt>
                <c:pt idx="89">
                  <c:v>200.00000179999998</c:v>
                </c:pt>
                <c:pt idx="90">
                  <c:v>200.00000179999998</c:v>
                </c:pt>
                <c:pt idx="91">
                  <c:v>160.00000139999997</c:v>
                </c:pt>
                <c:pt idx="92">
                  <c:v>160.00000139999997</c:v>
                </c:pt>
                <c:pt idx="93">
                  <c:v>200.00000179999998</c:v>
                </c:pt>
                <c:pt idx="94">
                  <c:v>200.00000179999998</c:v>
                </c:pt>
                <c:pt idx="95">
                  <c:v>160.00000139999997</c:v>
                </c:pt>
                <c:pt idx="96">
                  <c:v>120.00000079999998</c:v>
                </c:pt>
                <c:pt idx="97">
                  <c:v>80.000000399999948</c:v>
                </c:pt>
                <c:pt idx="98">
                  <c:v>120.00000079999998</c:v>
                </c:pt>
                <c:pt idx="99">
                  <c:v>80.000000199999889</c:v>
                </c:pt>
                <c:pt idx="100">
                  <c:v>80.000000199999889</c:v>
                </c:pt>
                <c:pt idx="101">
                  <c:v>160.00000119999999</c:v>
                </c:pt>
                <c:pt idx="102">
                  <c:v>160.00000119999999</c:v>
                </c:pt>
                <c:pt idx="103">
                  <c:v>200.00000159999996</c:v>
                </c:pt>
                <c:pt idx="104">
                  <c:v>160.00000119999999</c:v>
                </c:pt>
                <c:pt idx="105">
                  <c:v>120.00000079999998</c:v>
                </c:pt>
                <c:pt idx="106">
                  <c:v>120.00000079999998</c:v>
                </c:pt>
                <c:pt idx="107">
                  <c:v>120.00000079999998</c:v>
                </c:pt>
                <c:pt idx="108">
                  <c:v>80.000000399999948</c:v>
                </c:pt>
                <c:pt idx="109">
                  <c:v>39.999999799999983</c:v>
                </c:pt>
                <c:pt idx="110">
                  <c:v>80.000000199999889</c:v>
                </c:pt>
                <c:pt idx="111">
                  <c:v>120.00000059999998</c:v>
                </c:pt>
                <c:pt idx="112">
                  <c:v>120.00000059999998</c:v>
                </c:pt>
                <c:pt idx="113">
                  <c:v>80.000000199999889</c:v>
                </c:pt>
                <c:pt idx="114">
                  <c:v>80.000000199999889</c:v>
                </c:pt>
                <c:pt idx="115">
                  <c:v>120.00000059999998</c:v>
                </c:pt>
                <c:pt idx="116">
                  <c:v>200.00000159999996</c:v>
                </c:pt>
                <c:pt idx="117">
                  <c:v>200.00000159999996</c:v>
                </c:pt>
                <c:pt idx="118">
                  <c:v>120.00000059999998</c:v>
                </c:pt>
                <c:pt idx="119">
                  <c:v>160.00000119999999</c:v>
                </c:pt>
                <c:pt idx="120">
                  <c:v>200.00000159999996</c:v>
                </c:pt>
                <c:pt idx="121">
                  <c:v>160.00000119999999</c:v>
                </c:pt>
                <c:pt idx="122">
                  <c:v>120.00000059999998</c:v>
                </c:pt>
                <c:pt idx="123">
                  <c:v>39.999999599999981</c:v>
                </c:pt>
                <c:pt idx="124">
                  <c:v>39.999999599999981</c:v>
                </c:pt>
                <c:pt idx="125">
                  <c:v>80</c:v>
                </c:pt>
                <c:pt idx="126">
                  <c:v>80</c:v>
                </c:pt>
                <c:pt idx="127">
                  <c:v>39.9999994</c:v>
                </c:pt>
                <c:pt idx="128">
                  <c:v>79.999999800000026</c:v>
                </c:pt>
                <c:pt idx="129">
                  <c:v>120.00000039999998</c:v>
                </c:pt>
                <c:pt idx="130">
                  <c:v>80</c:v>
                </c:pt>
                <c:pt idx="131">
                  <c:v>39.999999599999967</c:v>
                </c:pt>
                <c:pt idx="132">
                  <c:v>39.999999599999967</c:v>
                </c:pt>
                <c:pt idx="133">
                  <c:v>80</c:v>
                </c:pt>
                <c:pt idx="134">
                  <c:v>80</c:v>
                </c:pt>
                <c:pt idx="135">
                  <c:v>80</c:v>
                </c:pt>
                <c:pt idx="136">
                  <c:v>80</c:v>
                </c:pt>
                <c:pt idx="137">
                  <c:v>80</c:v>
                </c:pt>
                <c:pt idx="138">
                  <c:v>120.00000059999998</c:v>
                </c:pt>
                <c:pt idx="139">
                  <c:v>160.00000099999997</c:v>
                </c:pt>
                <c:pt idx="140">
                  <c:v>160.00000099999997</c:v>
                </c:pt>
                <c:pt idx="141">
                  <c:v>120.00000039999998</c:v>
                </c:pt>
                <c:pt idx="142">
                  <c:v>120.00000039999998</c:v>
                </c:pt>
                <c:pt idx="143">
                  <c:v>200.00000139999997</c:v>
                </c:pt>
                <c:pt idx="144">
                  <c:v>200.00000139999997</c:v>
                </c:pt>
                <c:pt idx="145">
                  <c:v>200.00000139999997</c:v>
                </c:pt>
                <c:pt idx="146">
                  <c:v>200.00000139999997</c:v>
                </c:pt>
                <c:pt idx="147">
                  <c:v>240.00000199999994</c:v>
                </c:pt>
                <c:pt idx="148">
                  <c:v>240.00000199999994</c:v>
                </c:pt>
                <c:pt idx="149">
                  <c:v>240.00000199999994</c:v>
                </c:pt>
                <c:pt idx="150">
                  <c:v>240.00000199999994</c:v>
                </c:pt>
                <c:pt idx="151">
                  <c:v>240.00000199999994</c:v>
                </c:pt>
                <c:pt idx="152">
                  <c:v>240.00000199999994</c:v>
                </c:pt>
                <c:pt idx="153">
                  <c:v>160.00000099999997</c:v>
                </c:pt>
                <c:pt idx="154">
                  <c:v>160.00000099999997</c:v>
                </c:pt>
                <c:pt idx="155">
                  <c:v>80</c:v>
                </c:pt>
                <c:pt idx="156">
                  <c:v>39.999999599999981</c:v>
                </c:pt>
                <c:pt idx="157">
                  <c:v>-1.0000000202126385E-6</c:v>
                </c:pt>
                <c:pt idx="158">
                  <c:v>-1.0000000202126385E-6</c:v>
                </c:pt>
                <c:pt idx="159">
                  <c:v>-40.000001400000002</c:v>
                </c:pt>
                <c:pt idx="160">
                  <c:v>-40.000001399999995</c:v>
                </c:pt>
                <c:pt idx="161">
                  <c:v>-40.000001399999995</c:v>
                </c:pt>
                <c:pt idx="162">
                  <c:v>-8.0000002640192894E-7</c:v>
                </c:pt>
                <c:pt idx="163">
                  <c:v>-40.000001200000014</c:v>
                </c:pt>
                <c:pt idx="164">
                  <c:v>-8.0000002071758973E-7</c:v>
                </c:pt>
                <c:pt idx="165">
                  <c:v>-80.000001799999978</c:v>
                </c:pt>
                <c:pt idx="166">
                  <c:v>-120.0000024</c:v>
                </c:pt>
                <c:pt idx="167">
                  <c:v>-120.0000024</c:v>
                </c:pt>
                <c:pt idx="168">
                  <c:v>-160.0000028</c:v>
                </c:pt>
                <c:pt idx="169">
                  <c:v>-120.0000024</c:v>
                </c:pt>
                <c:pt idx="170">
                  <c:v>-120.0000024</c:v>
                </c:pt>
                <c:pt idx="171">
                  <c:v>-120.0000024</c:v>
                </c:pt>
                <c:pt idx="172">
                  <c:v>-80.000001999999981</c:v>
                </c:pt>
                <c:pt idx="173">
                  <c:v>-1.0000000088439544E-6</c:v>
                </c:pt>
                <c:pt idx="174">
                  <c:v>-40.000001600000004</c:v>
                </c:pt>
                <c:pt idx="175">
                  <c:v>-1.0000000258969877E-6</c:v>
                </c:pt>
                <c:pt idx="176">
                  <c:v>-40.000001600000026</c:v>
                </c:pt>
                <c:pt idx="177">
                  <c:v>39.9999994</c:v>
                </c:pt>
                <c:pt idx="178">
                  <c:v>39.9999994</c:v>
                </c:pt>
                <c:pt idx="179">
                  <c:v>-1.2000000253920326E-6</c:v>
                </c:pt>
                <c:pt idx="180">
                  <c:v>-40.000001600000004</c:v>
                </c:pt>
                <c:pt idx="181">
                  <c:v>-1.0000000258969877E-6</c:v>
                </c:pt>
                <c:pt idx="182">
                  <c:v>-1.0000000258969877E-6</c:v>
                </c:pt>
                <c:pt idx="183">
                  <c:v>39.9999994</c:v>
                </c:pt>
                <c:pt idx="184">
                  <c:v>-1.0000000258969877E-6</c:v>
                </c:pt>
                <c:pt idx="185">
                  <c:v>-1.0000000315813379E-6</c:v>
                </c:pt>
                <c:pt idx="186">
                  <c:v>-1.0000000202126385E-6</c:v>
                </c:pt>
                <c:pt idx="187">
                  <c:v>-1.0000000202126385E-6</c:v>
                </c:pt>
                <c:pt idx="188">
                  <c:v>39.9999994</c:v>
                </c:pt>
                <c:pt idx="189">
                  <c:v>-1.0000000258969877E-6</c:v>
                </c:pt>
                <c:pt idx="190">
                  <c:v>-1.0000000258969877E-6</c:v>
                </c:pt>
                <c:pt idx="191">
                  <c:v>-1.0000000258969877E-6</c:v>
                </c:pt>
                <c:pt idx="192">
                  <c:v>-40.000001399999995</c:v>
                </c:pt>
                <c:pt idx="193">
                  <c:v>-40.000001400000002</c:v>
                </c:pt>
                <c:pt idx="194">
                  <c:v>-8.0000002071758973E-7</c:v>
                </c:pt>
                <c:pt idx="195">
                  <c:v>-8.0000002071758973E-7</c:v>
                </c:pt>
                <c:pt idx="196">
                  <c:v>-8.0000002071758973E-7</c:v>
                </c:pt>
                <c:pt idx="197">
                  <c:v>-40.000001200000007</c:v>
                </c:pt>
                <c:pt idx="198">
                  <c:v>-40.000001200000007</c:v>
                </c:pt>
                <c:pt idx="199">
                  <c:v>80.000003800000002</c:v>
                </c:pt>
                <c:pt idx="200">
                  <c:v>120.00000419999998</c:v>
                </c:pt>
                <c:pt idx="201">
                  <c:v>120.00000419999998</c:v>
                </c:pt>
                <c:pt idx="202">
                  <c:v>160.00000459999998</c:v>
                </c:pt>
                <c:pt idx="203">
                  <c:v>120.00000419999998</c:v>
                </c:pt>
                <c:pt idx="204">
                  <c:v>120.00000419999998</c:v>
                </c:pt>
                <c:pt idx="205">
                  <c:v>160.0000048</c:v>
                </c:pt>
                <c:pt idx="206">
                  <c:v>160.0000048</c:v>
                </c:pt>
                <c:pt idx="207">
                  <c:v>160.0000048</c:v>
                </c:pt>
                <c:pt idx="208">
                  <c:v>80.000003800000016</c:v>
                </c:pt>
                <c:pt idx="209">
                  <c:v>80.000003800000016</c:v>
                </c:pt>
                <c:pt idx="210">
                  <c:v>120.00000420000002</c:v>
                </c:pt>
                <c:pt idx="211">
                  <c:v>120.00000420000002</c:v>
                </c:pt>
                <c:pt idx="212">
                  <c:v>120.00000420000002</c:v>
                </c:pt>
                <c:pt idx="213">
                  <c:v>80.000003800000016</c:v>
                </c:pt>
                <c:pt idx="214">
                  <c:v>120.00000420000002</c:v>
                </c:pt>
                <c:pt idx="215">
                  <c:v>160.00000459999998</c:v>
                </c:pt>
                <c:pt idx="216">
                  <c:v>200.00000519999998</c:v>
                </c:pt>
                <c:pt idx="217">
                  <c:v>160.00000459999998</c:v>
                </c:pt>
                <c:pt idx="218">
                  <c:v>160.00000459999998</c:v>
                </c:pt>
                <c:pt idx="219">
                  <c:v>80.000000199999889</c:v>
                </c:pt>
                <c:pt idx="220">
                  <c:v>39.999999799999983</c:v>
                </c:pt>
                <c:pt idx="221">
                  <c:v>39.999999799999983</c:v>
                </c:pt>
                <c:pt idx="222">
                  <c:v>-40.000001200000014</c:v>
                </c:pt>
                <c:pt idx="223">
                  <c:v>-40.000001200000014</c:v>
                </c:pt>
                <c:pt idx="224">
                  <c:v>-8.0000002071758973E-7</c:v>
                </c:pt>
                <c:pt idx="225">
                  <c:v>-8.0000002071758973E-7</c:v>
                </c:pt>
                <c:pt idx="226">
                  <c:v>39.999999799999969</c:v>
                </c:pt>
                <c:pt idx="227">
                  <c:v>39.999999799999969</c:v>
                </c:pt>
                <c:pt idx="228">
                  <c:v>80.000000399999948</c:v>
                </c:pt>
                <c:pt idx="229">
                  <c:v>80.000000399999948</c:v>
                </c:pt>
                <c:pt idx="230">
                  <c:v>40</c:v>
                </c:pt>
                <c:pt idx="231">
                  <c:v>80.000000399999948</c:v>
                </c:pt>
                <c:pt idx="232">
                  <c:v>80.000000399999948</c:v>
                </c:pt>
                <c:pt idx="233">
                  <c:v>80.000000399999948</c:v>
                </c:pt>
                <c:pt idx="234">
                  <c:v>40</c:v>
                </c:pt>
                <c:pt idx="235">
                  <c:v>-4.0000001035879529E-7</c:v>
                </c:pt>
                <c:pt idx="236">
                  <c:v>-40.000001000000005</c:v>
                </c:pt>
                <c:pt idx="237">
                  <c:v>-40.000001000000005</c:v>
                </c:pt>
                <c:pt idx="238">
                  <c:v>-40.000001000000005</c:v>
                </c:pt>
                <c:pt idx="239">
                  <c:v>-40.000001000000005</c:v>
                </c:pt>
                <c:pt idx="240">
                  <c:v>-6.0000001553819237E-7</c:v>
                </c:pt>
                <c:pt idx="241">
                  <c:v>39.999999799999983</c:v>
                </c:pt>
                <c:pt idx="242">
                  <c:v>-8.0000002071758973E-7</c:v>
                </c:pt>
                <c:pt idx="243">
                  <c:v>-559.99998140000002</c:v>
                </c:pt>
                <c:pt idx="244">
                  <c:v>-1320.0000024000001</c:v>
                </c:pt>
                <c:pt idx="245">
                  <c:v>-560.00000300000011</c:v>
                </c:pt>
                <c:pt idx="246">
                  <c:v>1760.0000364</c:v>
                </c:pt>
                <c:pt idx="247">
                  <c:v>3200.0000558000002</c:v>
                </c:pt>
                <c:pt idx="248">
                  <c:v>4000.0000152000002</c:v>
                </c:pt>
                <c:pt idx="249">
                  <c:v>4679.9999946000034</c:v>
                </c:pt>
                <c:pt idx="250">
                  <c:v>5080.0000035000003</c:v>
                </c:pt>
                <c:pt idx="251">
                  <c:v>5960.0000425000007</c:v>
                </c:pt>
                <c:pt idx="252">
                  <c:v>7280.0000819000006</c:v>
                </c:pt>
                <c:pt idx="253">
                  <c:v>8600.000121299985</c:v>
                </c:pt>
                <c:pt idx="254">
                  <c:v>9040.0001396998032</c:v>
                </c:pt>
                <c:pt idx="255">
                  <c:v>8520.0001201000014</c:v>
                </c:pt>
                <c:pt idx="256">
                  <c:v>8840.0001251000012</c:v>
                </c:pt>
                <c:pt idx="257">
                  <c:v>9960.0001051000017</c:v>
                </c:pt>
                <c:pt idx="258">
                  <c:v>10480.000094500001</c:v>
                </c:pt>
                <c:pt idx="259">
                  <c:v>11480.000053899999</c:v>
                </c:pt>
                <c:pt idx="260">
                  <c:v>12880.000072899998</c:v>
                </c:pt>
                <c:pt idx="261">
                  <c:v>13960.000111899999</c:v>
                </c:pt>
                <c:pt idx="262">
                  <c:v>14920.0000925</c:v>
                </c:pt>
                <c:pt idx="263">
                  <c:v>16040.000072500006</c:v>
                </c:pt>
                <c:pt idx="264">
                  <c:v>17480.000082500021</c:v>
                </c:pt>
                <c:pt idx="265">
                  <c:v>17680.000082500021</c:v>
                </c:pt>
                <c:pt idx="266">
                  <c:v>16880.000082500021</c:v>
                </c:pt>
                <c:pt idx="267">
                  <c:v>17120.000137499996</c:v>
                </c:pt>
                <c:pt idx="268">
                  <c:v>17120.000137499996</c:v>
                </c:pt>
                <c:pt idx="269">
                  <c:v>17000.000157499897</c:v>
                </c:pt>
                <c:pt idx="270">
                  <c:v>17560.000147999996</c:v>
                </c:pt>
                <c:pt idx="271">
                  <c:v>17720.000088000004</c:v>
                </c:pt>
                <c:pt idx="272">
                  <c:v>17720.000088000004</c:v>
                </c:pt>
                <c:pt idx="273">
                  <c:v>17800.000007999992</c:v>
                </c:pt>
                <c:pt idx="274">
                  <c:v>18719.999988999996</c:v>
                </c:pt>
                <c:pt idx="275">
                  <c:v>20680.000028000002</c:v>
                </c:pt>
                <c:pt idx="276">
                  <c:v>21880.000002999997</c:v>
                </c:pt>
                <c:pt idx="277">
                  <c:v>22240.000042999996</c:v>
                </c:pt>
                <c:pt idx="278">
                  <c:v>22640.000092999995</c:v>
                </c:pt>
                <c:pt idx="279">
                  <c:v>22640.000092999995</c:v>
                </c:pt>
                <c:pt idx="280">
                  <c:v>22720.000112999998</c:v>
                </c:pt>
                <c:pt idx="281">
                  <c:v>23160.000072999996</c:v>
                </c:pt>
                <c:pt idx="282">
                  <c:v>23560.000072999996</c:v>
                </c:pt>
                <c:pt idx="283">
                  <c:v>24480.000053000003</c:v>
                </c:pt>
                <c:pt idx="284">
                  <c:v>25240.000042999996</c:v>
                </c:pt>
                <c:pt idx="285">
                  <c:v>25760.000023000001</c:v>
                </c:pt>
                <c:pt idx="286">
                  <c:v>25760.000022999997</c:v>
                </c:pt>
                <c:pt idx="287">
                  <c:v>25599.999988000003</c:v>
                </c:pt>
                <c:pt idx="288">
                  <c:v>26280.000008000003</c:v>
                </c:pt>
                <c:pt idx="289">
                  <c:v>27319.99996799968</c:v>
                </c:pt>
                <c:pt idx="290">
                  <c:v>28440.000043</c:v>
                </c:pt>
                <c:pt idx="291">
                  <c:v>29399.999988000003</c:v>
                </c:pt>
                <c:pt idx="292">
                  <c:v>29719.999873000001</c:v>
                </c:pt>
                <c:pt idx="293">
                  <c:v>30119.999873000001</c:v>
                </c:pt>
                <c:pt idx="294">
                  <c:v>30719.999873000001</c:v>
                </c:pt>
                <c:pt idx="295">
                  <c:v>31119.999777999896</c:v>
                </c:pt>
                <c:pt idx="296">
                  <c:v>31519.999873000001</c:v>
                </c:pt>
                <c:pt idx="297">
                  <c:v>31919.999777999896</c:v>
                </c:pt>
                <c:pt idx="298">
                  <c:v>32959.999737999999</c:v>
                </c:pt>
                <c:pt idx="299">
                  <c:v>33999.999702999994</c:v>
                </c:pt>
                <c:pt idx="300">
                  <c:v>34639.999662999995</c:v>
                </c:pt>
                <c:pt idx="301">
                  <c:v>35079.999622999996</c:v>
                </c:pt>
                <c:pt idx="302">
                  <c:v>35519.999682999995</c:v>
                </c:pt>
                <c:pt idx="303">
                  <c:v>35959.999742999986</c:v>
                </c:pt>
                <c:pt idx="304">
                  <c:v>36639.999762999985</c:v>
                </c:pt>
                <c:pt idx="305">
                  <c:v>37239.999858000003</c:v>
                </c:pt>
                <c:pt idx="306">
                  <c:v>37759.999742999986</c:v>
                </c:pt>
                <c:pt idx="307">
                  <c:v>38359.999742999986</c:v>
                </c:pt>
                <c:pt idx="308">
                  <c:v>39079.999722999994</c:v>
                </c:pt>
                <c:pt idx="309">
                  <c:v>39719.999687999996</c:v>
                </c:pt>
                <c:pt idx="310">
                  <c:v>39839.999573000001</c:v>
                </c:pt>
                <c:pt idx="311">
                  <c:v>39919.999687999996</c:v>
                </c:pt>
                <c:pt idx="312">
                  <c:v>40359.999838000003</c:v>
                </c:pt>
                <c:pt idx="313">
                  <c:v>40759.999838000003</c:v>
                </c:pt>
                <c:pt idx="314">
                  <c:v>41279.999913</c:v>
                </c:pt>
                <c:pt idx="315">
                  <c:v>41799.999987999996</c:v>
                </c:pt>
                <c:pt idx="316">
                  <c:v>42199.999987999996</c:v>
                </c:pt>
                <c:pt idx="317">
                  <c:v>42760.000023000008</c:v>
                </c:pt>
                <c:pt idx="318">
                  <c:v>43199.999982999994</c:v>
                </c:pt>
                <c:pt idx="319">
                  <c:v>43640.000133000009</c:v>
                </c:pt>
                <c:pt idx="320">
                  <c:v>43920.000058000012</c:v>
                </c:pt>
                <c:pt idx="321">
                  <c:v>44400.000173000008</c:v>
                </c:pt>
                <c:pt idx="322">
                  <c:v>45200.000173</c:v>
                </c:pt>
                <c:pt idx="323">
                  <c:v>45880.000093000002</c:v>
                </c:pt>
                <c:pt idx="324">
                  <c:v>46400.000167999999</c:v>
                </c:pt>
                <c:pt idx="325">
                  <c:v>46840.000133000001</c:v>
                </c:pt>
                <c:pt idx="326">
                  <c:v>47240.000133000001</c:v>
                </c:pt>
                <c:pt idx="327">
                  <c:v>47680.000093000002</c:v>
                </c:pt>
                <c:pt idx="328">
                  <c:v>48120.000058000012</c:v>
                </c:pt>
                <c:pt idx="329">
                  <c:v>48440.000133000001</c:v>
                </c:pt>
                <c:pt idx="330">
                  <c:v>48880.000098000011</c:v>
                </c:pt>
                <c:pt idx="331">
                  <c:v>49399.999982999994</c:v>
                </c:pt>
                <c:pt idx="332">
                  <c:v>50039.999947999997</c:v>
                </c:pt>
                <c:pt idx="333">
                  <c:v>50599.999987999996</c:v>
                </c:pt>
                <c:pt idx="334">
                  <c:v>50879.999913</c:v>
                </c:pt>
                <c:pt idx="335">
                  <c:v>51199.999987999996</c:v>
                </c:pt>
                <c:pt idx="336">
                  <c:v>51599.999987999996</c:v>
                </c:pt>
                <c:pt idx="337">
                  <c:v>52080.000103000006</c:v>
                </c:pt>
                <c:pt idx="338">
                  <c:v>52640.000143000005</c:v>
                </c:pt>
                <c:pt idx="339">
                  <c:v>53040.000143000005</c:v>
                </c:pt>
                <c:pt idx="340">
                  <c:v>53560.000218000212</c:v>
                </c:pt>
                <c:pt idx="341">
                  <c:v>54040.000143000005</c:v>
                </c:pt>
                <c:pt idx="342">
                  <c:v>54520.000063000014</c:v>
                </c:pt>
                <c:pt idx="343">
                  <c:v>54960.000028000017</c:v>
                </c:pt>
                <c:pt idx="344">
                  <c:v>55279.999913000014</c:v>
                </c:pt>
                <c:pt idx="345">
                  <c:v>55799.999798000004</c:v>
                </c:pt>
                <c:pt idx="346">
                  <c:v>56399.999797999997</c:v>
                </c:pt>
                <c:pt idx="347">
                  <c:v>56959.999838000003</c:v>
                </c:pt>
                <c:pt idx="348">
                  <c:v>57479.999913</c:v>
                </c:pt>
                <c:pt idx="349">
                  <c:v>57999.999987999989</c:v>
                </c:pt>
                <c:pt idx="350">
                  <c:v>58480.000102999991</c:v>
                </c:pt>
                <c:pt idx="351">
                  <c:v>59000.000178000002</c:v>
                </c:pt>
                <c:pt idx="352">
                  <c:v>59480.000293000012</c:v>
                </c:pt>
                <c:pt idx="353">
                  <c:v>59920.000447999999</c:v>
                </c:pt>
                <c:pt idx="354">
                  <c:v>60320.000447999999</c:v>
                </c:pt>
                <c:pt idx="355">
                  <c:v>60840.000528000011</c:v>
                </c:pt>
                <c:pt idx="356">
                  <c:v>61400.000378000012</c:v>
                </c:pt>
                <c:pt idx="357">
                  <c:v>61720.000458000002</c:v>
                </c:pt>
                <c:pt idx="358">
                  <c:v>62040.000533000013</c:v>
                </c:pt>
                <c:pt idx="359">
                  <c:v>62360.000613000011</c:v>
                </c:pt>
                <c:pt idx="360">
                  <c:v>62680.000687999993</c:v>
                </c:pt>
                <c:pt idx="361">
                  <c:v>63080.000687999993</c:v>
                </c:pt>
                <c:pt idx="362">
                  <c:v>63440.000727999992</c:v>
                </c:pt>
                <c:pt idx="363">
                  <c:v>63760.000803000003</c:v>
                </c:pt>
                <c:pt idx="364">
                  <c:v>64160.000998000003</c:v>
                </c:pt>
                <c:pt idx="365">
                  <c:v>64520.001228000001</c:v>
                </c:pt>
                <c:pt idx="366">
                  <c:v>64920.001228000001</c:v>
                </c:pt>
                <c:pt idx="367">
                  <c:v>65280.001262999998</c:v>
                </c:pt>
                <c:pt idx="368">
                  <c:v>65560.001187999995</c:v>
                </c:pt>
                <c:pt idx="369">
                  <c:v>65960.001187999995</c:v>
                </c:pt>
                <c:pt idx="370">
                  <c:v>66400.001147999981</c:v>
                </c:pt>
                <c:pt idx="371">
                  <c:v>66880.001072999992</c:v>
                </c:pt>
                <c:pt idx="372">
                  <c:v>67280.001072999992</c:v>
                </c:pt>
                <c:pt idx="373">
                  <c:v>67680.001072999992</c:v>
                </c:pt>
                <c:pt idx="374">
                  <c:v>68080.001072999992</c:v>
                </c:pt>
                <c:pt idx="375">
                  <c:v>68520.000842999973</c:v>
                </c:pt>
                <c:pt idx="376">
                  <c:v>68920.000842999973</c:v>
                </c:pt>
                <c:pt idx="377">
                  <c:v>69360.000612999982</c:v>
                </c:pt>
                <c:pt idx="378">
                  <c:v>69760.000612999982</c:v>
                </c:pt>
                <c:pt idx="379">
                  <c:v>70200.000382999977</c:v>
                </c:pt>
                <c:pt idx="380">
                  <c:v>70640.000152999986</c:v>
                </c:pt>
                <c:pt idx="381">
                  <c:v>70960.00022799999</c:v>
                </c:pt>
                <c:pt idx="382">
                  <c:v>71320.000072999988</c:v>
                </c:pt>
                <c:pt idx="383">
                  <c:v>71640.000147999992</c:v>
                </c:pt>
                <c:pt idx="384">
                  <c:v>71959.999837999378</c:v>
                </c:pt>
                <c:pt idx="385">
                  <c:v>72359.999837999378</c:v>
                </c:pt>
                <c:pt idx="386">
                  <c:v>72759.999837999378</c:v>
                </c:pt>
                <c:pt idx="387">
                  <c:v>73079.999918000001</c:v>
                </c:pt>
                <c:pt idx="388">
                  <c:v>73520.000068000023</c:v>
                </c:pt>
                <c:pt idx="389">
                  <c:v>73920.000067999994</c:v>
                </c:pt>
                <c:pt idx="390">
                  <c:v>74279.999912999992</c:v>
                </c:pt>
                <c:pt idx="391">
                  <c:v>74520.000063000014</c:v>
                </c:pt>
                <c:pt idx="392">
                  <c:v>74839.999753000011</c:v>
                </c:pt>
                <c:pt idx="393">
                  <c:v>75119.999672999998</c:v>
                </c:pt>
                <c:pt idx="394">
                  <c:v>75519.999672999998</c:v>
                </c:pt>
                <c:pt idx="395">
                  <c:v>75879.999902999989</c:v>
                </c:pt>
                <c:pt idx="396">
                  <c:v>76199.999977999978</c:v>
                </c:pt>
                <c:pt idx="397">
                  <c:v>76599.999977999978</c:v>
                </c:pt>
                <c:pt idx="398">
                  <c:v>76920.000057999991</c:v>
                </c:pt>
                <c:pt idx="399">
                  <c:v>77280.00028800001</c:v>
                </c:pt>
                <c:pt idx="400">
                  <c:v>77560.000597999999</c:v>
                </c:pt>
                <c:pt idx="401">
                  <c:v>77920.000448000006</c:v>
                </c:pt>
                <c:pt idx="402">
                  <c:v>78240.00052799999</c:v>
                </c:pt>
                <c:pt idx="403">
                  <c:v>78600.000377999968</c:v>
                </c:pt>
                <c:pt idx="404">
                  <c:v>78960.000608000002</c:v>
                </c:pt>
                <c:pt idx="405">
                  <c:v>79280.000297999999</c:v>
                </c:pt>
                <c:pt idx="406">
                  <c:v>79520.000447999977</c:v>
                </c:pt>
                <c:pt idx="407">
                  <c:v>79760.000217999972</c:v>
                </c:pt>
                <c:pt idx="408">
                  <c:v>80040.000142999983</c:v>
                </c:pt>
                <c:pt idx="409">
                  <c:v>80320.000067999994</c:v>
                </c:pt>
                <c:pt idx="410">
                  <c:v>80600.000377999968</c:v>
                </c:pt>
                <c:pt idx="411">
                  <c:v>80920.00045799998</c:v>
                </c:pt>
                <c:pt idx="412">
                  <c:v>81160.000612999982</c:v>
                </c:pt>
                <c:pt idx="413">
                  <c:v>81520.000463000004</c:v>
                </c:pt>
                <c:pt idx="414">
                  <c:v>81800.000387999971</c:v>
                </c:pt>
                <c:pt idx="415">
                  <c:v>82040.000157999981</c:v>
                </c:pt>
                <c:pt idx="416">
                  <c:v>82360.00023299997</c:v>
                </c:pt>
                <c:pt idx="417">
                  <c:v>82600.000382999977</c:v>
                </c:pt>
                <c:pt idx="418">
                  <c:v>82920.000072999988</c:v>
                </c:pt>
                <c:pt idx="419">
                  <c:v>83279.999917999972</c:v>
                </c:pt>
                <c:pt idx="420">
                  <c:v>83559.999837999378</c:v>
                </c:pt>
                <c:pt idx="421">
                  <c:v>83879.999912999992</c:v>
                </c:pt>
                <c:pt idx="422">
                  <c:v>84199.999987999938</c:v>
                </c:pt>
                <c:pt idx="423">
                  <c:v>84560.000217999972</c:v>
                </c:pt>
                <c:pt idx="424">
                  <c:v>84880.00029799997</c:v>
                </c:pt>
                <c:pt idx="425">
                  <c:v>85160.000607999988</c:v>
                </c:pt>
                <c:pt idx="426">
                  <c:v>85440.000532999969</c:v>
                </c:pt>
                <c:pt idx="427">
                  <c:v>85760.000607999988</c:v>
                </c:pt>
                <c:pt idx="428">
                  <c:v>86000.000763000004</c:v>
                </c:pt>
                <c:pt idx="429">
                  <c:v>86240.000917999991</c:v>
                </c:pt>
                <c:pt idx="430">
                  <c:v>86440.000917999991</c:v>
                </c:pt>
                <c:pt idx="431">
                  <c:v>86640.000917999991</c:v>
                </c:pt>
                <c:pt idx="432">
                  <c:v>86960.00099299998</c:v>
                </c:pt>
                <c:pt idx="433">
                  <c:v>87240.000912999996</c:v>
                </c:pt>
                <c:pt idx="434">
                  <c:v>87480.001063000003</c:v>
                </c:pt>
                <c:pt idx="435">
                  <c:v>87760.000982999991</c:v>
                </c:pt>
                <c:pt idx="436">
                  <c:v>88000.000753</c:v>
                </c:pt>
                <c:pt idx="437">
                  <c:v>88280.000678000011</c:v>
                </c:pt>
                <c:pt idx="438">
                  <c:v>88520.000832999998</c:v>
                </c:pt>
                <c:pt idx="439">
                  <c:v>88760.000987999971</c:v>
                </c:pt>
                <c:pt idx="440">
                  <c:v>89120.000837999978</c:v>
                </c:pt>
                <c:pt idx="441">
                  <c:v>89360.000992999994</c:v>
                </c:pt>
                <c:pt idx="442">
                  <c:v>89680.001068000027</c:v>
                </c:pt>
                <c:pt idx="443">
                  <c:v>89880.001068000027</c:v>
                </c:pt>
                <c:pt idx="444">
                  <c:v>90160.000987999971</c:v>
                </c:pt>
                <c:pt idx="445">
                  <c:v>90400.00075799998</c:v>
                </c:pt>
                <c:pt idx="446">
                  <c:v>90720.000832999969</c:v>
                </c:pt>
                <c:pt idx="447">
                  <c:v>91040.000907999973</c:v>
                </c:pt>
                <c:pt idx="448">
                  <c:v>91280.000677999968</c:v>
                </c:pt>
                <c:pt idx="449">
                  <c:v>91600.000367999994</c:v>
                </c:pt>
                <c:pt idx="450">
                  <c:v>91840.000137999974</c:v>
                </c:pt>
                <c:pt idx="451">
                  <c:v>92120.000057999976</c:v>
                </c:pt>
                <c:pt idx="452">
                  <c:v>92359.999827999971</c:v>
                </c:pt>
                <c:pt idx="453">
                  <c:v>92599.999982999972</c:v>
                </c:pt>
                <c:pt idx="454">
                  <c:v>92839.999752999996</c:v>
                </c:pt>
                <c:pt idx="455">
                  <c:v>93039.999752999996</c:v>
                </c:pt>
                <c:pt idx="456">
                  <c:v>93279.999907999998</c:v>
                </c:pt>
                <c:pt idx="457">
                  <c:v>93479.999907999969</c:v>
                </c:pt>
                <c:pt idx="458">
                  <c:v>93639.999753000011</c:v>
                </c:pt>
                <c:pt idx="459">
                  <c:v>93839.999753000011</c:v>
                </c:pt>
                <c:pt idx="460">
                  <c:v>93999.999982999972</c:v>
                </c:pt>
                <c:pt idx="461">
                  <c:v>94199.999982999972</c:v>
                </c:pt>
                <c:pt idx="462">
                  <c:v>94359.999832999878</c:v>
                </c:pt>
                <c:pt idx="463">
                  <c:v>94599.999602999989</c:v>
                </c:pt>
                <c:pt idx="464">
                  <c:v>94799.999602999989</c:v>
                </c:pt>
                <c:pt idx="465">
                  <c:v>94999.999602999989</c:v>
                </c:pt>
                <c:pt idx="466">
                  <c:v>95159.999452999997</c:v>
                </c:pt>
                <c:pt idx="467">
                  <c:v>95359.999452999982</c:v>
                </c:pt>
                <c:pt idx="468">
                  <c:v>95639.99937299997</c:v>
                </c:pt>
                <c:pt idx="469">
                  <c:v>95799.999602999975</c:v>
                </c:pt>
                <c:pt idx="470">
                  <c:v>96039.999752999967</c:v>
                </c:pt>
                <c:pt idx="471">
                  <c:v>96239.999752999967</c:v>
                </c:pt>
                <c:pt idx="472">
                  <c:v>96399.999982999972</c:v>
                </c:pt>
                <c:pt idx="473">
                  <c:v>96559.999827999971</c:v>
                </c:pt>
                <c:pt idx="474">
                  <c:v>96720.000057999976</c:v>
                </c:pt>
                <c:pt idx="475">
                  <c:v>96880.000287999908</c:v>
                </c:pt>
                <c:pt idx="476">
                  <c:v>97040.000132999994</c:v>
                </c:pt>
                <c:pt idx="477">
                  <c:v>97199.999977999978</c:v>
                </c:pt>
                <c:pt idx="478">
                  <c:v>97399.999977999978</c:v>
                </c:pt>
                <c:pt idx="479">
                  <c:v>97559.999822999991</c:v>
                </c:pt>
                <c:pt idx="480">
                  <c:v>97719.999668000004</c:v>
                </c:pt>
                <c:pt idx="481">
                  <c:v>97839.999358000001</c:v>
                </c:pt>
                <c:pt idx="482">
                  <c:v>97999.999582999968</c:v>
                </c:pt>
                <c:pt idx="483">
                  <c:v>98159.999807999979</c:v>
                </c:pt>
                <c:pt idx="484">
                  <c:v>98279.999882999968</c:v>
                </c:pt>
                <c:pt idx="485">
                  <c:v>98440.000107999993</c:v>
                </c:pt>
                <c:pt idx="486">
                  <c:v>98600.000332999989</c:v>
                </c:pt>
                <c:pt idx="487">
                  <c:v>98760.000157999995</c:v>
                </c:pt>
                <c:pt idx="488">
                  <c:v>98880.000212999992</c:v>
                </c:pt>
                <c:pt idx="489">
                  <c:v>99000.000287999908</c:v>
                </c:pt>
                <c:pt idx="490">
                  <c:v>99200.000312999997</c:v>
                </c:pt>
                <c:pt idx="491">
                  <c:v>99400.000337999998</c:v>
                </c:pt>
                <c:pt idx="492">
                  <c:v>99560.000163000004</c:v>
                </c:pt>
                <c:pt idx="493">
                  <c:v>99680.000218000001</c:v>
                </c:pt>
                <c:pt idx="494">
                  <c:v>99880.000242999988</c:v>
                </c:pt>
                <c:pt idx="495">
                  <c:v>100080.00026800003</c:v>
                </c:pt>
                <c:pt idx="496">
                  <c:v>100280.00027299997</c:v>
                </c:pt>
                <c:pt idx="497">
                  <c:v>100480.00027799937</c:v>
                </c:pt>
                <c:pt idx="498">
                  <c:v>100640.00053299997</c:v>
                </c:pt>
                <c:pt idx="499">
                  <c:v>100760.00063299999</c:v>
                </c:pt>
                <c:pt idx="500">
                  <c:v>100920.000483</c:v>
                </c:pt>
                <c:pt idx="501">
                  <c:v>101080.000738</c:v>
                </c:pt>
                <c:pt idx="502">
                  <c:v>101160.000688</c:v>
                </c:pt>
                <c:pt idx="503">
                  <c:v>101280.000388</c:v>
                </c:pt>
                <c:pt idx="504">
                  <c:v>101440.00023799994</c:v>
                </c:pt>
                <c:pt idx="505">
                  <c:v>101520.00018799998</c:v>
                </c:pt>
                <c:pt idx="506">
                  <c:v>101600.000138</c:v>
                </c:pt>
                <c:pt idx="507">
                  <c:v>101680.000088</c:v>
                </c:pt>
                <c:pt idx="508">
                  <c:v>101760.00003799997</c:v>
                </c:pt>
                <c:pt idx="509">
                  <c:v>101919.99988799937</c:v>
                </c:pt>
                <c:pt idx="510">
                  <c:v>101999.99978799997</c:v>
                </c:pt>
                <c:pt idx="511">
                  <c:v>102039.99953799931</c:v>
                </c:pt>
                <c:pt idx="512">
                  <c:v>102199.99978799997</c:v>
                </c:pt>
                <c:pt idx="513">
                  <c:v>102279.99973799994</c:v>
                </c:pt>
                <c:pt idx="514">
                  <c:v>102399.99978799997</c:v>
                </c:pt>
                <c:pt idx="515">
                  <c:v>102519.99983799897</c:v>
                </c:pt>
                <c:pt idx="516">
                  <c:v>102559.99998799994</c:v>
                </c:pt>
                <c:pt idx="517">
                  <c:v>102640.00028799994</c:v>
                </c:pt>
                <c:pt idx="518">
                  <c:v>102800.00008799997</c:v>
                </c:pt>
                <c:pt idx="519">
                  <c:v>102879.99998799997</c:v>
                </c:pt>
                <c:pt idx="520">
                  <c:v>103000.00003799997</c:v>
                </c:pt>
                <c:pt idx="521">
                  <c:v>103120.000088</c:v>
                </c:pt>
                <c:pt idx="522">
                  <c:v>103279.99988799937</c:v>
                </c:pt>
                <c:pt idx="523">
                  <c:v>103360.00018799999</c:v>
                </c:pt>
                <c:pt idx="524">
                  <c:v>103400.00033799997</c:v>
                </c:pt>
                <c:pt idx="525">
                  <c:v>103520.000388</c:v>
                </c:pt>
                <c:pt idx="526">
                  <c:v>103640.00043799999</c:v>
                </c:pt>
                <c:pt idx="527">
                  <c:v>103760.00048799999</c:v>
                </c:pt>
                <c:pt idx="528">
                  <c:v>103840.00078799999</c:v>
                </c:pt>
                <c:pt idx="529">
                  <c:v>103960.000888</c:v>
                </c:pt>
                <c:pt idx="530">
                  <c:v>104000.00103799999</c:v>
                </c:pt>
                <c:pt idx="531">
                  <c:v>104080.00133799999</c:v>
                </c:pt>
                <c:pt idx="532">
                  <c:v>104120.00108799999</c:v>
                </c:pt>
                <c:pt idx="533">
                  <c:v>104240.00113800002</c:v>
                </c:pt>
                <c:pt idx="534">
                  <c:v>104320.001088</c:v>
                </c:pt>
                <c:pt idx="535">
                  <c:v>104400.00103800002</c:v>
                </c:pt>
                <c:pt idx="536">
                  <c:v>104560.00088800001</c:v>
                </c:pt>
                <c:pt idx="537">
                  <c:v>104560.00088800001</c:v>
                </c:pt>
                <c:pt idx="538">
                  <c:v>104560.00088800001</c:v>
                </c:pt>
                <c:pt idx="539">
                  <c:v>104680.00098800001</c:v>
                </c:pt>
                <c:pt idx="540">
                  <c:v>104720.00118800002</c:v>
                </c:pt>
                <c:pt idx="541">
                  <c:v>104800.00113800002</c:v>
                </c:pt>
                <c:pt idx="542">
                  <c:v>104800.00113800002</c:v>
                </c:pt>
                <c:pt idx="543">
                  <c:v>104880.00108800002</c:v>
                </c:pt>
                <c:pt idx="544">
                  <c:v>105000.00078799999</c:v>
                </c:pt>
                <c:pt idx="545">
                  <c:v>105080.00073799999</c:v>
                </c:pt>
                <c:pt idx="546">
                  <c:v>105160.000688</c:v>
                </c:pt>
                <c:pt idx="547">
                  <c:v>105240.000638</c:v>
                </c:pt>
                <c:pt idx="548">
                  <c:v>105400.00048799999</c:v>
                </c:pt>
                <c:pt idx="549">
                  <c:v>105360.00028800001</c:v>
                </c:pt>
                <c:pt idx="550">
                  <c:v>105400.00003800001</c:v>
                </c:pt>
                <c:pt idx="551">
                  <c:v>105479.999988</c:v>
                </c:pt>
                <c:pt idx="552">
                  <c:v>105520.00018799999</c:v>
                </c:pt>
                <c:pt idx="553">
                  <c:v>105600.00013799997</c:v>
                </c:pt>
                <c:pt idx="554">
                  <c:v>105600.00013799997</c:v>
                </c:pt>
                <c:pt idx="555">
                  <c:v>105600.000138</c:v>
                </c:pt>
                <c:pt idx="556">
                  <c:v>105600.00013799997</c:v>
                </c:pt>
                <c:pt idx="557">
                  <c:v>105719.99983799897</c:v>
                </c:pt>
                <c:pt idx="558">
                  <c:v>105799.99978799999</c:v>
                </c:pt>
                <c:pt idx="559">
                  <c:v>105839.99953799931</c:v>
                </c:pt>
                <c:pt idx="560">
                  <c:v>105879.99928799937</c:v>
                </c:pt>
                <c:pt idx="561">
                  <c:v>105919.99903799997</c:v>
                </c:pt>
                <c:pt idx="562">
                  <c:v>106039.99913799996</c:v>
                </c:pt>
                <c:pt idx="563">
                  <c:v>106119.99903799997</c:v>
                </c:pt>
                <c:pt idx="564">
                  <c:v>106119.99903799997</c:v>
                </c:pt>
                <c:pt idx="565">
                  <c:v>106159.99878799994</c:v>
                </c:pt>
                <c:pt idx="566">
                  <c:v>106239.99868799991</c:v>
                </c:pt>
                <c:pt idx="567">
                  <c:v>106279.99883799897</c:v>
                </c:pt>
                <c:pt idx="568">
                  <c:v>106239.99868799991</c:v>
                </c:pt>
                <c:pt idx="569">
                  <c:v>106359.99878799994</c:v>
                </c:pt>
                <c:pt idx="570">
                  <c:v>106439.99873799997</c:v>
                </c:pt>
                <c:pt idx="571">
                  <c:v>106519.99863799934</c:v>
                </c:pt>
                <c:pt idx="572">
                  <c:v>106599.99853799897</c:v>
                </c:pt>
                <c:pt idx="573">
                  <c:v>106639.99868799991</c:v>
                </c:pt>
                <c:pt idx="574">
                  <c:v>106719.99858799897</c:v>
                </c:pt>
                <c:pt idx="575">
                  <c:v>106759.99833799934</c:v>
                </c:pt>
                <c:pt idx="576">
                  <c:v>106839.99863799934</c:v>
                </c:pt>
                <c:pt idx="577">
                  <c:v>106839.99863799934</c:v>
                </c:pt>
                <c:pt idx="578">
                  <c:v>106839.99863799934</c:v>
                </c:pt>
                <c:pt idx="579">
                  <c:v>106839.99863799934</c:v>
                </c:pt>
                <c:pt idx="580">
                  <c:v>106839.99863799934</c:v>
                </c:pt>
                <c:pt idx="581">
                  <c:v>106919.99893799931</c:v>
                </c:pt>
                <c:pt idx="582">
                  <c:v>106919.99893799931</c:v>
                </c:pt>
                <c:pt idx="583">
                  <c:v>106959.99908799997</c:v>
                </c:pt>
                <c:pt idx="584">
                  <c:v>106959.99908799994</c:v>
                </c:pt>
                <c:pt idx="585">
                  <c:v>106999.99923799931</c:v>
                </c:pt>
                <c:pt idx="586">
                  <c:v>106959.99908799994</c:v>
                </c:pt>
                <c:pt idx="587">
                  <c:v>106959.99908799997</c:v>
                </c:pt>
                <c:pt idx="588">
                  <c:v>107039.99938799994</c:v>
                </c:pt>
                <c:pt idx="589">
                  <c:v>106959.99948799997</c:v>
                </c:pt>
                <c:pt idx="590">
                  <c:v>106999.99963799994</c:v>
                </c:pt>
                <c:pt idx="591">
                  <c:v>106999.99963799994</c:v>
                </c:pt>
                <c:pt idx="592">
                  <c:v>106959.99948799997</c:v>
                </c:pt>
                <c:pt idx="593">
                  <c:v>106959.99948799997</c:v>
                </c:pt>
                <c:pt idx="594">
                  <c:v>106919.99933799997</c:v>
                </c:pt>
                <c:pt idx="595">
                  <c:v>106999.99963799994</c:v>
                </c:pt>
                <c:pt idx="596">
                  <c:v>106919.99933799997</c:v>
                </c:pt>
                <c:pt idx="597">
                  <c:v>106959.99948799997</c:v>
                </c:pt>
                <c:pt idx="598">
                  <c:v>106999.99963799994</c:v>
                </c:pt>
                <c:pt idx="599">
                  <c:v>107039.99978799997</c:v>
                </c:pt>
                <c:pt idx="600">
                  <c:v>107079.99993799994</c:v>
                </c:pt>
                <c:pt idx="601">
                  <c:v>106999.99963799994</c:v>
                </c:pt>
                <c:pt idx="602">
                  <c:v>106999.99963799994</c:v>
                </c:pt>
                <c:pt idx="603">
                  <c:v>106959.99948799997</c:v>
                </c:pt>
                <c:pt idx="604">
                  <c:v>106959.99948799997</c:v>
                </c:pt>
                <c:pt idx="605">
                  <c:v>106959.99948799997</c:v>
                </c:pt>
                <c:pt idx="606">
                  <c:v>106959.99948799997</c:v>
                </c:pt>
                <c:pt idx="607">
                  <c:v>106959.99948799997</c:v>
                </c:pt>
                <c:pt idx="608">
                  <c:v>106879.99918799996</c:v>
                </c:pt>
                <c:pt idx="609">
                  <c:v>106999.99923799931</c:v>
                </c:pt>
                <c:pt idx="610">
                  <c:v>106919.99933799994</c:v>
                </c:pt>
                <c:pt idx="611">
                  <c:v>106879.99918799996</c:v>
                </c:pt>
                <c:pt idx="612">
                  <c:v>106879.99918799996</c:v>
                </c:pt>
                <c:pt idx="613">
                  <c:v>106839.99903799997</c:v>
                </c:pt>
                <c:pt idx="614">
                  <c:v>106879.99918799996</c:v>
                </c:pt>
                <c:pt idx="615">
                  <c:v>106799.99888799897</c:v>
                </c:pt>
                <c:pt idx="616">
                  <c:v>106799.99888799897</c:v>
                </c:pt>
                <c:pt idx="617">
                  <c:v>106759.99873799997</c:v>
                </c:pt>
                <c:pt idx="618">
                  <c:v>106719.99858799897</c:v>
                </c:pt>
                <c:pt idx="619">
                  <c:v>106679.99843799994</c:v>
                </c:pt>
                <c:pt idx="620">
                  <c:v>106639.99828799897</c:v>
                </c:pt>
                <c:pt idx="621">
                  <c:v>106639.99828799897</c:v>
                </c:pt>
                <c:pt idx="622">
                  <c:v>106639.99828799897</c:v>
                </c:pt>
                <c:pt idx="623">
                  <c:v>106639.99828799897</c:v>
                </c:pt>
                <c:pt idx="624">
                  <c:v>106599.99853799897</c:v>
                </c:pt>
                <c:pt idx="625">
                  <c:v>106519.99863799934</c:v>
                </c:pt>
                <c:pt idx="626">
                  <c:v>106479.99888799897</c:v>
                </c:pt>
                <c:pt idx="627">
                  <c:v>106439.99873799997</c:v>
                </c:pt>
                <c:pt idx="628">
                  <c:v>106439.99873799997</c:v>
                </c:pt>
                <c:pt idx="629">
                  <c:v>106319.99868799991</c:v>
                </c:pt>
                <c:pt idx="630">
                  <c:v>106359.99843800001</c:v>
                </c:pt>
                <c:pt idx="631">
                  <c:v>106239.99873799997</c:v>
                </c:pt>
                <c:pt idx="632">
                  <c:v>106199.99898799937</c:v>
                </c:pt>
                <c:pt idx="633">
                  <c:v>106199.99898800001</c:v>
                </c:pt>
                <c:pt idx="634">
                  <c:v>106119.999088</c:v>
                </c:pt>
                <c:pt idx="635">
                  <c:v>106079.99933800001</c:v>
                </c:pt>
                <c:pt idx="636">
                  <c:v>106079.99933799997</c:v>
                </c:pt>
                <c:pt idx="637">
                  <c:v>106079.99933799997</c:v>
                </c:pt>
                <c:pt idx="638">
                  <c:v>106039.99958799937</c:v>
                </c:pt>
                <c:pt idx="639">
                  <c:v>105959.99963799994</c:v>
                </c:pt>
                <c:pt idx="640">
                  <c:v>105959.99963799994</c:v>
                </c:pt>
                <c:pt idx="641">
                  <c:v>105919.99988799937</c:v>
                </c:pt>
                <c:pt idx="642">
                  <c:v>105799.99978799999</c:v>
                </c:pt>
                <c:pt idx="643">
                  <c:v>105679.999688</c:v>
                </c:pt>
                <c:pt idx="644">
                  <c:v>105639.99948800002</c:v>
                </c:pt>
                <c:pt idx="645">
                  <c:v>105599.99928800001</c:v>
                </c:pt>
                <c:pt idx="646">
                  <c:v>105599.99928800001</c:v>
                </c:pt>
                <c:pt idx="647">
                  <c:v>105519.99933800001</c:v>
                </c:pt>
                <c:pt idx="648">
                  <c:v>105359.99948800002</c:v>
                </c:pt>
                <c:pt idx="649">
                  <c:v>105319.99928800001</c:v>
                </c:pt>
                <c:pt idx="650">
                  <c:v>105239.99933800001</c:v>
                </c:pt>
                <c:pt idx="651">
                  <c:v>105239.99933800001</c:v>
                </c:pt>
                <c:pt idx="652">
                  <c:v>105199.999138</c:v>
                </c:pt>
                <c:pt idx="653">
                  <c:v>105079.999438</c:v>
                </c:pt>
                <c:pt idx="654">
                  <c:v>104999.99948800002</c:v>
                </c:pt>
                <c:pt idx="655">
                  <c:v>104879.999388</c:v>
                </c:pt>
                <c:pt idx="656">
                  <c:v>104759.999688</c:v>
                </c:pt>
                <c:pt idx="657">
                  <c:v>104639.999988</c:v>
                </c:pt>
                <c:pt idx="658">
                  <c:v>104519.99988799937</c:v>
                </c:pt>
                <c:pt idx="659">
                  <c:v>104480.00013799997</c:v>
                </c:pt>
                <c:pt idx="660">
                  <c:v>104360.00043799999</c:v>
                </c:pt>
                <c:pt idx="661">
                  <c:v>104280.00048799998</c:v>
                </c:pt>
                <c:pt idx="662">
                  <c:v>104200.00058799997</c:v>
                </c:pt>
                <c:pt idx="663">
                  <c:v>104040.00078799998</c:v>
                </c:pt>
                <c:pt idx="664">
                  <c:v>103960.00088799997</c:v>
                </c:pt>
                <c:pt idx="665">
                  <c:v>103840.00083799991</c:v>
                </c:pt>
                <c:pt idx="666">
                  <c:v>103720.00073799999</c:v>
                </c:pt>
                <c:pt idx="667">
                  <c:v>103560.00093799997</c:v>
                </c:pt>
                <c:pt idx="668">
                  <c:v>103520.00078799999</c:v>
                </c:pt>
                <c:pt idx="669">
                  <c:v>103360.00098799999</c:v>
                </c:pt>
                <c:pt idx="670">
                  <c:v>103240.00093800001</c:v>
                </c:pt>
                <c:pt idx="671">
                  <c:v>103120.00088800001</c:v>
                </c:pt>
                <c:pt idx="672">
                  <c:v>102960.00108800002</c:v>
                </c:pt>
                <c:pt idx="673">
                  <c:v>102800.00083800001</c:v>
                </c:pt>
                <c:pt idx="674">
                  <c:v>102680.000788</c:v>
                </c:pt>
                <c:pt idx="675">
                  <c:v>102560.00068800001</c:v>
                </c:pt>
                <c:pt idx="676">
                  <c:v>102400.00043800002</c:v>
                </c:pt>
                <c:pt idx="677">
                  <c:v>102240.00018800002</c:v>
                </c:pt>
                <c:pt idx="678">
                  <c:v>102160.00028800001</c:v>
                </c:pt>
                <c:pt idx="679">
                  <c:v>101960.00028800001</c:v>
                </c:pt>
                <c:pt idx="680">
                  <c:v>101800.00003800001</c:v>
                </c:pt>
                <c:pt idx="681">
                  <c:v>101639.99978800002</c:v>
                </c:pt>
                <c:pt idx="682">
                  <c:v>101519.99968800001</c:v>
                </c:pt>
                <c:pt idx="683">
                  <c:v>101479.99948800003</c:v>
                </c:pt>
                <c:pt idx="684">
                  <c:v>101319.99963800001</c:v>
                </c:pt>
                <c:pt idx="685">
                  <c:v>101239.99968800001</c:v>
                </c:pt>
                <c:pt idx="686">
                  <c:v>101039.99968800001</c:v>
                </c:pt>
                <c:pt idx="687">
                  <c:v>100959.99973800001</c:v>
                </c:pt>
                <c:pt idx="688">
                  <c:v>100799.99988799937</c:v>
                </c:pt>
                <c:pt idx="689">
                  <c:v>100679.99978799999</c:v>
                </c:pt>
                <c:pt idx="690">
                  <c:v>100519.99993799994</c:v>
                </c:pt>
                <c:pt idx="691">
                  <c:v>100399.99983799897</c:v>
                </c:pt>
                <c:pt idx="692">
                  <c:v>100279.99973799997</c:v>
                </c:pt>
                <c:pt idx="693">
                  <c:v>100159.99968299999</c:v>
                </c:pt>
                <c:pt idx="694">
                  <c:v>100039.99958299997</c:v>
                </c:pt>
                <c:pt idx="695">
                  <c:v>99919.999527999971</c:v>
                </c:pt>
                <c:pt idx="696">
                  <c:v>99799.999472999989</c:v>
                </c:pt>
                <c:pt idx="697">
                  <c:v>99679.999417999992</c:v>
                </c:pt>
                <c:pt idx="698">
                  <c:v>99519.999163</c:v>
                </c:pt>
                <c:pt idx="699">
                  <c:v>99399.999088000011</c:v>
                </c:pt>
                <c:pt idx="700">
                  <c:v>99199.999113000013</c:v>
                </c:pt>
                <c:pt idx="701">
                  <c:v>99039.999287999948</c:v>
                </c:pt>
                <c:pt idx="702">
                  <c:v>98879.999463</c:v>
                </c:pt>
                <c:pt idx="703">
                  <c:v>98719.999637999979</c:v>
                </c:pt>
                <c:pt idx="704">
                  <c:v>98559.999412999983</c:v>
                </c:pt>
                <c:pt idx="705">
                  <c:v>98319.999667999989</c:v>
                </c:pt>
                <c:pt idx="706">
                  <c:v>98159.999822999991</c:v>
                </c:pt>
                <c:pt idx="707">
                  <c:v>97999.999597999908</c:v>
                </c:pt>
                <c:pt idx="708">
                  <c:v>97879.999522999977</c:v>
                </c:pt>
                <c:pt idx="709">
                  <c:v>97679.999522999977</c:v>
                </c:pt>
                <c:pt idx="710">
                  <c:v>97559.999447999973</c:v>
                </c:pt>
                <c:pt idx="711">
                  <c:v>97359.999447999973</c:v>
                </c:pt>
                <c:pt idx="712">
                  <c:v>97199.999602999975</c:v>
                </c:pt>
                <c:pt idx="713">
                  <c:v>97039.999757999976</c:v>
                </c:pt>
                <c:pt idx="714">
                  <c:v>96799.999602999975</c:v>
                </c:pt>
                <c:pt idx="715">
                  <c:v>96639.999757999976</c:v>
                </c:pt>
                <c:pt idx="716">
                  <c:v>96439.999757999991</c:v>
                </c:pt>
                <c:pt idx="717">
                  <c:v>96239.999757999991</c:v>
                </c:pt>
                <c:pt idx="718">
                  <c:v>96079.999912999992</c:v>
                </c:pt>
                <c:pt idx="719">
                  <c:v>95919.999682999973</c:v>
                </c:pt>
                <c:pt idx="720">
                  <c:v>95799.999602999989</c:v>
                </c:pt>
                <c:pt idx="721">
                  <c:v>95599.999602999989</c:v>
                </c:pt>
                <c:pt idx="722">
                  <c:v>95479.999527999971</c:v>
                </c:pt>
                <c:pt idx="723">
                  <c:v>95279.999527999971</c:v>
                </c:pt>
                <c:pt idx="724">
                  <c:v>95079.999527999971</c:v>
                </c:pt>
                <c:pt idx="725">
                  <c:v>94919.999297999908</c:v>
                </c:pt>
                <c:pt idx="726">
                  <c:v>94799.999217999968</c:v>
                </c:pt>
                <c:pt idx="727">
                  <c:v>94639.99936799999</c:v>
                </c:pt>
                <c:pt idx="728">
                  <c:v>94399.999597999908</c:v>
                </c:pt>
                <c:pt idx="729">
                  <c:v>94279.999522999977</c:v>
                </c:pt>
                <c:pt idx="730">
                  <c:v>94039.999752999982</c:v>
                </c:pt>
                <c:pt idx="731">
                  <c:v>93839.999752999982</c:v>
                </c:pt>
                <c:pt idx="732">
                  <c:v>93639.999752999982</c:v>
                </c:pt>
                <c:pt idx="733">
                  <c:v>93439.999752999982</c:v>
                </c:pt>
                <c:pt idx="734">
                  <c:v>93279.999907999969</c:v>
                </c:pt>
                <c:pt idx="735">
                  <c:v>93079.999907999969</c:v>
                </c:pt>
                <c:pt idx="736">
                  <c:v>92920.000062999985</c:v>
                </c:pt>
                <c:pt idx="737">
                  <c:v>92760.000217999972</c:v>
                </c:pt>
                <c:pt idx="738">
                  <c:v>92560.000217999972</c:v>
                </c:pt>
                <c:pt idx="739">
                  <c:v>92400.000372999973</c:v>
                </c:pt>
                <c:pt idx="740">
                  <c:v>92160.000602999964</c:v>
                </c:pt>
                <c:pt idx="741">
                  <c:v>92000.000372999973</c:v>
                </c:pt>
                <c:pt idx="742">
                  <c:v>91800.000372999973</c:v>
                </c:pt>
                <c:pt idx="743">
                  <c:v>91600.000372999973</c:v>
                </c:pt>
                <c:pt idx="744">
                  <c:v>91480.00029299999</c:v>
                </c:pt>
                <c:pt idx="745">
                  <c:v>91360.000212999992</c:v>
                </c:pt>
                <c:pt idx="746">
                  <c:v>91120.000062999985</c:v>
                </c:pt>
                <c:pt idx="747">
                  <c:v>90840.000142999997</c:v>
                </c:pt>
                <c:pt idx="748">
                  <c:v>90679.999912999992</c:v>
                </c:pt>
                <c:pt idx="749">
                  <c:v>90479.999912999992</c:v>
                </c:pt>
                <c:pt idx="750">
                  <c:v>90319.999682999973</c:v>
                </c:pt>
                <c:pt idx="751">
                  <c:v>90199.999607999969</c:v>
                </c:pt>
                <c:pt idx="752">
                  <c:v>89999.999607999969</c:v>
                </c:pt>
                <c:pt idx="753">
                  <c:v>89839.999762999985</c:v>
                </c:pt>
                <c:pt idx="754">
                  <c:v>89639.999762999985</c:v>
                </c:pt>
                <c:pt idx="755">
                  <c:v>89479.999917999972</c:v>
                </c:pt>
                <c:pt idx="756">
                  <c:v>89279.999917999972</c:v>
                </c:pt>
                <c:pt idx="757">
                  <c:v>89039.999762999985</c:v>
                </c:pt>
                <c:pt idx="758">
                  <c:v>88759.999837999378</c:v>
                </c:pt>
                <c:pt idx="759">
                  <c:v>88519.999682999973</c:v>
                </c:pt>
                <c:pt idx="760">
                  <c:v>88399.999607999969</c:v>
                </c:pt>
                <c:pt idx="761">
                  <c:v>88199.999607999998</c:v>
                </c:pt>
                <c:pt idx="762">
                  <c:v>87879.999532999878</c:v>
                </c:pt>
                <c:pt idx="763">
                  <c:v>87639.999382999988</c:v>
                </c:pt>
                <c:pt idx="764">
                  <c:v>87399.999612999993</c:v>
                </c:pt>
                <c:pt idx="765">
                  <c:v>87119.999692999976</c:v>
                </c:pt>
                <c:pt idx="766">
                  <c:v>86879.999922999981</c:v>
                </c:pt>
                <c:pt idx="767">
                  <c:v>86719.999692999976</c:v>
                </c:pt>
                <c:pt idx="768">
                  <c:v>86479.999922999981</c:v>
                </c:pt>
                <c:pt idx="769">
                  <c:v>86279.999922999981</c:v>
                </c:pt>
                <c:pt idx="770">
                  <c:v>86040.000152999986</c:v>
                </c:pt>
                <c:pt idx="771">
                  <c:v>85800.000382999991</c:v>
                </c:pt>
                <c:pt idx="772">
                  <c:v>85600.000382999991</c:v>
                </c:pt>
                <c:pt idx="773">
                  <c:v>85360.00022799999</c:v>
                </c:pt>
                <c:pt idx="774">
                  <c:v>85200.000382999991</c:v>
                </c:pt>
                <c:pt idx="775">
                  <c:v>84920.000072999988</c:v>
                </c:pt>
                <c:pt idx="776">
                  <c:v>84679.999918000001</c:v>
                </c:pt>
                <c:pt idx="777">
                  <c:v>84440.000148000006</c:v>
                </c:pt>
                <c:pt idx="778">
                  <c:v>84279.999918000001</c:v>
                </c:pt>
                <c:pt idx="779">
                  <c:v>84079.999918000001</c:v>
                </c:pt>
                <c:pt idx="780">
                  <c:v>83799.99999299999</c:v>
                </c:pt>
                <c:pt idx="781">
                  <c:v>83560.000222999995</c:v>
                </c:pt>
                <c:pt idx="782">
                  <c:v>83360.000222999981</c:v>
                </c:pt>
                <c:pt idx="783">
                  <c:v>83200.000372999988</c:v>
                </c:pt>
                <c:pt idx="784">
                  <c:v>82960.000222999981</c:v>
                </c:pt>
                <c:pt idx="785">
                  <c:v>82800.000372999988</c:v>
                </c:pt>
                <c:pt idx="786">
                  <c:v>82640.000142999983</c:v>
                </c:pt>
                <c:pt idx="787">
                  <c:v>82400.000372999988</c:v>
                </c:pt>
                <c:pt idx="788">
                  <c:v>82200.000372999988</c:v>
                </c:pt>
                <c:pt idx="789">
                  <c:v>81920.000447999992</c:v>
                </c:pt>
                <c:pt idx="790">
                  <c:v>81720.000447999992</c:v>
                </c:pt>
                <c:pt idx="791">
                  <c:v>81480.00029299999</c:v>
                </c:pt>
                <c:pt idx="792">
                  <c:v>81199.999982999972</c:v>
                </c:pt>
                <c:pt idx="793">
                  <c:v>80999.999982999972</c:v>
                </c:pt>
                <c:pt idx="794">
                  <c:v>80679.999902999989</c:v>
                </c:pt>
                <c:pt idx="795">
                  <c:v>80479.999902999989</c:v>
                </c:pt>
                <c:pt idx="796">
                  <c:v>80240.000132999994</c:v>
                </c:pt>
                <c:pt idx="797">
                  <c:v>80079.999902999989</c:v>
                </c:pt>
                <c:pt idx="798">
                  <c:v>79840.000132999994</c:v>
                </c:pt>
                <c:pt idx="799">
                  <c:v>79560.000212999992</c:v>
                </c:pt>
                <c:pt idx="800">
                  <c:v>79360.000212999992</c:v>
                </c:pt>
                <c:pt idx="801">
                  <c:v>79160.000212999992</c:v>
                </c:pt>
                <c:pt idx="802">
                  <c:v>78920.000442999997</c:v>
                </c:pt>
                <c:pt idx="803">
                  <c:v>78600.000367999994</c:v>
                </c:pt>
                <c:pt idx="804">
                  <c:v>78360.00059799997</c:v>
                </c:pt>
                <c:pt idx="805">
                  <c:v>78040.000522999995</c:v>
                </c:pt>
                <c:pt idx="806">
                  <c:v>77760.00059799997</c:v>
                </c:pt>
                <c:pt idx="807">
                  <c:v>77560.000597999999</c:v>
                </c:pt>
                <c:pt idx="808">
                  <c:v>77320.000442999997</c:v>
                </c:pt>
                <c:pt idx="809">
                  <c:v>77120.000442999983</c:v>
                </c:pt>
                <c:pt idx="810">
                  <c:v>76880.000287999908</c:v>
                </c:pt>
                <c:pt idx="811">
                  <c:v>76600.000362999985</c:v>
                </c:pt>
                <c:pt idx="812">
                  <c:v>76360.00059299999</c:v>
                </c:pt>
                <c:pt idx="813">
                  <c:v>76080.000667999993</c:v>
                </c:pt>
                <c:pt idx="814">
                  <c:v>75840.000517999972</c:v>
                </c:pt>
                <c:pt idx="815">
                  <c:v>75600.000747999977</c:v>
                </c:pt>
                <c:pt idx="816">
                  <c:v>75400.000747999977</c:v>
                </c:pt>
                <c:pt idx="817">
                  <c:v>75160.000977999938</c:v>
                </c:pt>
                <c:pt idx="818">
                  <c:v>74920.000827999989</c:v>
                </c:pt>
                <c:pt idx="819">
                  <c:v>74680.001057999994</c:v>
                </c:pt>
                <c:pt idx="820">
                  <c:v>74480.001057999994</c:v>
                </c:pt>
                <c:pt idx="821">
                  <c:v>74200.001137999992</c:v>
                </c:pt>
                <c:pt idx="822">
                  <c:v>73960.000982999991</c:v>
                </c:pt>
                <c:pt idx="823">
                  <c:v>73800.001138000007</c:v>
                </c:pt>
                <c:pt idx="824">
                  <c:v>73560.000982999991</c:v>
                </c:pt>
                <c:pt idx="825">
                  <c:v>73360.000982999991</c:v>
                </c:pt>
                <c:pt idx="826">
                  <c:v>73120.000828000004</c:v>
                </c:pt>
                <c:pt idx="827">
                  <c:v>72800.000748000006</c:v>
                </c:pt>
                <c:pt idx="828">
                  <c:v>72560.00059299999</c:v>
                </c:pt>
                <c:pt idx="829">
                  <c:v>72280.000667999993</c:v>
                </c:pt>
                <c:pt idx="830">
                  <c:v>71960.00059299999</c:v>
                </c:pt>
                <c:pt idx="831">
                  <c:v>71760.00059299999</c:v>
                </c:pt>
                <c:pt idx="832">
                  <c:v>71520.000442999997</c:v>
                </c:pt>
                <c:pt idx="833">
                  <c:v>71320.000442999983</c:v>
                </c:pt>
                <c:pt idx="834">
                  <c:v>71080.000672999988</c:v>
                </c:pt>
                <c:pt idx="835">
                  <c:v>70840.000522999995</c:v>
                </c:pt>
                <c:pt idx="836">
                  <c:v>70600.000372999988</c:v>
                </c:pt>
                <c:pt idx="837">
                  <c:v>70320.000453000001</c:v>
                </c:pt>
                <c:pt idx="838">
                  <c:v>70080.000682999991</c:v>
                </c:pt>
                <c:pt idx="839">
                  <c:v>69880.000682999991</c:v>
                </c:pt>
                <c:pt idx="840">
                  <c:v>69560.000608000002</c:v>
                </c:pt>
                <c:pt idx="841">
                  <c:v>69280.000297999999</c:v>
                </c:pt>
                <c:pt idx="842">
                  <c:v>69040.000143000012</c:v>
                </c:pt>
                <c:pt idx="843">
                  <c:v>68759.999832999878</c:v>
                </c:pt>
                <c:pt idx="844">
                  <c:v>68519.999677999978</c:v>
                </c:pt>
                <c:pt idx="845">
                  <c:v>68239.999753000011</c:v>
                </c:pt>
                <c:pt idx="846">
                  <c:v>67999.999982999972</c:v>
                </c:pt>
                <c:pt idx="847">
                  <c:v>67759.999832999878</c:v>
                </c:pt>
                <c:pt idx="848">
                  <c:v>67479.999912999992</c:v>
                </c:pt>
                <c:pt idx="849">
                  <c:v>67199.99999299999</c:v>
                </c:pt>
                <c:pt idx="850">
                  <c:v>66999.99999299999</c:v>
                </c:pt>
                <c:pt idx="851">
                  <c:v>66720.000072999988</c:v>
                </c:pt>
                <c:pt idx="852">
                  <c:v>66480.000303000008</c:v>
                </c:pt>
                <c:pt idx="853">
                  <c:v>66200.000382999991</c:v>
                </c:pt>
                <c:pt idx="854">
                  <c:v>65960.000228000004</c:v>
                </c:pt>
                <c:pt idx="855">
                  <c:v>65680.000303000008</c:v>
                </c:pt>
                <c:pt idx="856">
                  <c:v>65400.000378000012</c:v>
                </c:pt>
                <c:pt idx="857">
                  <c:v>65160.000223000003</c:v>
                </c:pt>
                <c:pt idx="858">
                  <c:v>64840.000142999997</c:v>
                </c:pt>
                <c:pt idx="859">
                  <c:v>64560.000028000002</c:v>
                </c:pt>
                <c:pt idx="860">
                  <c:v>64280.000102999991</c:v>
                </c:pt>
                <c:pt idx="861">
                  <c:v>64000.000182999996</c:v>
                </c:pt>
                <c:pt idx="862">
                  <c:v>63800.000378000012</c:v>
                </c:pt>
                <c:pt idx="863">
                  <c:v>63520.000458000002</c:v>
                </c:pt>
                <c:pt idx="864">
                  <c:v>63280.000687999993</c:v>
                </c:pt>
                <c:pt idx="865">
                  <c:v>63000.000573000012</c:v>
                </c:pt>
                <c:pt idx="866">
                  <c:v>62720.00045800001</c:v>
                </c:pt>
                <c:pt idx="867">
                  <c:v>62480.000493000014</c:v>
                </c:pt>
                <c:pt idx="868">
                  <c:v>62200.000568000018</c:v>
                </c:pt>
                <c:pt idx="869">
                  <c:v>61960.000413000002</c:v>
                </c:pt>
                <c:pt idx="870">
                  <c:v>61680.000487999991</c:v>
                </c:pt>
                <c:pt idx="871">
                  <c:v>61440.000333000011</c:v>
                </c:pt>
                <c:pt idx="872">
                  <c:v>61160.000218000212</c:v>
                </c:pt>
                <c:pt idx="873">
                  <c:v>60880.000102999991</c:v>
                </c:pt>
                <c:pt idx="874">
                  <c:v>60600.000178000002</c:v>
                </c:pt>
                <c:pt idx="875">
                  <c:v>60360.000218000212</c:v>
                </c:pt>
                <c:pt idx="876">
                  <c:v>60040.000142999997</c:v>
                </c:pt>
                <c:pt idx="877">
                  <c:v>59800.000182999996</c:v>
                </c:pt>
                <c:pt idx="878">
                  <c:v>59560.000033000011</c:v>
                </c:pt>
                <c:pt idx="879">
                  <c:v>59320.000068000001</c:v>
                </c:pt>
                <c:pt idx="880">
                  <c:v>59039.999952999991</c:v>
                </c:pt>
                <c:pt idx="881">
                  <c:v>58760.000028000002</c:v>
                </c:pt>
                <c:pt idx="882">
                  <c:v>58439.999947999997</c:v>
                </c:pt>
                <c:pt idx="883">
                  <c:v>58199.999982999994</c:v>
                </c:pt>
                <c:pt idx="884">
                  <c:v>57919.999868000006</c:v>
                </c:pt>
                <c:pt idx="885">
                  <c:v>57639.999947999997</c:v>
                </c:pt>
                <c:pt idx="886">
                  <c:v>57360.000028000002</c:v>
                </c:pt>
                <c:pt idx="887">
                  <c:v>57120.000068000001</c:v>
                </c:pt>
                <c:pt idx="888">
                  <c:v>56880.000107999993</c:v>
                </c:pt>
                <c:pt idx="889">
                  <c:v>56520.000068000008</c:v>
                </c:pt>
                <c:pt idx="890">
                  <c:v>55480.000107999993</c:v>
                </c:pt>
                <c:pt idx="891">
                  <c:v>53840.000147999992</c:v>
                </c:pt>
                <c:pt idx="892">
                  <c:v>52760.000033000011</c:v>
                </c:pt>
                <c:pt idx="893">
                  <c:v>52960.000033000011</c:v>
                </c:pt>
                <c:pt idx="894">
                  <c:v>53999.999802999992</c:v>
                </c:pt>
                <c:pt idx="895">
                  <c:v>55039.999762999985</c:v>
                </c:pt>
                <c:pt idx="896">
                  <c:v>55879.999912999992</c:v>
                </c:pt>
                <c:pt idx="897">
                  <c:v>56360.000028000002</c:v>
                </c:pt>
                <c:pt idx="898">
                  <c:v>56320.000062999999</c:v>
                </c:pt>
                <c:pt idx="899">
                  <c:v>56360.000028000002</c:v>
                </c:pt>
                <c:pt idx="900">
                  <c:v>56399.99999299999</c:v>
                </c:pt>
                <c:pt idx="901">
                  <c:v>56279.999918000001</c:v>
                </c:pt>
                <c:pt idx="902">
                  <c:v>54799.999997999999</c:v>
                </c:pt>
                <c:pt idx="903">
                  <c:v>52799.999997999999</c:v>
                </c:pt>
                <c:pt idx="904">
                  <c:v>50720.000028000002</c:v>
                </c:pt>
                <c:pt idx="905">
                  <c:v>49240.000008000003</c:v>
                </c:pt>
                <c:pt idx="906">
                  <c:v>48279.999968000004</c:v>
                </c:pt>
                <c:pt idx="907">
                  <c:v>48240.000008000003</c:v>
                </c:pt>
                <c:pt idx="908">
                  <c:v>48879.999968000004</c:v>
                </c:pt>
                <c:pt idx="909">
                  <c:v>49400.000048000002</c:v>
                </c:pt>
                <c:pt idx="910">
                  <c:v>50719.999932999999</c:v>
                </c:pt>
                <c:pt idx="911">
                  <c:v>53200.000048000002</c:v>
                </c:pt>
                <c:pt idx="912">
                  <c:v>55320.000122999991</c:v>
                </c:pt>
                <c:pt idx="913">
                  <c:v>56280.000158000003</c:v>
                </c:pt>
                <c:pt idx="914">
                  <c:v>55920.000313000011</c:v>
                </c:pt>
                <c:pt idx="915">
                  <c:v>55160.000467999998</c:v>
                </c:pt>
                <c:pt idx="916">
                  <c:v>53560.000467999998</c:v>
                </c:pt>
                <c:pt idx="917">
                  <c:v>51320.000313000011</c:v>
                </c:pt>
                <c:pt idx="918">
                  <c:v>49400.000333000011</c:v>
                </c:pt>
                <c:pt idx="919">
                  <c:v>47120.000313000011</c:v>
                </c:pt>
                <c:pt idx="920">
                  <c:v>45120.000408000007</c:v>
                </c:pt>
                <c:pt idx="921">
                  <c:v>43360.000463000004</c:v>
                </c:pt>
                <c:pt idx="922">
                  <c:v>43360.000463000004</c:v>
                </c:pt>
                <c:pt idx="923">
                  <c:v>44000.00052300001</c:v>
                </c:pt>
                <c:pt idx="924">
                  <c:v>45320.00045800001</c:v>
                </c:pt>
                <c:pt idx="925">
                  <c:v>46240.00043800001</c:v>
                </c:pt>
                <c:pt idx="926">
                  <c:v>46960.000513000043</c:v>
                </c:pt>
                <c:pt idx="927">
                  <c:v>46800.000473000015</c:v>
                </c:pt>
                <c:pt idx="928">
                  <c:v>46360.000513000043</c:v>
                </c:pt>
                <c:pt idx="929">
                  <c:v>46120.000548000011</c:v>
                </c:pt>
                <c:pt idx="930">
                  <c:v>45640.000623000007</c:v>
                </c:pt>
                <c:pt idx="931">
                  <c:v>44360.000508000012</c:v>
                </c:pt>
                <c:pt idx="932">
                  <c:v>42640.000433000001</c:v>
                </c:pt>
                <c:pt idx="933">
                  <c:v>40520.000358000012</c:v>
                </c:pt>
                <c:pt idx="934">
                  <c:v>38840.000433000001</c:v>
                </c:pt>
                <c:pt idx="935">
                  <c:v>37920.000353000003</c:v>
                </c:pt>
                <c:pt idx="936">
                  <c:v>37680.000203000011</c:v>
                </c:pt>
                <c:pt idx="937">
                  <c:v>38720.000163000004</c:v>
                </c:pt>
                <c:pt idx="938">
                  <c:v>40120.000258000211</c:v>
                </c:pt>
                <c:pt idx="939">
                  <c:v>41960.000313000011</c:v>
                </c:pt>
                <c:pt idx="940">
                  <c:v>43360.000218000212</c:v>
                </c:pt>
                <c:pt idx="941">
                  <c:v>44840.000238000212</c:v>
                </c:pt>
                <c:pt idx="942">
                  <c:v>45880.000198000009</c:v>
                </c:pt>
                <c:pt idx="943">
                  <c:v>46640.000138000018</c:v>
                </c:pt>
                <c:pt idx="944">
                  <c:v>46360.000213000043</c:v>
                </c:pt>
                <c:pt idx="945">
                  <c:v>45880.00028800001</c:v>
                </c:pt>
                <c:pt idx="946">
                  <c:v>44800.000173000008</c:v>
                </c:pt>
                <c:pt idx="947">
                  <c:v>43440.000133000009</c:v>
                </c:pt>
                <c:pt idx="948">
                  <c:v>41840.000133000001</c:v>
                </c:pt>
                <c:pt idx="949">
                  <c:v>40320.000058000012</c:v>
                </c:pt>
                <c:pt idx="950">
                  <c:v>38720.000058000012</c:v>
                </c:pt>
                <c:pt idx="951">
                  <c:v>37520.000058000012</c:v>
                </c:pt>
                <c:pt idx="952">
                  <c:v>36920.000058000012</c:v>
                </c:pt>
                <c:pt idx="953">
                  <c:v>36920.000058000012</c:v>
                </c:pt>
                <c:pt idx="954">
                  <c:v>37120.000058000012</c:v>
                </c:pt>
                <c:pt idx="955">
                  <c:v>37199.999982999994</c:v>
                </c:pt>
                <c:pt idx="956">
                  <c:v>37799.999982999994</c:v>
                </c:pt>
                <c:pt idx="957">
                  <c:v>38039.999948000004</c:v>
                </c:pt>
                <c:pt idx="958">
                  <c:v>38199.999798000004</c:v>
                </c:pt>
                <c:pt idx="959">
                  <c:v>37959.999648000005</c:v>
                </c:pt>
                <c:pt idx="960">
                  <c:v>37799.999798000004</c:v>
                </c:pt>
                <c:pt idx="961">
                  <c:v>37479.999722999994</c:v>
                </c:pt>
                <c:pt idx="962">
                  <c:v>37039.999762999985</c:v>
                </c:pt>
                <c:pt idx="963">
                  <c:v>36479.999727999995</c:v>
                </c:pt>
                <c:pt idx="964">
                  <c:v>36239.999767999994</c:v>
                </c:pt>
                <c:pt idx="965">
                  <c:v>35999.999713000005</c:v>
                </c:pt>
                <c:pt idx="966">
                  <c:v>35919.999792999995</c:v>
                </c:pt>
                <c:pt idx="967">
                  <c:v>36159.999853000001</c:v>
                </c:pt>
                <c:pt idx="968">
                  <c:v>36039.999772999996</c:v>
                </c:pt>
                <c:pt idx="969">
                  <c:v>35999.999813000002</c:v>
                </c:pt>
                <c:pt idx="970">
                  <c:v>36119.999792999995</c:v>
                </c:pt>
                <c:pt idx="971">
                  <c:v>36279.999732999997</c:v>
                </c:pt>
                <c:pt idx="972">
                  <c:v>36039.999767999994</c:v>
                </c:pt>
                <c:pt idx="973">
                  <c:v>35519.999787999994</c:v>
                </c:pt>
                <c:pt idx="974">
                  <c:v>34679.999733000004</c:v>
                </c:pt>
                <c:pt idx="975">
                  <c:v>33759.999753000004</c:v>
                </c:pt>
                <c:pt idx="976">
                  <c:v>32679.999828000007</c:v>
                </c:pt>
                <c:pt idx="977">
                  <c:v>31679.999923000007</c:v>
                </c:pt>
                <c:pt idx="978">
                  <c:v>30639.99995799968</c:v>
                </c:pt>
                <c:pt idx="979">
                  <c:v>29999.999992999998</c:v>
                </c:pt>
                <c:pt idx="980">
                  <c:v>29679.999917999896</c:v>
                </c:pt>
                <c:pt idx="981">
                  <c:v>29439.999952999897</c:v>
                </c:pt>
                <c:pt idx="982">
                  <c:v>29359.999838</c:v>
                </c:pt>
                <c:pt idx="983">
                  <c:v>29439.999952999897</c:v>
                </c:pt>
                <c:pt idx="984">
                  <c:v>29639.999952999897</c:v>
                </c:pt>
                <c:pt idx="985">
                  <c:v>29919.999972999896</c:v>
                </c:pt>
                <c:pt idx="986">
                  <c:v>30359.999932999992</c:v>
                </c:pt>
                <c:pt idx="987">
                  <c:v>30559.999838</c:v>
                </c:pt>
                <c:pt idx="988">
                  <c:v>30919.999878000002</c:v>
                </c:pt>
                <c:pt idx="989">
                  <c:v>31079.999818</c:v>
                </c:pt>
                <c:pt idx="990">
                  <c:v>31199.999797999997</c:v>
                </c:pt>
                <c:pt idx="991">
                  <c:v>30919.999777999896</c:v>
                </c:pt>
                <c:pt idx="992">
                  <c:v>30599.999797999997</c:v>
                </c:pt>
                <c:pt idx="993">
                  <c:v>30119.999777999896</c:v>
                </c:pt>
                <c:pt idx="994">
                  <c:v>29879.999717999992</c:v>
                </c:pt>
                <c:pt idx="995">
                  <c:v>29479.999718000006</c:v>
                </c:pt>
                <c:pt idx="996">
                  <c:v>29119.999677999684</c:v>
                </c:pt>
                <c:pt idx="997">
                  <c:v>28719.999677999684</c:v>
                </c:pt>
                <c:pt idx="998">
                  <c:v>28439.999758000002</c:v>
                </c:pt>
                <c:pt idx="999">
                  <c:v>28039.999757999896</c:v>
                </c:pt>
                <c:pt idx="1000">
                  <c:v>27479.999717999992</c:v>
                </c:pt>
                <c:pt idx="1001">
                  <c:v>26919.999777999896</c:v>
                </c:pt>
                <c:pt idx="1002">
                  <c:v>26399.999893000029</c:v>
                </c:pt>
                <c:pt idx="1003">
                  <c:v>26119.999872999993</c:v>
                </c:pt>
                <c:pt idx="1004">
                  <c:v>25839.999852999994</c:v>
                </c:pt>
                <c:pt idx="1005">
                  <c:v>25599.999792999995</c:v>
                </c:pt>
                <c:pt idx="1006">
                  <c:v>25279.999812999995</c:v>
                </c:pt>
                <c:pt idx="1007">
                  <c:v>25039.999847999992</c:v>
                </c:pt>
                <c:pt idx="1008">
                  <c:v>24839.999847999996</c:v>
                </c:pt>
                <c:pt idx="1009">
                  <c:v>24679.999907999896</c:v>
                </c:pt>
                <c:pt idx="1010">
                  <c:v>24519.999967999676</c:v>
                </c:pt>
                <c:pt idx="1011">
                  <c:v>24560.000027999897</c:v>
                </c:pt>
                <c:pt idx="1012">
                  <c:v>24640.000047999896</c:v>
                </c:pt>
                <c:pt idx="1013">
                  <c:v>24760.000027999897</c:v>
                </c:pt>
                <c:pt idx="1014">
                  <c:v>24800.000087999993</c:v>
                </c:pt>
                <c:pt idx="1015">
                  <c:v>24680.000108</c:v>
                </c:pt>
                <c:pt idx="1016">
                  <c:v>24560.000128</c:v>
                </c:pt>
                <c:pt idx="1017">
                  <c:v>24320.000067999896</c:v>
                </c:pt>
                <c:pt idx="1018">
                  <c:v>23999.999988</c:v>
                </c:pt>
                <c:pt idx="1019">
                  <c:v>23599.999987999996</c:v>
                </c:pt>
                <c:pt idx="1020">
                  <c:v>23199.999987999996</c:v>
                </c:pt>
                <c:pt idx="1021">
                  <c:v>22799.999987999996</c:v>
                </c:pt>
                <c:pt idx="1022">
                  <c:v>22279.999907999896</c:v>
                </c:pt>
                <c:pt idx="1023">
                  <c:v>21679.999907999896</c:v>
                </c:pt>
                <c:pt idx="1024">
                  <c:v>21159.999927999896</c:v>
                </c:pt>
                <c:pt idx="1025">
                  <c:v>20639.999947999706</c:v>
                </c:pt>
                <c:pt idx="1026">
                  <c:v>20199.999887999998</c:v>
                </c:pt>
                <c:pt idx="1027">
                  <c:v>19879.999907999896</c:v>
                </c:pt>
                <c:pt idx="1028">
                  <c:v>19639.999947999706</c:v>
                </c:pt>
                <c:pt idx="1029">
                  <c:v>19479.999907999896</c:v>
                </c:pt>
                <c:pt idx="1030">
                  <c:v>19359.999927999896</c:v>
                </c:pt>
                <c:pt idx="1031">
                  <c:v>19199.999887999998</c:v>
                </c:pt>
                <c:pt idx="1032">
                  <c:v>19119.999867999992</c:v>
                </c:pt>
                <c:pt idx="1033">
                  <c:v>19119.999867999992</c:v>
                </c:pt>
                <c:pt idx="1034">
                  <c:v>19079.999808</c:v>
                </c:pt>
                <c:pt idx="1035">
                  <c:v>19119.999767999896</c:v>
                </c:pt>
                <c:pt idx="1036">
                  <c:v>19199.999788000001</c:v>
                </c:pt>
                <c:pt idx="1037">
                  <c:v>19319.999868000003</c:v>
                </c:pt>
                <c:pt idx="1038">
                  <c:v>19319.999868000003</c:v>
                </c:pt>
                <c:pt idx="1039">
                  <c:v>19279.999908000002</c:v>
                </c:pt>
                <c:pt idx="1040">
                  <c:v>19159.999927999896</c:v>
                </c:pt>
                <c:pt idx="1041">
                  <c:v>18919.999917999896</c:v>
                </c:pt>
                <c:pt idx="1042">
                  <c:v>18719.99996799968</c:v>
                </c:pt>
                <c:pt idx="1043">
                  <c:v>18479.999957999677</c:v>
                </c:pt>
                <c:pt idx="1044">
                  <c:v>18119.999917999896</c:v>
                </c:pt>
                <c:pt idx="1045">
                  <c:v>17759.999927999896</c:v>
                </c:pt>
                <c:pt idx="1046">
                  <c:v>17359.999977999676</c:v>
                </c:pt>
                <c:pt idx="1047">
                  <c:v>16880.000007999992</c:v>
                </c:pt>
                <c:pt idx="1048">
                  <c:v>16359.999977999993</c:v>
                </c:pt>
                <c:pt idx="1049">
                  <c:v>15839.999997999987</c:v>
                </c:pt>
                <c:pt idx="1050">
                  <c:v>15399.999937999983</c:v>
                </c:pt>
                <c:pt idx="1051">
                  <c:v>15119.999918000001</c:v>
                </c:pt>
                <c:pt idx="1052">
                  <c:v>14839.999898</c:v>
                </c:pt>
                <c:pt idx="1053">
                  <c:v>14599.999937999983</c:v>
                </c:pt>
                <c:pt idx="1054">
                  <c:v>14439.999997999987</c:v>
                </c:pt>
                <c:pt idx="1055">
                  <c:v>14279.999957999997</c:v>
                </c:pt>
                <c:pt idx="1056">
                  <c:v>14159.999977999993</c:v>
                </c:pt>
                <c:pt idx="1057">
                  <c:v>13959.999927999987</c:v>
                </c:pt>
                <c:pt idx="1058">
                  <c:v>13879.999957999997</c:v>
                </c:pt>
                <c:pt idx="1059">
                  <c:v>13799.999937999983</c:v>
                </c:pt>
                <c:pt idx="1060">
                  <c:v>13719.999967999995</c:v>
                </c:pt>
                <c:pt idx="1061">
                  <c:v>13679.999957999997</c:v>
                </c:pt>
                <c:pt idx="1062">
                  <c:v>13599.999937999983</c:v>
                </c:pt>
                <c:pt idx="1063">
                  <c:v>13439.999947</c:v>
                </c:pt>
                <c:pt idx="1064">
                  <c:v>13319.999965999987</c:v>
                </c:pt>
                <c:pt idx="1065">
                  <c:v>13079.999956000001</c:v>
                </c:pt>
                <c:pt idx="1066">
                  <c:v>12879.999955500001</c:v>
                </c:pt>
                <c:pt idx="1067">
                  <c:v>12639.999945500003</c:v>
                </c:pt>
                <c:pt idx="1068">
                  <c:v>12399.999935499858</c:v>
                </c:pt>
                <c:pt idx="1069">
                  <c:v>12119.999915499877</c:v>
                </c:pt>
                <c:pt idx="1070">
                  <c:v>11839.999944999989</c:v>
                </c:pt>
                <c:pt idx="1071">
                  <c:v>11439.999994499847</c:v>
                </c:pt>
                <c:pt idx="1072">
                  <c:v>11040.000043999997</c:v>
                </c:pt>
                <c:pt idx="1073">
                  <c:v>10640.000042999996</c:v>
                </c:pt>
                <c:pt idx="1074">
                  <c:v>10240.000041999998</c:v>
                </c:pt>
                <c:pt idx="1075">
                  <c:v>9920.0000619999992</c:v>
                </c:pt>
                <c:pt idx="1076">
                  <c:v>9600.000031999989</c:v>
                </c:pt>
                <c:pt idx="1077">
                  <c:v>9400.000031999989</c:v>
                </c:pt>
                <c:pt idx="1078">
                  <c:v>9160.000022000002</c:v>
                </c:pt>
                <c:pt idx="1079">
                  <c:v>9000.0000320000017</c:v>
                </c:pt>
                <c:pt idx="1080">
                  <c:v>8840.0000410000048</c:v>
                </c:pt>
                <c:pt idx="1081">
                  <c:v>8760.0000210000035</c:v>
                </c:pt>
                <c:pt idx="1082">
                  <c:v>8680.0000500000024</c:v>
                </c:pt>
                <c:pt idx="1083">
                  <c:v>8720.0000110000019</c:v>
                </c:pt>
                <c:pt idx="1084">
                  <c:v>8720.0000110000019</c:v>
                </c:pt>
                <c:pt idx="1085">
                  <c:v>8720.0000110000019</c:v>
                </c:pt>
                <c:pt idx="1086">
                  <c:v>8639.9999919998772</c:v>
                </c:pt>
                <c:pt idx="1087">
                  <c:v>8559.9999969998735</c:v>
                </c:pt>
                <c:pt idx="1088">
                  <c:v>8439.9999919998772</c:v>
                </c:pt>
                <c:pt idx="1089">
                  <c:v>8280.0000015000005</c:v>
                </c:pt>
                <c:pt idx="1090">
                  <c:v>8039.999992</c:v>
                </c:pt>
                <c:pt idx="1091">
                  <c:v>7839.999992</c:v>
                </c:pt>
                <c:pt idx="1092">
                  <c:v>7559.9999849999995</c:v>
                </c:pt>
                <c:pt idx="1093">
                  <c:v>7279.9999660000003</c:v>
                </c:pt>
                <c:pt idx="1094">
                  <c:v>6999.9999469999993</c:v>
                </c:pt>
                <c:pt idx="1095">
                  <c:v>6679.9999670000007</c:v>
                </c:pt>
                <c:pt idx="1096">
                  <c:v>6279.9999795000003</c:v>
                </c:pt>
                <c:pt idx="1097">
                  <c:v>5919.9999895000001</c:v>
                </c:pt>
                <c:pt idx="1098">
                  <c:v>5680.0000045000024</c:v>
                </c:pt>
                <c:pt idx="1099">
                  <c:v>5360.0000240000054</c:v>
                </c:pt>
                <c:pt idx="1100">
                  <c:v>5160</c:v>
                </c:pt>
                <c:pt idx="1101">
                  <c:v>4960.0000250000003</c:v>
                </c:pt>
                <c:pt idx="1102">
                  <c:v>4800.000011000001</c:v>
                </c:pt>
                <c:pt idx="1103">
                  <c:v>4600.0000360000013</c:v>
                </c:pt>
                <c:pt idx="1104">
                  <c:v>4440.0000220000011</c:v>
                </c:pt>
                <c:pt idx="1105">
                  <c:v>4280.0000315000034</c:v>
                </c:pt>
                <c:pt idx="1106">
                  <c:v>4160.0000505000007</c:v>
                </c:pt>
                <c:pt idx="1107">
                  <c:v>4040.0000454999658</c:v>
                </c:pt>
                <c:pt idx="1108">
                  <c:v>3920.0000530000002</c:v>
                </c:pt>
                <c:pt idx="1109">
                  <c:v>3840.0000459999997</c:v>
                </c:pt>
                <c:pt idx="1110">
                  <c:v>3760.000051</c:v>
                </c:pt>
                <c:pt idx="1111">
                  <c:v>3600.0000425000012</c:v>
                </c:pt>
                <c:pt idx="1112">
                  <c:v>3440.0000400000004</c:v>
                </c:pt>
                <c:pt idx="1113">
                  <c:v>3240.0000399999999</c:v>
                </c:pt>
                <c:pt idx="1114">
                  <c:v>3040.0000400000008</c:v>
                </c:pt>
                <c:pt idx="1115">
                  <c:v>2840.0000400000013</c:v>
                </c:pt>
                <c:pt idx="1116">
                  <c:v>2640.0000369000022</c:v>
                </c:pt>
                <c:pt idx="1117">
                  <c:v>2440.0000369000022</c:v>
                </c:pt>
                <c:pt idx="1118">
                  <c:v>2120.0000413000007</c:v>
                </c:pt>
                <c:pt idx="1119">
                  <c:v>1880.0000318000014</c:v>
                </c:pt>
                <c:pt idx="1120">
                  <c:v>1600.0000368000008</c:v>
                </c:pt>
                <c:pt idx="1121">
                  <c:v>1280.0000318000004</c:v>
                </c:pt>
                <c:pt idx="1122">
                  <c:v>1000.0000273999979</c:v>
                </c:pt>
                <c:pt idx="1123">
                  <c:v>720.00002299999949</c:v>
                </c:pt>
                <c:pt idx="1124">
                  <c:v>440.00001859999969</c:v>
                </c:pt>
                <c:pt idx="1125">
                  <c:v>280.00001009999994</c:v>
                </c:pt>
                <c:pt idx="1126">
                  <c:v>80.000001199999858</c:v>
                </c:pt>
                <c:pt idx="1127">
                  <c:v>-79.999998200000064</c:v>
                </c:pt>
                <c:pt idx="1128">
                  <c:v>-200.00000009999999</c:v>
                </c:pt>
                <c:pt idx="1129">
                  <c:v>-320.00000199999999</c:v>
                </c:pt>
                <c:pt idx="1130">
                  <c:v>-400.00000639999996</c:v>
                </c:pt>
                <c:pt idx="1131">
                  <c:v>-480.00000739999996</c:v>
                </c:pt>
                <c:pt idx="1132">
                  <c:v>-480.00000739999996</c:v>
                </c:pt>
                <c:pt idx="1133">
                  <c:v>-520.00000799999998</c:v>
                </c:pt>
                <c:pt idx="1134">
                  <c:v>-600.00000899999998</c:v>
                </c:pt>
                <c:pt idx="1135">
                  <c:v>-720.00001399999996</c:v>
                </c:pt>
                <c:pt idx="1136">
                  <c:v>-800.00001839999948</c:v>
                </c:pt>
                <c:pt idx="1137">
                  <c:v>-960.00002089999748</c:v>
                </c:pt>
                <c:pt idx="1138">
                  <c:v>-1080.0000227999999</c:v>
                </c:pt>
                <c:pt idx="1139">
                  <c:v>-1280.0000227999999</c:v>
                </c:pt>
                <c:pt idx="1140">
                  <c:v>-1560.0000178</c:v>
                </c:pt>
                <c:pt idx="1141">
                  <c:v>-1720.0000203</c:v>
                </c:pt>
                <c:pt idx="1142">
                  <c:v>-2000.0000304</c:v>
                </c:pt>
                <c:pt idx="1143">
                  <c:v>-2240.000031</c:v>
                </c:pt>
                <c:pt idx="1144">
                  <c:v>-2480.0000315999996</c:v>
                </c:pt>
                <c:pt idx="1145">
                  <c:v>-2760.0000326000022</c:v>
                </c:pt>
                <c:pt idx="1146">
                  <c:v>-3000.0000331999995</c:v>
                </c:pt>
                <c:pt idx="1147">
                  <c:v>-3200.0000363000022</c:v>
                </c:pt>
                <c:pt idx="1148">
                  <c:v>-3400.0000393999994</c:v>
                </c:pt>
                <c:pt idx="1149">
                  <c:v>-3560.0000449999993</c:v>
                </c:pt>
                <c:pt idx="1150">
                  <c:v>-3760.0000480999997</c:v>
                </c:pt>
                <c:pt idx="1151">
                  <c:v>-3920.0000506000001</c:v>
                </c:pt>
                <c:pt idx="1152">
                  <c:v>-4040.0000556</c:v>
                </c:pt>
                <c:pt idx="1153">
                  <c:v>-4160.0000574999995</c:v>
                </c:pt>
                <c:pt idx="1154">
                  <c:v>-4280.0000565</c:v>
                </c:pt>
                <c:pt idx="1155">
                  <c:v>-4400.0000610000034</c:v>
                </c:pt>
                <c:pt idx="1156">
                  <c:v>-4560.0000509999991</c:v>
                </c:pt>
                <c:pt idx="1157">
                  <c:v>-4640.0000579999996</c:v>
                </c:pt>
                <c:pt idx="1158">
                  <c:v>-4760.0000505000007</c:v>
                </c:pt>
                <c:pt idx="1159">
                  <c:v>-4840.0000455000009</c:v>
                </c:pt>
                <c:pt idx="1160">
                  <c:v>-4880.0000555000006</c:v>
                </c:pt>
                <c:pt idx="1161">
                  <c:v>-5040.0000579999996</c:v>
                </c:pt>
                <c:pt idx="1162">
                  <c:v>-5160.0000390000014</c:v>
                </c:pt>
                <c:pt idx="1163">
                  <c:v>-5320.0000295000054</c:v>
                </c:pt>
                <c:pt idx="1164">
                  <c:v>-5520.0000295000054</c:v>
                </c:pt>
                <c:pt idx="1165">
                  <c:v>-5720.0000295000054</c:v>
                </c:pt>
                <c:pt idx="1166">
                  <c:v>-5920.0000295000054</c:v>
                </c:pt>
                <c:pt idx="1167">
                  <c:v>-6160.000027</c:v>
                </c:pt>
                <c:pt idx="1168">
                  <c:v>-6360.0000150000005</c:v>
                </c:pt>
                <c:pt idx="1169">
                  <c:v>-6600.0000005000011</c:v>
                </c:pt>
                <c:pt idx="1170">
                  <c:v>-6839.9999979999984</c:v>
                </c:pt>
                <c:pt idx="1171">
                  <c:v>-7000.0000005000011</c:v>
                </c:pt>
                <c:pt idx="1172">
                  <c:v>-7200.0000005000011</c:v>
                </c:pt>
                <c:pt idx="1173">
                  <c:v>-7399.9999885000025</c:v>
                </c:pt>
                <c:pt idx="1174">
                  <c:v>-7519.9999935000014</c:v>
                </c:pt>
                <c:pt idx="1175">
                  <c:v>-7679.999984</c:v>
                </c:pt>
                <c:pt idx="1176">
                  <c:v>-7719.9999940000034</c:v>
                </c:pt>
                <c:pt idx="1177">
                  <c:v>-7879.9999845000011</c:v>
                </c:pt>
                <c:pt idx="1178">
                  <c:v>-7959.9999800000005</c:v>
                </c:pt>
                <c:pt idx="1179">
                  <c:v>-8039.9999755000008</c:v>
                </c:pt>
                <c:pt idx="1180">
                  <c:v>-8119.9999705000009</c:v>
                </c:pt>
                <c:pt idx="1181">
                  <c:v>-8199.9999655000011</c:v>
                </c:pt>
                <c:pt idx="1182">
                  <c:v>-8239.9999749998642</c:v>
                </c:pt>
                <c:pt idx="1183">
                  <c:v>-8319.9999939998033</c:v>
                </c:pt>
                <c:pt idx="1184">
                  <c:v>-8400.0000129999971</c:v>
                </c:pt>
                <c:pt idx="1185">
                  <c:v>-8519.9999929999831</c:v>
                </c:pt>
                <c:pt idx="1186">
                  <c:v>-8639.999972999989</c:v>
                </c:pt>
                <c:pt idx="1187">
                  <c:v>-8719.9999919998754</c:v>
                </c:pt>
                <c:pt idx="1188">
                  <c:v>-8919.9999914998625</c:v>
                </c:pt>
                <c:pt idx="1189">
                  <c:v>-9119.9999909998642</c:v>
                </c:pt>
                <c:pt idx="1190">
                  <c:v>-9239.9999709999811</c:v>
                </c:pt>
                <c:pt idx="1191">
                  <c:v>-9439.999945999989</c:v>
                </c:pt>
                <c:pt idx="1192">
                  <c:v>-9639.9999209998641</c:v>
                </c:pt>
                <c:pt idx="1193">
                  <c:v>-9799.999910499866</c:v>
                </c:pt>
                <c:pt idx="1194">
                  <c:v>-9959.9999244998235</c:v>
                </c:pt>
                <c:pt idx="1195">
                  <c:v>-10079.999904499877</c:v>
                </c:pt>
                <c:pt idx="1196">
                  <c:v>-10239.999918500002</c:v>
                </c:pt>
                <c:pt idx="1197">
                  <c:v>-10359.999898499997</c:v>
                </c:pt>
                <c:pt idx="1198">
                  <c:v>-10559.999897999995</c:v>
                </c:pt>
                <c:pt idx="1199">
                  <c:v>-10719.999887499995</c:v>
                </c:pt>
                <c:pt idx="1200">
                  <c:v>-10799.999906499987</c:v>
                </c:pt>
                <c:pt idx="1201">
                  <c:v>-10959.999896499989</c:v>
                </c:pt>
                <c:pt idx="1202">
                  <c:v>-11119.999886499991</c:v>
                </c:pt>
                <c:pt idx="1203">
                  <c:v>-11239.999866999997</c:v>
                </c:pt>
                <c:pt idx="1204">
                  <c:v>-11279.999827999995</c:v>
                </c:pt>
                <c:pt idx="1205">
                  <c:v>-11279.999828</c:v>
                </c:pt>
                <c:pt idx="1206">
                  <c:v>-11319.999838</c:v>
                </c:pt>
                <c:pt idx="1207">
                  <c:v>-11399.999808999997</c:v>
                </c:pt>
                <c:pt idx="1208">
                  <c:v>-11479.999828999997</c:v>
                </c:pt>
                <c:pt idx="1209">
                  <c:v>-11559.999848999996</c:v>
                </c:pt>
                <c:pt idx="1210">
                  <c:v>-11679.999878999999</c:v>
                </c:pt>
                <c:pt idx="1211">
                  <c:v>-11799.999908999995</c:v>
                </c:pt>
                <c:pt idx="1212">
                  <c:v>-11919.999938999987</c:v>
                </c:pt>
                <c:pt idx="1213">
                  <c:v>-12079.999978999995</c:v>
                </c:pt>
                <c:pt idx="1214">
                  <c:v>-12279.999979999873</c:v>
                </c:pt>
                <c:pt idx="1215">
                  <c:v>-12440.000019999989</c:v>
                </c:pt>
                <c:pt idx="1216">
                  <c:v>-12600.000010999993</c:v>
                </c:pt>
                <c:pt idx="1217">
                  <c:v>-12720.000040999996</c:v>
                </c:pt>
                <c:pt idx="1218">
                  <c:v>-12840.000070999993</c:v>
                </c:pt>
                <c:pt idx="1219">
                  <c:v>-12960.000100999991</c:v>
                </c:pt>
                <c:pt idx="1220">
                  <c:v>-13160.000101999995</c:v>
                </c:pt>
                <c:pt idx="1221">
                  <c:v>-13240.000121999989</c:v>
                </c:pt>
                <c:pt idx="1222">
                  <c:v>-13320.000141999995</c:v>
                </c:pt>
                <c:pt idx="1223">
                  <c:v>-13400.000161999993</c:v>
                </c:pt>
                <c:pt idx="1224">
                  <c:v>-13520.000191999989</c:v>
                </c:pt>
                <c:pt idx="1225">
                  <c:v>-13640.000221999993</c:v>
                </c:pt>
                <c:pt idx="1226">
                  <c:v>-13800.000211999994</c:v>
                </c:pt>
                <c:pt idx="1227">
                  <c:v>-13960.000201999996</c:v>
                </c:pt>
                <c:pt idx="1228">
                  <c:v>-14000.000211999995</c:v>
                </c:pt>
                <c:pt idx="1229">
                  <c:v>-14080.000181999991</c:v>
                </c:pt>
                <c:pt idx="1230">
                  <c:v>-14200.000162</c:v>
                </c:pt>
                <c:pt idx="1231">
                  <c:v>-14320.000142000004</c:v>
                </c:pt>
                <c:pt idx="1232">
                  <c:v>-14400.000112</c:v>
                </c:pt>
                <c:pt idx="1233">
                  <c:v>-14480.000082000002</c:v>
                </c:pt>
                <c:pt idx="1234">
                  <c:v>-14560.00005200001</c:v>
                </c:pt>
                <c:pt idx="1235">
                  <c:v>-14680.000032</c:v>
                </c:pt>
                <c:pt idx="1236">
                  <c:v>-14800.000012</c:v>
                </c:pt>
                <c:pt idx="1237">
                  <c:v>-14919.999992000001</c:v>
                </c:pt>
                <c:pt idx="1238">
                  <c:v>-15039.999972</c:v>
                </c:pt>
                <c:pt idx="1239">
                  <c:v>-15199.999961999993</c:v>
                </c:pt>
                <c:pt idx="1240">
                  <c:v>-15319.999941999999</c:v>
                </c:pt>
                <c:pt idx="1241">
                  <c:v>-15479.999931999981</c:v>
                </c:pt>
                <c:pt idx="1242">
                  <c:v>-15599.999911999987</c:v>
                </c:pt>
                <c:pt idx="1243">
                  <c:v>-15759.999901999989</c:v>
                </c:pt>
                <c:pt idx="1244">
                  <c:v>-15919.999891999993</c:v>
                </c:pt>
                <c:pt idx="1245">
                  <c:v>-16039.999872</c:v>
                </c:pt>
                <c:pt idx="1246">
                  <c:v>-16079.999882</c:v>
                </c:pt>
                <c:pt idx="1247">
                  <c:v>-16119.999892000003</c:v>
                </c:pt>
                <c:pt idx="1248">
                  <c:v>-16199.999862000006</c:v>
                </c:pt>
                <c:pt idx="1249">
                  <c:v>-16239.999872000004</c:v>
                </c:pt>
                <c:pt idx="1250">
                  <c:v>-16279.999882</c:v>
                </c:pt>
                <c:pt idx="1251">
                  <c:v>-16319.999891999993</c:v>
                </c:pt>
                <c:pt idx="1252">
                  <c:v>-16439.999871999997</c:v>
                </c:pt>
                <c:pt idx="1253">
                  <c:v>-16479.999882000029</c:v>
                </c:pt>
                <c:pt idx="1254">
                  <c:v>-16519.999892000025</c:v>
                </c:pt>
                <c:pt idx="1255">
                  <c:v>-16599.999911999996</c:v>
                </c:pt>
                <c:pt idx="1256">
                  <c:v>-16719.999941999897</c:v>
                </c:pt>
                <c:pt idx="1257">
                  <c:v>-16839.999971999896</c:v>
                </c:pt>
                <c:pt idx="1258">
                  <c:v>-16879.999931999992</c:v>
                </c:pt>
                <c:pt idx="1259">
                  <c:v>-16959.999951999896</c:v>
                </c:pt>
                <c:pt idx="1260">
                  <c:v>-16999.999911999996</c:v>
                </c:pt>
                <c:pt idx="1261">
                  <c:v>-17079.999931999992</c:v>
                </c:pt>
                <c:pt idx="1262">
                  <c:v>-17199.999961999896</c:v>
                </c:pt>
                <c:pt idx="1263">
                  <c:v>-17279.999982000001</c:v>
                </c:pt>
                <c:pt idx="1264">
                  <c:v>-17319.999941999897</c:v>
                </c:pt>
                <c:pt idx="1265">
                  <c:v>-17439.999971999896</c:v>
                </c:pt>
                <c:pt idx="1266">
                  <c:v>-17519.999941999897</c:v>
                </c:pt>
                <c:pt idx="1267">
                  <c:v>-17639.999971999896</c:v>
                </c:pt>
                <c:pt idx="1268">
                  <c:v>-17760.000001999997</c:v>
                </c:pt>
                <c:pt idx="1269">
                  <c:v>-17880.000031999996</c:v>
                </c:pt>
                <c:pt idx="1270">
                  <c:v>-17960.000051999996</c:v>
                </c:pt>
                <c:pt idx="1271">
                  <c:v>-18080.000031999996</c:v>
                </c:pt>
                <c:pt idx="1272">
                  <c:v>-18160.000051999996</c:v>
                </c:pt>
                <c:pt idx="1273">
                  <c:v>-18240.000071999992</c:v>
                </c:pt>
                <c:pt idx="1274">
                  <c:v>-18360.000051999996</c:v>
                </c:pt>
                <c:pt idx="1275">
                  <c:v>-18400.000012</c:v>
                </c:pt>
                <c:pt idx="1276">
                  <c:v>-18480.000032</c:v>
                </c:pt>
                <c:pt idx="1277">
                  <c:v>-18519.999992000001</c:v>
                </c:pt>
                <c:pt idx="1278">
                  <c:v>-18600.000012000004</c:v>
                </c:pt>
                <c:pt idx="1279">
                  <c:v>-18639.999971999896</c:v>
                </c:pt>
                <c:pt idx="1280">
                  <c:v>-18719.999992000005</c:v>
                </c:pt>
                <c:pt idx="1281">
                  <c:v>-18759.999952000006</c:v>
                </c:pt>
                <c:pt idx="1282">
                  <c:v>-18879.999932000002</c:v>
                </c:pt>
                <c:pt idx="1283">
                  <c:v>-19039.999872000004</c:v>
                </c:pt>
                <c:pt idx="1284">
                  <c:v>-19199.999912000003</c:v>
                </c:pt>
                <c:pt idx="1285">
                  <c:v>-19279.999932000002</c:v>
                </c:pt>
                <c:pt idx="1286">
                  <c:v>-19400.000012000004</c:v>
                </c:pt>
                <c:pt idx="1287">
                  <c:v>-19519.999992000005</c:v>
                </c:pt>
                <c:pt idx="1288">
                  <c:v>-19600.000012000004</c:v>
                </c:pt>
                <c:pt idx="1289">
                  <c:v>-19719.999992000005</c:v>
                </c:pt>
                <c:pt idx="1290">
                  <c:v>-19839.999971999896</c:v>
                </c:pt>
                <c:pt idx="1291">
                  <c:v>-19880.000032000004</c:v>
                </c:pt>
                <c:pt idx="1292">
                  <c:v>-19960.000051999996</c:v>
                </c:pt>
                <c:pt idx="1293">
                  <c:v>-20040.000072000003</c:v>
                </c:pt>
                <c:pt idx="1294">
                  <c:v>-20080.000132000001</c:v>
                </c:pt>
                <c:pt idx="1295">
                  <c:v>-20160.000152000001</c:v>
                </c:pt>
                <c:pt idx="1296">
                  <c:v>-20200.000112000005</c:v>
                </c:pt>
                <c:pt idx="1297">
                  <c:v>-20280.000131999997</c:v>
                </c:pt>
                <c:pt idx="1298">
                  <c:v>-20320.000192000021</c:v>
                </c:pt>
                <c:pt idx="1299">
                  <c:v>-20360.000252000002</c:v>
                </c:pt>
                <c:pt idx="1300">
                  <c:v>-20440.000271999896</c:v>
                </c:pt>
                <c:pt idx="1301">
                  <c:v>-20520.000291999997</c:v>
                </c:pt>
                <c:pt idx="1302">
                  <c:v>-20560.000251999896</c:v>
                </c:pt>
                <c:pt idx="1303">
                  <c:v>-20560.000251999896</c:v>
                </c:pt>
                <c:pt idx="1304">
                  <c:v>-20520.000292000001</c:v>
                </c:pt>
                <c:pt idx="1305">
                  <c:v>-20560.000251999896</c:v>
                </c:pt>
                <c:pt idx="1306">
                  <c:v>-20640.000172</c:v>
                </c:pt>
                <c:pt idx="1307">
                  <c:v>-20720.000192000021</c:v>
                </c:pt>
                <c:pt idx="1308">
                  <c:v>-20840.000172</c:v>
                </c:pt>
                <c:pt idx="1309">
                  <c:v>-20880.000132000001</c:v>
                </c:pt>
                <c:pt idx="1310">
                  <c:v>-20960.000152000001</c:v>
                </c:pt>
                <c:pt idx="1311">
                  <c:v>-21040.000071999992</c:v>
                </c:pt>
                <c:pt idx="1312">
                  <c:v>-21120.000091999998</c:v>
                </c:pt>
                <c:pt idx="1313">
                  <c:v>-21160.000051999996</c:v>
                </c:pt>
                <c:pt idx="1314">
                  <c:v>-21239.999971999896</c:v>
                </c:pt>
                <c:pt idx="1315">
                  <c:v>-21279.999931999992</c:v>
                </c:pt>
                <c:pt idx="1316">
                  <c:v>-21319.999892000025</c:v>
                </c:pt>
                <c:pt idx="1317">
                  <c:v>-21359.999851999997</c:v>
                </c:pt>
                <c:pt idx="1318">
                  <c:v>-21439.999771999996</c:v>
                </c:pt>
                <c:pt idx="1319">
                  <c:v>-21559.999751999996</c:v>
                </c:pt>
                <c:pt idx="1320">
                  <c:v>-21639.999771999996</c:v>
                </c:pt>
                <c:pt idx="1321">
                  <c:v>-21719.999791999995</c:v>
                </c:pt>
                <c:pt idx="1322">
                  <c:v>-21719.999791999995</c:v>
                </c:pt>
                <c:pt idx="1323">
                  <c:v>-21759.999851999997</c:v>
                </c:pt>
                <c:pt idx="1324">
                  <c:v>-21879.999831999998</c:v>
                </c:pt>
                <c:pt idx="1325">
                  <c:v>-21959.999851999997</c:v>
                </c:pt>
                <c:pt idx="1326">
                  <c:v>-22039.999871999997</c:v>
                </c:pt>
                <c:pt idx="1327">
                  <c:v>-21999.999811999998</c:v>
                </c:pt>
                <c:pt idx="1328">
                  <c:v>-21999.999811999998</c:v>
                </c:pt>
                <c:pt idx="1329">
                  <c:v>-22079.999831999998</c:v>
                </c:pt>
                <c:pt idx="1330">
                  <c:v>-22119.999791999999</c:v>
                </c:pt>
                <c:pt idx="1331">
                  <c:v>-22199.999812000005</c:v>
                </c:pt>
                <c:pt idx="1332">
                  <c:v>-22239.999772000003</c:v>
                </c:pt>
                <c:pt idx="1333">
                  <c:v>-22359.999752000003</c:v>
                </c:pt>
                <c:pt idx="1334">
                  <c:v>-22479.999832000001</c:v>
                </c:pt>
                <c:pt idx="1335">
                  <c:v>-22519.999892000025</c:v>
                </c:pt>
                <c:pt idx="1336">
                  <c:v>-22599.999912000007</c:v>
                </c:pt>
                <c:pt idx="1337">
                  <c:v>-22679.999932000002</c:v>
                </c:pt>
                <c:pt idx="1338">
                  <c:v>-22759.999952000006</c:v>
                </c:pt>
                <c:pt idx="1339">
                  <c:v>-22799.999912000007</c:v>
                </c:pt>
                <c:pt idx="1340">
                  <c:v>-22799.999912000007</c:v>
                </c:pt>
                <c:pt idx="1341">
                  <c:v>-22799.999912000007</c:v>
                </c:pt>
                <c:pt idx="1342">
                  <c:v>-22879.999932000006</c:v>
                </c:pt>
                <c:pt idx="1343">
                  <c:v>-22919.999892000025</c:v>
                </c:pt>
                <c:pt idx="1344">
                  <c:v>-22959.999852000004</c:v>
                </c:pt>
                <c:pt idx="1345">
                  <c:v>-22999.999812000005</c:v>
                </c:pt>
                <c:pt idx="1346">
                  <c:v>-22999.999812000005</c:v>
                </c:pt>
                <c:pt idx="1347">
                  <c:v>-23039.999872000008</c:v>
                </c:pt>
                <c:pt idx="1348">
                  <c:v>-23119.999892000025</c:v>
                </c:pt>
                <c:pt idx="1349">
                  <c:v>-23159.999952000006</c:v>
                </c:pt>
                <c:pt idx="1350">
                  <c:v>-23200.000012000008</c:v>
                </c:pt>
                <c:pt idx="1351">
                  <c:v>-23240.000072000006</c:v>
                </c:pt>
                <c:pt idx="1352">
                  <c:v>-23280.000132000008</c:v>
                </c:pt>
                <c:pt idx="1353">
                  <c:v>-23280.000132000008</c:v>
                </c:pt>
                <c:pt idx="1354">
                  <c:v>-23320.000092000009</c:v>
                </c:pt>
                <c:pt idx="1355">
                  <c:v>-23400.000112000009</c:v>
                </c:pt>
                <c:pt idx="1356">
                  <c:v>-23440.000172000007</c:v>
                </c:pt>
                <c:pt idx="1357">
                  <c:v>-23520.000192000021</c:v>
                </c:pt>
                <c:pt idx="1358">
                  <c:v>-23600.000212000003</c:v>
                </c:pt>
                <c:pt idx="1359">
                  <c:v>-23680.000231999897</c:v>
                </c:pt>
                <c:pt idx="1360">
                  <c:v>-23760.000252000002</c:v>
                </c:pt>
                <c:pt idx="1361">
                  <c:v>-23840.000271999896</c:v>
                </c:pt>
                <c:pt idx="1362">
                  <c:v>-23920.000292000004</c:v>
                </c:pt>
                <c:pt idx="1363">
                  <c:v>-23960.000351999992</c:v>
                </c:pt>
                <c:pt idx="1364">
                  <c:v>-24000.000412000001</c:v>
                </c:pt>
                <c:pt idx="1365">
                  <c:v>-24000.000412000001</c:v>
                </c:pt>
                <c:pt idx="1366">
                  <c:v>-24040.000472000003</c:v>
                </c:pt>
                <c:pt idx="1367">
                  <c:v>-24160.000452</c:v>
                </c:pt>
                <c:pt idx="1368">
                  <c:v>-24160.000452000004</c:v>
                </c:pt>
                <c:pt idx="1369">
                  <c:v>-24200.000412000001</c:v>
                </c:pt>
                <c:pt idx="1370">
                  <c:v>-24200.000412000001</c:v>
                </c:pt>
                <c:pt idx="1371">
                  <c:v>-24200.000412000001</c:v>
                </c:pt>
                <c:pt idx="1372">
                  <c:v>-24240.000372000002</c:v>
                </c:pt>
                <c:pt idx="1373">
                  <c:v>-24320.000392000005</c:v>
                </c:pt>
                <c:pt idx="1374">
                  <c:v>-24320.000391999998</c:v>
                </c:pt>
                <c:pt idx="1375">
                  <c:v>-24360.000351999992</c:v>
                </c:pt>
                <c:pt idx="1376">
                  <c:v>-24360.000351999992</c:v>
                </c:pt>
                <c:pt idx="1377">
                  <c:v>-24360.000351999992</c:v>
                </c:pt>
                <c:pt idx="1378">
                  <c:v>-24320.000391999998</c:v>
                </c:pt>
                <c:pt idx="1379">
                  <c:v>-24320.000391999994</c:v>
                </c:pt>
                <c:pt idx="1380">
                  <c:v>-24360.000351999992</c:v>
                </c:pt>
                <c:pt idx="1381">
                  <c:v>-24400.000311999996</c:v>
                </c:pt>
                <c:pt idx="1382">
                  <c:v>-24440.000271999896</c:v>
                </c:pt>
                <c:pt idx="1383">
                  <c:v>-24480.000231999897</c:v>
                </c:pt>
                <c:pt idx="1384">
                  <c:v>-24520.000192000021</c:v>
                </c:pt>
                <c:pt idx="1385">
                  <c:v>-24600.000211999992</c:v>
                </c:pt>
                <c:pt idx="1386">
                  <c:v>-24640.000171999993</c:v>
                </c:pt>
                <c:pt idx="1387">
                  <c:v>-24600.000211999992</c:v>
                </c:pt>
                <c:pt idx="1388">
                  <c:v>-24640.000171999993</c:v>
                </c:pt>
                <c:pt idx="1389">
                  <c:v>-24600.000211999992</c:v>
                </c:pt>
                <c:pt idx="1390">
                  <c:v>-24640.000171999993</c:v>
                </c:pt>
                <c:pt idx="1391">
                  <c:v>-24680.000131999994</c:v>
                </c:pt>
                <c:pt idx="1392">
                  <c:v>-24680.000131999994</c:v>
                </c:pt>
                <c:pt idx="1393">
                  <c:v>-24640.000171999993</c:v>
                </c:pt>
                <c:pt idx="1394">
                  <c:v>-24600.000211999992</c:v>
                </c:pt>
                <c:pt idx="1395">
                  <c:v>-24600.000211999992</c:v>
                </c:pt>
                <c:pt idx="1396">
                  <c:v>-24680.000131999997</c:v>
                </c:pt>
                <c:pt idx="1397">
                  <c:v>-24720.000091999995</c:v>
                </c:pt>
                <c:pt idx="1398">
                  <c:v>-24760.000051999996</c:v>
                </c:pt>
                <c:pt idx="1399">
                  <c:v>-24760.000051999996</c:v>
                </c:pt>
                <c:pt idx="1400">
                  <c:v>-24760.000051999996</c:v>
                </c:pt>
                <c:pt idx="1401">
                  <c:v>-24800.000011999997</c:v>
                </c:pt>
                <c:pt idx="1402">
                  <c:v>-24760.000051999996</c:v>
                </c:pt>
                <c:pt idx="1403">
                  <c:v>-24720.000091999995</c:v>
                </c:pt>
                <c:pt idx="1404">
                  <c:v>-24720.000091999995</c:v>
                </c:pt>
                <c:pt idx="1405">
                  <c:v>-24760.000051999996</c:v>
                </c:pt>
                <c:pt idx="1406">
                  <c:v>-24840.000071999992</c:v>
                </c:pt>
                <c:pt idx="1407">
                  <c:v>-24919.999991999994</c:v>
                </c:pt>
                <c:pt idx="1408">
                  <c:v>-24919.999991999994</c:v>
                </c:pt>
                <c:pt idx="1409">
                  <c:v>-24959.999951999896</c:v>
                </c:pt>
                <c:pt idx="1410">
                  <c:v>-24959.999951999896</c:v>
                </c:pt>
                <c:pt idx="1411">
                  <c:v>-24959.999951999896</c:v>
                </c:pt>
                <c:pt idx="1412">
                  <c:v>-24919.999991999994</c:v>
                </c:pt>
                <c:pt idx="1413">
                  <c:v>-24999.999911999992</c:v>
                </c:pt>
                <c:pt idx="1414">
                  <c:v>-25039.999871999993</c:v>
                </c:pt>
                <c:pt idx="1415">
                  <c:v>-25079.999831999994</c:v>
                </c:pt>
                <c:pt idx="1416">
                  <c:v>-25039.999871999993</c:v>
                </c:pt>
                <c:pt idx="1417">
                  <c:v>-24999.999911999992</c:v>
                </c:pt>
                <c:pt idx="1418">
                  <c:v>-24999.999911999992</c:v>
                </c:pt>
                <c:pt idx="1419">
                  <c:v>-24999.999911999992</c:v>
                </c:pt>
                <c:pt idx="1420">
                  <c:v>-24999.999911999992</c:v>
                </c:pt>
                <c:pt idx="1421">
                  <c:v>-24999.999911999992</c:v>
                </c:pt>
                <c:pt idx="1422">
                  <c:v>-24999.999911999992</c:v>
                </c:pt>
                <c:pt idx="1423">
                  <c:v>-25039.999871999993</c:v>
                </c:pt>
                <c:pt idx="1424">
                  <c:v>-25079.999831999994</c:v>
                </c:pt>
                <c:pt idx="1425">
                  <c:v>-25079.999831999994</c:v>
                </c:pt>
                <c:pt idx="1426">
                  <c:v>-24959.999851999994</c:v>
                </c:pt>
                <c:pt idx="1427">
                  <c:v>-24999.999911999992</c:v>
                </c:pt>
                <c:pt idx="1428">
                  <c:v>-25039.999871999993</c:v>
                </c:pt>
                <c:pt idx="1429">
                  <c:v>-25119.999892000025</c:v>
                </c:pt>
                <c:pt idx="1430">
                  <c:v>-25159.999851999997</c:v>
                </c:pt>
                <c:pt idx="1431">
                  <c:v>-25199.999811999998</c:v>
                </c:pt>
                <c:pt idx="1432">
                  <c:v>-25239.999771999996</c:v>
                </c:pt>
                <c:pt idx="1433">
                  <c:v>-25199.999811999998</c:v>
                </c:pt>
                <c:pt idx="1434">
                  <c:v>-25279.999831999998</c:v>
                </c:pt>
                <c:pt idx="1435">
                  <c:v>-25239.999871999993</c:v>
                </c:pt>
                <c:pt idx="1436">
                  <c:v>-25239.999871999993</c:v>
                </c:pt>
                <c:pt idx="1437">
                  <c:v>-25239.999871999993</c:v>
                </c:pt>
                <c:pt idx="1438">
                  <c:v>-25239.999871999993</c:v>
                </c:pt>
                <c:pt idx="1439">
                  <c:v>-25199.999911999992</c:v>
                </c:pt>
                <c:pt idx="1440">
                  <c:v>-25159.999951999896</c:v>
                </c:pt>
                <c:pt idx="1441">
                  <c:v>-25159.999951999896</c:v>
                </c:pt>
                <c:pt idx="1442">
                  <c:v>-25199.999911999992</c:v>
                </c:pt>
                <c:pt idx="1443">
                  <c:v>-25199.999911999992</c:v>
                </c:pt>
                <c:pt idx="1444">
                  <c:v>-25159.999951999896</c:v>
                </c:pt>
                <c:pt idx="1445">
                  <c:v>-25159.999951999896</c:v>
                </c:pt>
                <c:pt idx="1446">
                  <c:v>-25239.999871999997</c:v>
                </c:pt>
                <c:pt idx="1447">
                  <c:v>-25159.999851999997</c:v>
                </c:pt>
                <c:pt idx="1448">
                  <c:v>-25119.999892000025</c:v>
                </c:pt>
                <c:pt idx="1449">
                  <c:v>-25079.999831999994</c:v>
                </c:pt>
                <c:pt idx="1450">
                  <c:v>-25039.999871999993</c:v>
                </c:pt>
                <c:pt idx="1451">
                  <c:v>-25039.999871999993</c:v>
                </c:pt>
                <c:pt idx="1452">
                  <c:v>-25039.999871999993</c:v>
                </c:pt>
                <c:pt idx="1453">
                  <c:v>-25079.999831999994</c:v>
                </c:pt>
                <c:pt idx="1454">
                  <c:v>-24959.999851999997</c:v>
                </c:pt>
                <c:pt idx="1455">
                  <c:v>-24999.999811999995</c:v>
                </c:pt>
                <c:pt idx="1456">
                  <c:v>-25119.999791999995</c:v>
                </c:pt>
                <c:pt idx="1457">
                  <c:v>-25119.999791999995</c:v>
                </c:pt>
                <c:pt idx="1458">
                  <c:v>-25119.999791999995</c:v>
                </c:pt>
                <c:pt idx="1459">
                  <c:v>-25159.999751999996</c:v>
                </c:pt>
                <c:pt idx="1460">
                  <c:v>-25199.999711999997</c:v>
                </c:pt>
                <c:pt idx="1461">
                  <c:v>-25199.999711999997</c:v>
                </c:pt>
                <c:pt idx="1462">
                  <c:v>-25119.999791999995</c:v>
                </c:pt>
                <c:pt idx="1463">
                  <c:v>-25119.999791999995</c:v>
                </c:pt>
                <c:pt idx="1464">
                  <c:v>-25119.999791999995</c:v>
                </c:pt>
                <c:pt idx="1465">
                  <c:v>-25079.999831999994</c:v>
                </c:pt>
                <c:pt idx="1466">
                  <c:v>-25079.999831999994</c:v>
                </c:pt>
                <c:pt idx="1467">
                  <c:v>-25039.999871999993</c:v>
                </c:pt>
                <c:pt idx="1468">
                  <c:v>-25039.999871999993</c:v>
                </c:pt>
                <c:pt idx="1469">
                  <c:v>-24959.999951999896</c:v>
                </c:pt>
                <c:pt idx="1470">
                  <c:v>-24919.999991999997</c:v>
                </c:pt>
                <c:pt idx="1471">
                  <c:v>-24880.000031999996</c:v>
                </c:pt>
                <c:pt idx="1472">
                  <c:v>-24880.000031999996</c:v>
                </c:pt>
                <c:pt idx="1473">
                  <c:v>-24880.000031999996</c:v>
                </c:pt>
                <c:pt idx="1474">
                  <c:v>-24919.999991999997</c:v>
                </c:pt>
                <c:pt idx="1475">
                  <c:v>-24880.000032</c:v>
                </c:pt>
                <c:pt idx="1476">
                  <c:v>-24760.000051999996</c:v>
                </c:pt>
                <c:pt idx="1477">
                  <c:v>-24720.000091999995</c:v>
                </c:pt>
                <c:pt idx="1478">
                  <c:v>-24640.000071999992</c:v>
                </c:pt>
                <c:pt idx="1479">
                  <c:v>-24640.000071999992</c:v>
                </c:pt>
                <c:pt idx="1480">
                  <c:v>-24600.000111999998</c:v>
                </c:pt>
                <c:pt idx="1481">
                  <c:v>-24560.000151999997</c:v>
                </c:pt>
                <c:pt idx="1482">
                  <c:v>-24560.000152000001</c:v>
                </c:pt>
                <c:pt idx="1483">
                  <c:v>-24560.000151999997</c:v>
                </c:pt>
                <c:pt idx="1484">
                  <c:v>-24520.000192000021</c:v>
                </c:pt>
                <c:pt idx="1485">
                  <c:v>-24520.000192000021</c:v>
                </c:pt>
                <c:pt idx="1486">
                  <c:v>-24440.000271999896</c:v>
                </c:pt>
                <c:pt idx="1487">
                  <c:v>-24440.000271999896</c:v>
                </c:pt>
                <c:pt idx="1488">
                  <c:v>-24440.000271999896</c:v>
                </c:pt>
                <c:pt idx="1489">
                  <c:v>-24440.000271999896</c:v>
                </c:pt>
                <c:pt idx="1490">
                  <c:v>-24520.000192000021</c:v>
                </c:pt>
                <c:pt idx="1491">
                  <c:v>-24480.000232000002</c:v>
                </c:pt>
                <c:pt idx="1492">
                  <c:v>-24480.000231999897</c:v>
                </c:pt>
                <c:pt idx="1493">
                  <c:v>-24440.000271999896</c:v>
                </c:pt>
                <c:pt idx="1494">
                  <c:v>-24360.000252000002</c:v>
                </c:pt>
                <c:pt idx="1495">
                  <c:v>-24360.000251999896</c:v>
                </c:pt>
                <c:pt idx="1496">
                  <c:v>-24320.000292000001</c:v>
                </c:pt>
                <c:pt idx="1497">
                  <c:v>-24320.000292000001</c:v>
                </c:pt>
                <c:pt idx="1498">
                  <c:v>-24400.000312</c:v>
                </c:pt>
                <c:pt idx="1499">
                  <c:v>-24400.000311999996</c:v>
                </c:pt>
                <c:pt idx="1500">
                  <c:v>-24400.000311999996</c:v>
                </c:pt>
                <c:pt idx="1501">
                  <c:v>-24400.000311999996</c:v>
                </c:pt>
                <c:pt idx="1502">
                  <c:v>-24360.000251999896</c:v>
                </c:pt>
                <c:pt idx="1503">
                  <c:v>-24320.000292000001</c:v>
                </c:pt>
                <c:pt idx="1504">
                  <c:v>-24320.000292000004</c:v>
                </c:pt>
                <c:pt idx="1505">
                  <c:v>-24320.000292000001</c:v>
                </c:pt>
                <c:pt idx="1506">
                  <c:v>-24320.000292000001</c:v>
                </c:pt>
                <c:pt idx="1507">
                  <c:v>-24320.000292000004</c:v>
                </c:pt>
                <c:pt idx="1508">
                  <c:v>-24320.000292000004</c:v>
                </c:pt>
                <c:pt idx="1509">
                  <c:v>-24400.000212000003</c:v>
                </c:pt>
                <c:pt idx="1510">
                  <c:v>-24320.000292000004</c:v>
                </c:pt>
                <c:pt idx="1511">
                  <c:v>-24280.000232000002</c:v>
                </c:pt>
                <c:pt idx="1512">
                  <c:v>-24240.000271999896</c:v>
                </c:pt>
                <c:pt idx="1513">
                  <c:v>-24160.000252000002</c:v>
                </c:pt>
                <c:pt idx="1514">
                  <c:v>-24200.000312000007</c:v>
                </c:pt>
                <c:pt idx="1515">
                  <c:v>-24120.000292000004</c:v>
                </c:pt>
                <c:pt idx="1516">
                  <c:v>-24080.000232000006</c:v>
                </c:pt>
                <c:pt idx="1517">
                  <c:v>-24040.000172000007</c:v>
                </c:pt>
                <c:pt idx="1518">
                  <c:v>-24040.000172000007</c:v>
                </c:pt>
                <c:pt idx="1519">
                  <c:v>-23960.000152000004</c:v>
                </c:pt>
                <c:pt idx="1520">
                  <c:v>-23920.000092000009</c:v>
                </c:pt>
                <c:pt idx="1521">
                  <c:v>-23840.000072000006</c:v>
                </c:pt>
                <c:pt idx="1522">
                  <c:v>-23880.000132000008</c:v>
                </c:pt>
                <c:pt idx="1523">
                  <c:v>-23920.000092000009</c:v>
                </c:pt>
                <c:pt idx="1524">
                  <c:v>-23920.000092000009</c:v>
                </c:pt>
                <c:pt idx="1525">
                  <c:v>-23880.000132000005</c:v>
                </c:pt>
                <c:pt idx="1526">
                  <c:v>-23840.000072000003</c:v>
                </c:pt>
                <c:pt idx="1527">
                  <c:v>-23840.000072000006</c:v>
                </c:pt>
                <c:pt idx="1528">
                  <c:v>-23760.000052000007</c:v>
                </c:pt>
                <c:pt idx="1529">
                  <c:v>-23640.000072000006</c:v>
                </c:pt>
                <c:pt idx="1530">
                  <c:v>-23600.000012000008</c:v>
                </c:pt>
                <c:pt idx="1531">
                  <c:v>-23600.000012000011</c:v>
                </c:pt>
                <c:pt idx="1532">
                  <c:v>-23559.999952000006</c:v>
                </c:pt>
                <c:pt idx="1533">
                  <c:v>-23559.999952000006</c:v>
                </c:pt>
                <c:pt idx="1534">
                  <c:v>-23519.999892000025</c:v>
                </c:pt>
                <c:pt idx="1535">
                  <c:v>-23519.999892000025</c:v>
                </c:pt>
                <c:pt idx="1536">
                  <c:v>-23519.999892000025</c:v>
                </c:pt>
                <c:pt idx="1537">
                  <c:v>-23519.999892000025</c:v>
                </c:pt>
                <c:pt idx="1538">
                  <c:v>-23399.999912000007</c:v>
                </c:pt>
                <c:pt idx="1539">
                  <c:v>-23359.999952000006</c:v>
                </c:pt>
                <c:pt idx="1540">
                  <c:v>-23400.000012000008</c:v>
                </c:pt>
                <c:pt idx="1541">
                  <c:v>-23400.000012000008</c:v>
                </c:pt>
                <c:pt idx="1542">
                  <c:v>-23359.999952000006</c:v>
                </c:pt>
                <c:pt idx="1543">
                  <c:v>-23279.99993200001</c:v>
                </c:pt>
                <c:pt idx="1544">
                  <c:v>-23239.999872000008</c:v>
                </c:pt>
                <c:pt idx="1545">
                  <c:v>-23199.999812000009</c:v>
                </c:pt>
                <c:pt idx="1546">
                  <c:v>-23239.999872000008</c:v>
                </c:pt>
                <c:pt idx="1547">
                  <c:v>-23239.999872000008</c:v>
                </c:pt>
                <c:pt idx="1548">
                  <c:v>-23239.999872000008</c:v>
                </c:pt>
                <c:pt idx="1549">
                  <c:v>-23199.999912000007</c:v>
                </c:pt>
                <c:pt idx="1550">
                  <c:v>-23159.999952000006</c:v>
                </c:pt>
                <c:pt idx="1551">
                  <c:v>-23159.999952000006</c:v>
                </c:pt>
                <c:pt idx="1552">
                  <c:v>-23159.999952000006</c:v>
                </c:pt>
                <c:pt idx="1553">
                  <c:v>-23119.999992000005</c:v>
                </c:pt>
                <c:pt idx="1554">
                  <c:v>-23119.999992000005</c:v>
                </c:pt>
                <c:pt idx="1555">
                  <c:v>-23119.999992000005</c:v>
                </c:pt>
                <c:pt idx="1556">
                  <c:v>-23119.999992000005</c:v>
                </c:pt>
                <c:pt idx="1557">
                  <c:v>-23119.999992000008</c:v>
                </c:pt>
                <c:pt idx="1558">
                  <c:v>-23119.999992000005</c:v>
                </c:pt>
                <c:pt idx="1559">
                  <c:v>-23159.999952000006</c:v>
                </c:pt>
                <c:pt idx="1560">
                  <c:v>-23079.999932000006</c:v>
                </c:pt>
                <c:pt idx="1561">
                  <c:v>-23039.999971999896</c:v>
                </c:pt>
                <c:pt idx="1562">
                  <c:v>-22959.999952000006</c:v>
                </c:pt>
                <c:pt idx="1563">
                  <c:v>-22919.999992000005</c:v>
                </c:pt>
                <c:pt idx="1564">
                  <c:v>-22880.000032000004</c:v>
                </c:pt>
                <c:pt idx="1565">
                  <c:v>-22840.000072000003</c:v>
                </c:pt>
                <c:pt idx="1566">
                  <c:v>-22719.999992000005</c:v>
                </c:pt>
                <c:pt idx="1567">
                  <c:v>-22639.999971999896</c:v>
                </c:pt>
                <c:pt idx="1568">
                  <c:v>-22559.999952000002</c:v>
                </c:pt>
                <c:pt idx="1569">
                  <c:v>-22559.999952000002</c:v>
                </c:pt>
                <c:pt idx="1570">
                  <c:v>-22519.999892000025</c:v>
                </c:pt>
                <c:pt idx="1571">
                  <c:v>-22479.999931999992</c:v>
                </c:pt>
                <c:pt idx="1572">
                  <c:v>-22439.999971999896</c:v>
                </c:pt>
                <c:pt idx="1573">
                  <c:v>-22399.999911999996</c:v>
                </c:pt>
                <c:pt idx="1574">
                  <c:v>-22319.999892000025</c:v>
                </c:pt>
                <c:pt idx="1575">
                  <c:v>-22239.999871999997</c:v>
                </c:pt>
                <c:pt idx="1576">
                  <c:v>-22159.999851999997</c:v>
                </c:pt>
                <c:pt idx="1577">
                  <c:v>-22119.999892000025</c:v>
                </c:pt>
                <c:pt idx="1578">
                  <c:v>-22079.999831999994</c:v>
                </c:pt>
                <c:pt idx="1579">
                  <c:v>-21999.999811999998</c:v>
                </c:pt>
                <c:pt idx="1580">
                  <c:v>-21999.999811999998</c:v>
                </c:pt>
                <c:pt idx="1581">
                  <c:v>-21959.999751999996</c:v>
                </c:pt>
                <c:pt idx="1582">
                  <c:v>-21959.999751999996</c:v>
                </c:pt>
                <c:pt idx="1583">
                  <c:v>-21879.999731999997</c:v>
                </c:pt>
                <c:pt idx="1584">
                  <c:v>-21839.999671999896</c:v>
                </c:pt>
                <c:pt idx="1585">
                  <c:v>-21799.999611999996</c:v>
                </c:pt>
                <c:pt idx="1586">
                  <c:v>-21759.999651999897</c:v>
                </c:pt>
                <c:pt idx="1587">
                  <c:v>-21719.999591999996</c:v>
                </c:pt>
                <c:pt idx="1588">
                  <c:v>-21679.999631999992</c:v>
                </c:pt>
                <c:pt idx="1589">
                  <c:v>-21599.999611999992</c:v>
                </c:pt>
                <c:pt idx="1590">
                  <c:v>-21559.999651999897</c:v>
                </c:pt>
                <c:pt idx="1591">
                  <c:v>-21479.999631999992</c:v>
                </c:pt>
                <c:pt idx="1592">
                  <c:v>-21399.999611999992</c:v>
                </c:pt>
                <c:pt idx="1593">
                  <c:v>-21399.999611999992</c:v>
                </c:pt>
                <c:pt idx="1594">
                  <c:v>-21399.999611999992</c:v>
                </c:pt>
                <c:pt idx="1595">
                  <c:v>-21399.999611999992</c:v>
                </c:pt>
                <c:pt idx="1596">
                  <c:v>-21319.999691999994</c:v>
                </c:pt>
                <c:pt idx="1597">
                  <c:v>-21199.999711999997</c:v>
                </c:pt>
                <c:pt idx="1598">
                  <c:v>-21159.999751999996</c:v>
                </c:pt>
                <c:pt idx="1599">
                  <c:v>-21159.999751999996</c:v>
                </c:pt>
                <c:pt idx="1600">
                  <c:v>-21079.999732</c:v>
                </c:pt>
                <c:pt idx="1601">
                  <c:v>-20999.999812000005</c:v>
                </c:pt>
                <c:pt idx="1602">
                  <c:v>-20919.999892000025</c:v>
                </c:pt>
                <c:pt idx="1603">
                  <c:v>-20879.999931999992</c:v>
                </c:pt>
                <c:pt idx="1604">
                  <c:v>-20879.999931999992</c:v>
                </c:pt>
                <c:pt idx="1605">
                  <c:v>-20839.999971999896</c:v>
                </c:pt>
                <c:pt idx="1606">
                  <c:v>-20800.000012</c:v>
                </c:pt>
                <c:pt idx="1607">
                  <c:v>-20760.000051999996</c:v>
                </c:pt>
                <c:pt idx="1608">
                  <c:v>-20760.000051999996</c:v>
                </c:pt>
                <c:pt idx="1609">
                  <c:v>-20720.000091999998</c:v>
                </c:pt>
                <c:pt idx="1610">
                  <c:v>-20640.000071999992</c:v>
                </c:pt>
                <c:pt idx="1611">
                  <c:v>-20600.000112000005</c:v>
                </c:pt>
                <c:pt idx="1612">
                  <c:v>-20560.000152000001</c:v>
                </c:pt>
                <c:pt idx="1613">
                  <c:v>-20480.000232000002</c:v>
                </c:pt>
                <c:pt idx="1614">
                  <c:v>-20400.000312000004</c:v>
                </c:pt>
                <c:pt idx="1615">
                  <c:v>-20280.000332000003</c:v>
                </c:pt>
                <c:pt idx="1616">
                  <c:v>-20280.000332000003</c:v>
                </c:pt>
                <c:pt idx="1617">
                  <c:v>-20240.000271999896</c:v>
                </c:pt>
                <c:pt idx="1618">
                  <c:v>-20160.000252000002</c:v>
                </c:pt>
                <c:pt idx="1619">
                  <c:v>-20040.000271999896</c:v>
                </c:pt>
                <c:pt idx="1620">
                  <c:v>-19960.000252000002</c:v>
                </c:pt>
                <c:pt idx="1621">
                  <c:v>-19960.000252000002</c:v>
                </c:pt>
                <c:pt idx="1622">
                  <c:v>-20000.000212000006</c:v>
                </c:pt>
                <c:pt idx="1623">
                  <c:v>-20000.000212000006</c:v>
                </c:pt>
                <c:pt idx="1624">
                  <c:v>-19920.000292000004</c:v>
                </c:pt>
                <c:pt idx="1625">
                  <c:v>-19880.000332000007</c:v>
                </c:pt>
                <c:pt idx="1626">
                  <c:v>-19880.000332000007</c:v>
                </c:pt>
                <c:pt idx="1627">
                  <c:v>-19800.000312000007</c:v>
                </c:pt>
                <c:pt idx="1628">
                  <c:v>-19760.00035200001</c:v>
                </c:pt>
                <c:pt idx="1629">
                  <c:v>-19760.00035200001</c:v>
                </c:pt>
                <c:pt idx="1630">
                  <c:v>-19760.00035200001</c:v>
                </c:pt>
                <c:pt idx="1631">
                  <c:v>-19720.000292000008</c:v>
                </c:pt>
                <c:pt idx="1632">
                  <c:v>-19680.000232000006</c:v>
                </c:pt>
                <c:pt idx="1633">
                  <c:v>-19600.000212000006</c:v>
                </c:pt>
                <c:pt idx="1634">
                  <c:v>-19520.000192000021</c:v>
                </c:pt>
                <c:pt idx="1635">
                  <c:v>-19480.000232000006</c:v>
                </c:pt>
                <c:pt idx="1636">
                  <c:v>-19360.000152000004</c:v>
                </c:pt>
                <c:pt idx="1637">
                  <c:v>-19360.000152000004</c:v>
                </c:pt>
                <c:pt idx="1638">
                  <c:v>-19320.000192000021</c:v>
                </c:pt>
                <c:pt idx="1639">
                  <c:v>-19320.000192000021</c:v>
                </c:pt>
                <c:pt idx="1640">
                  <c:v>-19320.000192000021</c:v>
                </c:pt>
                <c:pt idx="1641">
                  <c:v>-19280.000132000005</c:v>
                </c:pt>
                <c:pt idx="1642">
                  <c:v>-19200.000112000005</c:v>
                </c:pt>
                <c:pt idx="1643">
                  <c:v>-19080.000032000004</c:v>
                </c:pt>
                <c:pt idx="1644">
                  <c:v>-19039.999971999896</c:v>
                </c:pt>
                <c:pt idx="1645">
                  <c:v>-18959.999952000002</c:v>
                </c:pt>
                <c:pt idx="1646">
                  <c:v>-18879.999932000002</c:v>
                </c:pt>
                <c:pt idx="1647">
                  <c:v>-18839.999971999896</c:v>
                </c:pt>
                <c:pt idx="1648">
                  <c:v>-18759.999952000002</c:v>
                </c:pt>
                <c:pt idx="1649">
                  <c:v>-18679.999932000002</c:v>
                </c:pt>
                <c:pt idx="1650">
                  <c:v>-18639.999971999896</c:v>
                </c:pt>
                <c:pt idx="1651">
                  <c:v>-18559.999952000002</c:v>
                </c:pt>
                <c:pt idx="1652">
                  <c:v>-18479.999931999992</c:v>
                </c:pt>
                <c:pt idx="1653">
                  <c:v>-18439.999872</c:v>
                </c:pt>
                <c:pt idx="1654">
                  <c:v>-18399.999812000005</c:v>
                </c:pt>
                <c:pt idx="1655">
                  <c:v>-18399.999811999998</c:v>
                </c:pt>
                <c:pt idx="1656">
                  <c:v>-18359.999851999997</c:v>
                </c:pt>
                <c:pt idx="1657">
                  <c:v>-18279.999831999994</c:v>
                </c:pt>
                <c:pt idx="1658">
                  <c:v>-18239.999771999996</c:v>
                </c:pt>
                <c:pt idx="1659">
                  <c:v>-18159.999751999996</c:v>
                </c:pt>
                <c:pt idx="1660">
                  <c:v>-18079.999731999997</c:v>
                </c:pt>
                <c:pt idx="1661">
                  <c:v>-17959.999751999996</c:v>
                </c:pt>
                <c:pt idx="1662">
                  <c:v>-17879.999731999997</c:v>
                </c:pt>
                <c:pt idx="1663">
                  <c:v>-17879.999731999997</c:v>
                </c:pt>
                <c:pt idx="1664">
                  <c:v>-17759.999751999996</c:v>
                </c:pt>
                <c:pt idx="1665">
                  <c:v>-17679.999731999993</c:v>
                </c:pt>
                <c:pt idx="1666">
                  <c:v>-17639.999671999896</c:v>
                </c:pt>
                <c:pt idx="1667">
                  <c:v>-17599.999611999996</c:v>
                </c:pt>
                <c:pt idx="1668">
                  <c:v>-17519.999591999996</c:v>
                </c:pt>
                <c:pt idx="1669">
                  <c:v>-17439.999571999702</c:v>
                </c:pt>
                <c:pt idx="1670">
                  <c:v>-17359.999551999896</c:v>
                </c:pt>
                <c:pt idx="1671">
                  <c:v>-17319.999591999996</c:v>
                </c:pt>
                <c:pt idx="1672">
                  <c:v>-17279.999631999992</c:v>
                </c:pt>
                <c:pt idx="1673">
                  <c:v>-17239.999671999896</c:v>
                </c:pt>
                <c:pt idx="1674">
                  <c:v>-17199.999711999993</c:v>
                </c:pt>
                <c:pt idx="1675">
                  <c:v>-17119.999691999994</c:v>
                </c:pt>
                <c:pt idx="1676">
                  <c:v>-17079.999681999998</c:v>
                </c:pt>
                <c:pt idx="1677">
                  <c:v>-17039.999721999997</c:v>
                </c:pt>
                <c:pt idx="1678">
                  <c:v>-16999.999761999996</c:v>
                </c:pt>
                <c:pt idx="1679">
                  <c:v>-16959.999801999998</c:v>
                </c:pt>
                <c:pt idx="1680">
                  <c:v>-16919.999841999997</c:v>
                </c:pt>
                <c:pt idx="1681">
                  <c:v>-16919.999841999997</c:v>
                </c:pt>
                <c:pt idx="1682">
                  <c:v>-16839.999871999997</c:v>
                </c:pt>
                <c:pt idx="1683">
                  <c:v>-16719.999892000025</c:v>
                </c:pt>
                <c:pt idx="1684">
                  <c:v>-16719.999892000025</c:v>
                </c:pt>
                <c:pt idx="1685">
                  <c:v>-16679.999882000029</c:v>
                </c:pt>
                <c:pt idx="1686">
                  <c:v>-16639.999922000003</c:v>
                </c:pt>
                <c:pt idx="1687">
                  <c:v>-16519.999942000002</c:v>
                </c:pt>
                <c:pt idx="1688">
                  <c:v>-16479.999932000002</c:v>
                </c:pt>
                <c:pt idx="1689">
                  <c:v>-16439.999922000003</c:v>
                </c:pt>
                <c:pt idx="1690">
                  <c:v>-16399.999912000003</c:v>
                </c:pt>
                <c:pt idx="1691">
                  <c:v>-16359.999902000005</c:v>
                </c:pt>
                <c:pt idx="1692">
                  <c:v>-16319.999892000003</c:v>
                </c:pt>
                <c:pt idx="1693">
                  <c:v>-16319.999892000002</c:v>
                </c:pt>
                <c:pt idx="1694">
                  <c:v>-16239.999872</c:v>
                </c:pt>
                <c:pt idx="1695">
                  <c:v>-16199.999862000002</c:v>
                </c:pt>
                <c:pt idx="1696">
                  <c:v>-16199.999862000002</c:v>
                </c:pt>
                <c:pt idx="1697">
                  <c:v>-16159.999852000004</c:v>
                </c:pt>
                <c:pt idx="1698">
                  <c:v>-16119.999842000008</c:v>
                </c:pt>
                <c:pt idx="1699">
                  <c:v>-16079.999832000001</c:v>
                </c:pt>
                <c:pt idx="1700">
                  <c:v>-15999.999812000004</c:v>
                </c:pt>
                <c:pt idx="1701">
                  <c:v>-15919.999791999999</c:v>
                </c:pt>
                <c:pt idx="1702">
                  <c:v>-15879.999782000004</c:v>
                </c:pt>
                <c:pt idx="1703">
                  <c:v>-15879.999781999999</c:v>
                </c:pt>
                <c:pt idx="1704">
                  <c:v>-15799.99976200001</c:v>
                </c:pt>
                <c:pt idx="1705">
                  <c:v>-15719.999791999999</c:v>
                </c:pt>
                <c:pt idx="1706">
                  <c:v>-15639.999772000006</c:v>
                </c:pt>
                <c:pt idx="1707">
                  <c:v>-15599.999812000004</c:v>
                </c:pt>
                <c:pt idx="1708">
                  <c:v>-15519.999842000008</c:v>
                </c:pt>
                <c:pt idx="1709">
                  <c:v>-15439.999872</c:v>
                </c:pt>
                <c:pt idx="1710">
                  <c:v>-15399.999862000002</c:v>
                </c:pt>
                <c:pt idx="1711">
                  <c:v>-15359.999852000004</c:v>
                </c:pt>
                <c:pt idx="1712">
                  <c:v>-15279.999882</c:v>
                </c:pt>
                <c:pt idx="1713">
                  <c:v>-15199.999862000002</c:v>
                </c:pt>
                <c:pt idx="1714">
                  <c:v>-15119.999892000002</c:v>
                </c:pt>
                <c:pt idx="1715">
                  <c:v>-15079.999882</c:v>
                </c:pt>
                <c:pt idx="1716">
                  <c:v>-14999.999911999987</c:v>
                </c:pt>
                <c:pt idx="1717">
                  <c:v>-14919.999942</c:v>
                </c:pt>
                <c:pt idx="1718">
                  <c:v>-14839.999972</c:v>
                </c:pt>
                <c:pt idx="1719">
                  <c:v>-14760.000002000002</c:v>
                </c:pt>
                <c:pt idx="1720">
                  <c:v>-14720.000042000012</c:v>
                </c:pt>
                <c:pt idx="1721">
                  <c:v>-14680.000081999999</c:v>
                </c:pt>
                <c:pt idx="1722">
                  <c:v>-14680.000081999999</c:v>
                </c:pt>
                <c:pt idx="1723">
                  <c:v>-14600.000111999991</c:v>
                </c:pt>
                <c:pt idx="1724">
                  <c:v>-14560.000151999999</c:v>
                </c:pt>
                <c:pt idx="1725">
                  <c:v>-14560.000151999999</c:v>
                </c:pt>
                <c:pt idx="1726">
                  <c:v>-14520.000191999989</c:v>
                </c:pt>
                <c:pt idx="1727">
                  <c:v>-14480.000181999991</c:v>
                </c:pt>
                <c:pt idx="1728">
                  <c:v>-14440.000171999995</c:v>
                </c:pt>
                <c:pt idx="1729">
                  <c:v>-14400.000161999993</c:v>
                </c:pt>
                <c:pt idx="1730">
                  <c:v>-14320.000191999989</c:v>
                </c:pt>
                <c:pt idx="1731">
                  <c:v>-14240.000221999993</c:v>
                </c:pt>
                <c:pt idx="1732">
                  <c:v>-14200.000211999994</c:v>
                </c:pt>
                <c:pt idx="1733">
                  <c:v>-14080.000231999995</c:v>
                </c:pt>
                <c:pt idx="1734">
                  <c:v>-14080.000231999995</c:v>
                </c:pt>
                <c:pt idx="1735">
                  <c:v>-14000.000261999996</c:v>
                </c:pt>
                <c:pt idx="1736">
                  <c:v>-13960.000251999994</c:v>
                </c:pt>
                <c:pt idx="1737">
                  <c:v>-13880.000231999995</c:v>
                </c:pt>
                <c:pt idx="1738">
                  <c:v>-13840.000221999993</c:v>
                </c:pt>
                <c:pt idx="1739">
                  <c:v>-13760.000201999996</c:v>
                </c:pt>
                <c:pt idx="1740">
                  <c:v>-13720.000192000001</c:v>
                </c:pt>
                <c:pt idx="1741">
                  <c:v>-13640.000172</c:v>
                </c:pt>
                <c:pt idx="1742">
                  <c:v>-13480.000182</c:v>
                </c:pt>
                <c:pt idx="1743">
                  <c:v>-13440.000172</c:v>
                </c:pt>
                <c:pt idx="1744">
                  <c:v>-13360.000152000002</c:v>
                </c:pt>
                <c:pt idx="1745">
                  <c:v>-13280.000132000001</c:v>
                </c:pt>
                <c:pt idx="1746">
                  <c:v>-13200.000112000003</c:v>
                </c:pt>
                <c:pt idx="1747">
                  <c:v>-13120.000092000002</c:v>
                </c:pt>
                <c:pt idx="1748">
                  <c:v>-13080.000082000002</c:v>
                </c:pt>
                <c:pt idx="1749">
                  <c:v>-13040.000071999999</c:v>
                </c:pt>
                <c:pt idx="1750">
                  <c:v>-13000.000062000006</c:v>
                </c:pt>
                <c:pt idx="1751">
                  <c:v>-12960.00005200001</c:v>
                </c:pt>
                <c:pt idx="1752">
                  <c:v>-12920.000042000012</c:v>
                </c:pt>
                <c:pt idx="1753">
                  <c:v>-12920.000042000012</c:v>
                </c:pt>
                <c:pt idx="1754">
                  <c:v>-12840.000022000002</c:v>
                </c:pt>
                <c:pt idx="1755">
                  <c:v>-12760.000002000002</c:v>
                </c:pt>
                <c:pt idx="1756">
                  <c:v>-12679.999982000001</c:v>
                </c:pt>
                <c:pt idx="1757">
                  <c:v>-12639.999972000001</c:v>
                </c:pt>
                <c:pt idx="1758">
                  <c:v>-12519.999942</c:v>
                </c:pt>
                <c:pt idx="1759">
                  <c:v>-12439.999921999985</c:v>
                </c:pt>
                <c:pt idx="1760">
                  <c:v>-12359.999902</c:v>
                </c:pt>
                <c:pt idx="1761">
                  <c:v>-12319.999892000002</c:v>
                </c:pt>
                <c:pt idx="1762">
                  <c:v>-12279.999882</c:v>
                </c:pt>
                <c:pt idx="1763">
                  <c:v>-12239.999872000002</c:v>
                </c:pt>
                <c:pt idx="1764">
                  <c:v>-12159.999851999999</c:v>
                </c:pt>
                <c:pt idx="1765">
                  <c:v>-12119.999842000008</c:v>
                </c:pt>
                <c:pt idx="1766">
                  <c:v>-12079.999831999989</c:v>
                </c:pt>
                <c:pt idx="1767">
                  <c:v>-12079.999831999989</c:v>
                </c:pt>
                <c:pt idx="1768">
                  <c:v>-11999.999811999995</c:v>
                </c:pt>
                <c:pt idx="1769">
                  <c:v>-11959.999801999995</c:v>
                </c:pt>
                <c:pt idx="1770">
                  <c:v>-11879.999781999995</c:v>
                </c:pt>
                <c:pt idx="1771">
                  <c:v>-11839.999771999997</c:v>
                </c:pt>
                <c:pt idx="1772">
                  <c:v>-11799.999761999996</c:v>
                </c:pt>
                <c:pt idx="1773">
                  <c:v>-11679.999780999995</c:v>
                </c:pt>
                <c:pt idx="1774">
                  <c:v>-11599.999809999987</c:v>
                </c:pt>
                <c:pt idx="1775">
                  <c:v>-11559.999799999991</c:v>
                </c:pt>
                <c:pt idx="1776">
                  <c:v>-11519.999789999993</c:v>
                </c:pt>
                <c:pt idx="1777">
                  <c:v>-11479.999779999995</c:v>
                </c:pt>
                <c:pt idx="1778">
                  <c:v>-11439.999818999997</c:v>
                </c:pt>
                <c:pt idx="1779">
                  <c:v>-11399.999857999999</c:v>
                </c:pt>
                <c:pt idx="1780">
                  <c:v>-11319.999886999993</c:v>
                </c:pt>
                <c:pt idx="1781">
                  <c:v>-11239.999915999981</c:v>
                </c:pt>
                <c:pt idx="1782">
                  <c:v>-11199.999954999987</c:v>
                </c:pt>
                <c:pt idx="1783">
                  <c:v>-11119.999983999862</c:v>
                </c:pt>
                <c:pt idx="1784">
                  <c:v>-11040.000013499985</c:v>
                </c:pt>
                <c:pt idx="1785">
                  <c:v>-10960.000042499994</c:v>
                </c:pt>
                <c:pt idx="1786">
                  <c:v>-10880.000071499995</c:v>
                </c:pt>
                <c:pt idx="1787">
                  <c:v>-10800.000100499989</c:v>
                </c:pt>
                <c:pt idx="1788">
                  <c:v>-10760.000139499845</c:v>
                </c:pt>
                <c:pt idx="1789">
                  <c:v>-10680.000168499995</c:v>
                </c:pt>
                <c:pt idx="1790">
                  <c:v>-10640.000207499996</c:v>
                </c:pt>
                <c:pt idx="1791">
                  <c:v>-10560.000236499995</c:v>
                </c:pt>
                <c:pt idx="1792">
                  <c:v>-10520.000226499997</c:v>
                </c:pt>
                <c:pt idx="1793">
                  <c:v>-10480.000216999997</c:v>
                </c:pt>
                <c:pt idx="1794">
                  <c:v>-10440.000207499997</c:v>
                </c:pt>
                <c:pt idx="1795">
                  <c:v>-10360.000236999997</c:v>
                </c:pt>
                <c:pt idx="1796">
                  <c:v>-10280.000266499997</c:v>
                </c:pt>
                <c:pt idx="1797">
                  <c:v>-10240.0003055</c:v>
                </c:pt>
                <c:pt idx="1798">
                  <c:v>-10200.000295999997</c:v>
                </c:pt>
                <c:pt idx="1799">
                  <c:v>-10160.000286499999</c:v>
                </c:pt>
                <c:pt idx="1800">
                  <c:v>-10120.000276999999</c:v>
                </c:pt>
                <c:pt idx="1801">
                  <c:v>-10080.000267499998</c:v>
                </c:pt>
                <c:pt idx="1802">
                  <c:v>-10080.000267499998</c:v>
                </c:pt>
                <c:pt idx="1803">
                  <c:v>-10040.000257999996</c:v>
                </c:pt>
                <c:pt idx="1804">
                  <c:v>-9960.0002389999972</c:v>
                </c:pt>
                <c:pt idx="1805">
                  <c:v>-9920.0002294999831</c:v>
                </c:pt>
                <c:pt idx="1806">
                  <c:v>-9880.000219999989</c:v>
                </c:pt>
                <c:pt idx="1807">
                  <c:v>-9840.000210499993</c:v>
                </c:pt>
                <c:pt idx="1808">
                  <c:v>-9720.000181999987</c:v>
                </c:pt>
                <c:pt idx="1809">
                  <c:v>-9600.000153500001</c:v>
                </c:pt>
                <c:pt idx="1810">
                  <c:v>-9520.0001344998345</c:v>
                </c:pt>
                <c:pt idx="1811">
                  <c:v>-9400.0001060000013</c:v>
                </c:pt>
                <c:pt idx="1812">
                  <c:v>-9280.0001259998753</c:v>
                </c:pt>
                <c:pt idx="1813">
                  <c:v>-9200.0001070000017</c:v>
                </c:pt>
                <c:pt idx="1814">
                  <c:v>-9200.0001070000017</c:v>
                </c:pt>
                <c:pt idx="1815">
                  <c:v>-9160.0000975000003</c:v>
                </c:pt>
                <c:pt idx="1816">
                  <c:v>-9160.0000975000003</c:v>
                </c:pt>
                <c:pt idx="1817">
                  <c:v>-9080.0000784999993</c:v>
                </c:pt>
                <c:pt idx="1818">
                  <c:v>-9000.0000595000001</c:v>
                </c:pt>
                <c:pt idx="1819">
                  <c:v>-8920.0000405000028</c:v>
                </c:pt>
                <c:pt idx="1820">
                  <c:v>-8880.000030999985</c:v>
                </c:pt>
                <c:pt idx="1821">
                  <c:v>-8800.0000120000004</c:v>
                </c:pt>
                <c:pt idx="1822">
                  <c:v>-8679.9999834998089</c:v>
                </c:pt>
                <c:pt idx="1823">
                  <c:v>-8639.9999739998493</c:v>
                </c:pt>
                <c:pt idx="1824">
                  <c:v>-8679.9999834998089</c:v>
                </c:pt>
                <c:pt idx="1825">
                  <c:v>-8639.9999739998493</c:v>
                </c:pt>
                <c:pt idx="1826">
                  <c:v>-8559.9999550000011</c:v>
                </c:pt>
                <c:pt idx="1827">
                  <c:v>-8519.9999455000016</c:v>
                </c:pt>
                <c:pt idx="1828">
                  <c:v>-8519.9999455000016</c:v>
                </c:pt>
                <c:pt idx="1829">
                  <c:v>-8519.9999455000034</c:v>
                </c:pt>
                <c:pt idx="1830">
                  <c:v>-8479.999935999851</c:v>
                </c:pt>
                <c:pt idx="1831">
                  <c:v>-8439.9999505000033</c:v>
                </c:pt>
                <c:pt idx="1832">
                  <c:v>-8399.9999410000037</c:v>
                </c:pt>
                <c:pt idx="1833">
                  <c:v>-8399.9999410000037</c:v>
                </c:pt>
                <c:pt idx="1834">
                  <c:v>-8319.999921999879</c:v>
                </c:pt>
                <c:pt idx="1835">
                  <c:v>-8279.9999125000031</c:v>
                </c:pt>
                <c:pt idx="1836">
                  <c:v>-8159.9999080000025</c:v>
                </c:pt>
                <c:pt idx="1837">
                  <c:v>-8079.9999130000015</c:v>
                </c:pt>
                <c:pt idx="1838">
                  <c:v>-8079.9999130000015</c:v>
                </c:pt>
                <c:pt idx="1839">
                  <c:v>-8079.9999130000015</c:v>
                </c:pt>
                <c:pt idx="1840">
                  <c:v>-7999.9999179999995</c:v>
                </c:pt>
                <c:pt idx="1841">
                  <c:v>-7959.9999325000008</c:v>
                </c:pt>
                <c:pt idx="1842">
                  <c:v>-7959.9999325000008</c:v>
                </c:pt>
                <c:pt idx="1843">
                  <c:v>-7919.9999230000003</c:v>
                </c:pt>
                <c:pt idx="1844">
                  <c:v>-7839.9999280000002</c:v>
                </c:pt>
                <c:pt idx="1845">
                  <c:v>-7759.999933000001</c:v>
                </c:pt>
                <c:pt idx="1846">
                  <c:v>-7679.9999375000007</c:v>
                </c:pt>
                <c:pt idx="1847">
                  <c:v>-7599.9999425000005</c:v>
                </c:pt>
                <c:pt idx="1848">
                  <c:v>-7559.9999569999982</c:v>
                </c:pt>
                <c:pt idx="1849">
                  <c:v>-7519.9999715000004</c:v>
                </c:pt>
                <c:pt idx="1850">
                  <c:v>-7439.9999759999992</c:v>
                </c:pt>
                <c:pt idx="1851">
                  <c:v>-7439.9999759999992</c:v>
                </c:pt>
                <c:pt idx="1852">
                  <c:v>-7399.9999905000013</c:v>
                </c:pt>
                <c:pt idx="1853">
                  <c:v>-7319.9999950000001</c:v>
                </c:pt>
                <c:pt idx="1854">
                  <c:v>-7280.0000095000014</c:v>
                </c:pt>
                <c:pt idx="1855">
                  <c:v>-7160.0000285000024</c:v>
                </c:pt>
                <c:pt idx="1856">
                  <c:v>-7120.0000185000008</c:v>
                </c:pt>
                <c:pt idx="1857">
                  <c:v>-7040.0000230000014</c:v>
                </c:pt>
                <c:pt idx="1858">
                  <c:v>-6960.0000275000002</c:v>
                </c:pt>
                <c:pt idx="1859">
                  <c:v>-6880.0000320000008</c:v>
                </c:pt>
                <c:pt idx="1860">
                  <c:v>-6840.0000220000002</c:v>
                </c:pt>
                <c:pt idx="1861">
                  <c:v>-6800.0000119999995</c:v>
                </c:pt>
                <c:pt idx="1862">
                  <c:v>-6720.0000165000001</c:v>
                </c:pt>
                <c:pt idx="1863">
                  <c:v>-6600.0000355000002</c:v>
                </c:pt>
                <c:pt idx="1864">
                  <c:v>-6560.0000255000014</c:v>
                </c:pt>
                <c:pt idx="1865">
                  <c:v>-6520.0000155000007</c:v>
                </c:pt>
                <c:pt idx="1866">
                  <c:v>-6480.0000300000002</c:v>
                </c:pt>
                <c:pt idx="1867">
                  <c:v>-6440.0000200000004</c:v>
                </c:pt>
                <c:pt idx="1868">
                  <c:v>-6400.0000100000007</c:v>
                </c:pt>
                <c:pt idx="1869">
                  <c:v>-6360</c:v>
                </c:pt>
                <c:pt idx="1870">
                  <c:v>-6320.0000145000013</c:v>
                </c:pt>
                <c:pt idx="1871">
                  <c:v>-6240.0000189999992</c:v>
                </c:pt>
                <c:pt idx="1872">
                  <c:v>-6160.0000235000034</c:v>
                </c:pt>
                <c:pt idx="1873">
                  <c:v>-6120.0000379999992</c:v>
                </c:pt>
                <c:pt idx="1874">
                  <c:v>-6040.0000425000007</c:v>
                </c:pt>
                <c:pt idx="1875">
                  <c:v>-6000.0000329999984</c:v>
                </c:pt>
                <c:pt idx="1876">
                  <c:v>-5920.0000380000001</c:v>
                </c:pt>
                <c:pt idx="1877">
                  <c:v>-5920.0000379999992</c:v>
                </c:pt>
                <c:pt idx="1878">
                  <c:v>-5880.0000525000005</c:v>
                </c:pt>
                <c:pt idx="1879">
                  <c:v>-5840.0000670000009</c:v>
                </c:pt>
                <c:pt idx="1880">
                  <c:v>-5760.0000720000007</c:v>
                </c:pt>
                <c:pt idx="1881">
                  <c:v>-5640.0000795000014</c:v>
                </c:pt>
                <c:pt idx="1882">
                  <c:v>-5600.0000940000009</c:v>
                </c:pt>
                <c:pt idx="1883">
                  <c:v>-5560.0000845000013</c:v>
                </c:pt>
                <c:pt idx="1884">
                  <c:v>-5480.0000895000003</c:v>
                </c:pt>
                <c:pt idx="1885">
                  <c:v>-5400.0000945000011</c:v>
                </c:pt>
                <c:pt idx="1886">
                  <c:v>-5360.0000850000015</c:v>
                </c:pt>
                <c:pt idx="1887">
                  <c:v>-5280.0000900000005</c:v>
                </c:pt>
                <c:pt idx="1888">
                  <c:v>-5200.0000949999994</c:v>
                </c:pt>
                <c:pt idx="1889">
                  <c:v>-5120.0001000000011</c:v>
                </c:pt>
                <c:pt idx="1890">
                  <c:v>-5040.0000930000015</c:v>
                </c:pt>
                <c:pt idx="1891">
                  <c:v>-4960.0000860000018</c:v>
                </c:pt>
                <c:pt idx="1892">
                  <c:v>-4880.0000790000013</c:v>
                </c:pt>
                <c:pt idx="1893">
                  <c:v>-4800.0000720000007</c:v>
                </c:pt>
                <c:pt idx="1894">
                  <c:v>-4760.0000625000011</c:v>
                </c:pt>
                <c:pt idx="1895">
                  <c:v>-4760.0000625000011</c:v>
                </c:pt>
                <c:pt idx="1896">
                  <c:v>-4720.0000650000011</c:v>
                </c:pt>
                <c:pt idx="1897">
                  <c:v>-4680.0000555000006</c:v>
                </c:pt>
                <c:pt idx="1898">
                  <c:v>-4600.000048500001</c:v>
                </c:pt>
                <c:pt idx="1899">
                  <c:v>-4560.0000390000014</c:v>
                </c:pt>
                <c:pt idx="1900">
                  <c:v>-4560.0000390000014</c:v>
                </c:pt>
                <c:pt idx="1901">
                  <c:v>-4560.0000390000014</c:v>
                </c:pt>
                <c:pt idx="1902">
                  <c:v>-4480.0000320000008</c:v>
                </c:pt>
                <c:pt idx="1903">
                  <c:v>-4400.0000370000007</c:v>
                </c:pt>
                <c:pt idx="1904">
                  <c:v>-4320.0000420000006</c:v>
                </c:pt>
                <c:pt idx="1905">
                  <c:v>-4280.0000445000014</c:v>
                </c:pt>
                <c:pt idx="1906">
                  <c:v>-4200.0000495000004</c:v>
                </c:pt>
                <c:pt idx="1907">
                  <c:v>-4120.0000545000003</c:v>
                </c:pt>
                <c:pt idx="1908">
                  <c:v>-4080.0000570000002</c:v>
                </c:pt>
                <c:pt idx="1909">
                  <c:v>-4040.0000594999997</c:v>
                </c:pt>
                <c:pt idx="1910">
                  <c:v>-4040.0000595000006</c:v>
                </c:pt>
                <c:pt idx="1911">
                  <c:v>-4000.0000620000005</c:v>
                </c:pt>
                <c:pt idx="1912">
                  <c:v>-3960.0000645</c:v>
                </c:pt>
                <c:pt idx="1913">
                  <c:v>-3960.0000645</c:v>
                </c:pt>
                <c:pt idx="1914">
                  <c:v>-3920.0000669999999</c:v>
                </c:pt>
                <c:pt idx="1915">
                  <c:v>-3880.0000695000008</c:v>
                </c:pt>
                <c:pt idx="1916">
                  <c:v>-3840.0000720000012</c:v>
                </c:pt>
                <c:pt idx="1917">
                  <c:v>-3760.0000770000001</c:v>
                </c:pt>
                <c:pt idx="1918">
                  <c:v>-3720.0000794999987</c:v>
                </c:pt>
                <c:pt idx="1919">
                  <c:v>-3680.000082</c:v>
                </c:pt>
                <c:pt idx="1920">
                  <c:v>-3640.0000845000009</c:v>
                </c:pt>
                <c:pt idx="1921">
                  <c:v>-3600.0000870000003</c:v>
                </c:pt>
                <c:pt idx="1922">
                  <c:v>-3520.0000854999626</c:v>
                </c:pt>
                <c:pt idx="1923">
                  <c:v>-3560.0000830000004</c:v>
                </c:pt>
                <c:pt idx="1924">
                  <c:v>-3560.0000830000004</c:v>
                </c:pt>
                <c:pt idx="1925">
                  <c:v>-3520.0000854999626</c:v>
                </c:pt>
                <c:pt idx="1926">
                  <c:v>-3520.0000854999626</c:v>
                </c:pt>
                <c:pt idx="1927">
                  <c:v>-3480.0000814999626</c:v>
                </c:pt>
                <c:pt idx="1928">
                  <c:v>-3400.0000800000003</c:v>
                </c:pt>
                <c:pt idx="1929">
                  <c:v>-3360.0000824999997</c:v>
                </c:pt>
                <c:pt idx="1930">
                  <c:v>-3240.0000806000003</c:v>
                </c:pt>
                <c:pt idx="1931">
                  <c:v>-3200.0000766000012</c:v>
                </c:pt>
                <c:pt idx="1932">
                  <c:v>-3200.0000766000012</c:v>
                </c:pt>
                <c:pt idx="1933">
                  <c:v>-3120.0000750999998</c:v>
                </c:pt>
                <c:pt idx="1934">
                  <c:v>-3040.0000736000002</c:v>
                </c:pt>
                <c:pt idx="1935">
                  <c:v>-2920.0000716999998</c:v>
                </c:pt>
                <c:pt idx="1936">
                  <c:v>-2840.0000673000004</c:v>
                </c:pt>
                <c:pt idx="1937">
                  <c:v>-2800.0000632999995</c:v>
                </c:pt>
                <c:pt idx="1938">
                  <c:v>-2760.0000592999995</c:v>
                </c:pt>
                <c:pt idx="1939">
                  <c:v>-2680.0000577999999</c:v>
                </c:pt>
                <c:pt idx="1940">
                  <c:v>-2560.0000558999996</c:v>
                </c:pt>
                <c:pt idx="1941">
                  <c:v>-2560.0000558999991</c:v>
                </c:pt>
                <c:pt idx="1942">
                  <c:v>-2560.0000559</c:v>
                </c:pt>
                <c:pt idx="1943">
                  <c:v>-2440.0000539999996</c:v>
                </c:pt>
                <c:pt idx="1944">
                  <c:v>-2360.0000495999998</c:v>
                </c:pt>
                <c:pt idx="1945">
                  <c:v>-2280.0000452000004</c:v>
                </c:pt>
                <c:pt idx="1946">
                  <c:v>-2200.0000408000001</c:v>
                </c:pt>
                <c:pt idx="1947">
                  <c:v>-2200.0000408000001</c:v>
                </c:pt>
                <c:pt idx="1948">
                  <c:v>-2240.0000448000001</c:v>
                </c:pt>
                <c:pt idx="1949">
                  <c:v>-2160.0000404000007</c:v>
                </c:pt>
                <c:pt idx="1950">
                  <c:v>-2160.0000403999998</c:v>
                </c:pt>
                <c:pt idx="1951">
                  <c:v>-2120.0000400000004</c:v>
                </c:pt>
                <c:pt idx="1952">
                  <c:v>-2080.0000360000022</c:v>
                </c:pt>
                <c:pt idx="1953">
                  <c:v>-2040.0000356</c:v>
                </c:pt>
                <c:pt idx="1954">
                  <c:v>-2000.0000352000002</c:v>
                </c:pt>
                <c:pt idx="1955">
                  <c:v>-2000.0000352000006</c:v>
                </c:pt>
                <c:pt idx="1956">
                  <c:v>-2000.0000352000002</c:v>
                </c:pt>
                <c:pt idx="1957">
                  <c:v>-1960.0000347999999</c:v>
                </c:pt>
                <c:pt idx="1958">
                  <c:v>-1880.0000338000002</c:v>
                </c:pt>
                <c:pt idx="1959">
                  <c:v>-1840.0000334000003</c:v>
                </c:pt>
                <c:pt idx="1960">
                  <c:v>-1840.0000334000003</c:v>
                </c:pt>
                <c:pt idx="1961">
                  <c:v>-1800.000029400001</c:v>
                </c:pt>
                <c:pt idx="1962">
                  <c:v>-1720.0000284000002</c:v>
                </c:pt>
                <c:pt idx="1963">
                  <c:v>-1720.0000284000005</c:v>
                </c:pt>
                <c:pt idx="1964">
                  <c:v>-1720.0000284000005</c:v>
                </c:pt>
                <c:pt idx="1965">
                  <c:v>-1680.0000278000002</c:v>
                </c:pt>
                <c:pt idx="1966">
                  <c:v>-1680.0000278000002</c:v>
                </c:pt>
                <c:pt idx="1967">
                  <c:v>-1680.0000278000007</c:v>
                </c:pt>
                <c:pt idx="1968">
                  <c:v>-1600.0000234000011</c:v>
                </c:pt>
                <c:pt idx="1969">
                  <c:v>-1560.0000228000004</c:v>
                </c:pt>
                <c:pt idx="1970">
                  <c:v>-1520.0000221999999</c:v>
                </c:pt>
                <c:pt idx="1971">
                  <c:v>-1480.0000216000003</c:v>
                </c:pt>
                <c:pt idx="1972">
                  <c:v>-1360.0000200000002</c:v>
                </c:pt>
                <c:pt idx="1973">
                  <c:v>-1320.0000194000011</c:v>
                </c:pt>
                <c:pt idx="1974">
                  <c:v>-1280.0000187999999</c:v>
                </c:pt>
                <c:pt idx="1975">
                  <c:v>-1200.0000176000003</c:v>
                </c:pt>
                <c:pt idx="1976">
                  <c:v>-1160.0000170000003</c:v>
                </c:pt>
                <c:pt idx="1977">
                  <c:v>-1080.0000158000003</c:v>
                </c:pt>
                <c:pt idx="1978">
                  <c:v>-1120.0000164000003</c:v>
                </c:pt>
                <c:pt idx="1979">
                  <c:v>-1080.0000158000003</c:v>
                </c:pt>
                <c:pt idx="1980">
                  <c:v>-1040.0000152000002</c:v>
                </c:pt>
                <c:pt idx="1981">
                  <c:v>-920.00001360000022</c:v>
                </c:pt>
                <c:pt idx="1982">
                  <c:v>-920.00001360000022</c:v>
                </c:pt>
                <c:pt idx="1983">
                  <c:v>-880.00001300000019</c:v>
                </c:pt>
                <c:pt idx="1984">
                  <c:v>-840.00001240000017</c:v>
                </c:pt>
                <c:pt idx="1985">
                  <c:v>-800.00001179999947</c:v>
                </c:pt>
                <c:pt idx="1986">
                  <c:v>-720.00001060000011</c:v>
                </c:pt>
                <c:pt idx="1987">
                  <c:v>-600.00000900000009</c:v>
                </c:pt>
                <c:pt idx="1988">
                  <c:v>-520.00000779999948</c:v>
                </c:pt>
                <c:pt idx="1989">
                  <c:v>-440.00000680000011</c:v>
                </c:pt>
                <c:pt idx="1990">
                  <c:v>-440.00000680000005</c:v>
                </c:pt>
                <c:pt idx="1991">
                  <c:v>-400.00000620000003</c:v>
                </c:pt>
                <c:pt idx="1992">
                  <c:v>-400.00000620000003</c:v>
                </c:pt>
                <c:pt idx="1993">
                  <c:v>-360.00000560000001</c:v>
                </c:pt>
                <c:pt idx="1994">
                  <c:v>-320.00000499999999</c:v>
                </c:pt>
                <c:pt idx="1995">
                  <c:v>-360.00000560000001</c:v>
                </c:pt>
                <c:pt idx="1996">
                  <c:v>-360.00000560000001</c:v>
                </c:pt>
                <c:pt idx="1997">
                  <c:v>-360.00000560000001</c:v>
                </c:pt>
                <c:pt idx="1998">
                  <c:v>-320.00000500000004</c:v>
                </c:pt>
                <c:pt idx="1999">
                  <c:v>-320.00000500000004</c:v>
                </c:pt>
                <c:pt idx="2000">
                  <c:v>-280.00000439999997</c:v>
                </c:pt>
                <c:pt idx="2001">
                  <c:v>-280.00000439999997</c:v>
                </c:pt>
                <c:pt idx="2002">
                  <c:v>-240.0000038</c:v>
                </c:pt>
                <c:pt idx="2003">
                  <c:v>-200.00000319999998</c:v>
                </c:pt>
                <c:pt idx="2004">
                  <c:v>-160.00000259999999</c:v>
                </c:pt>
                <c:pt idx="2005">
                  <c:v>-160.00000259999999</c:v>
                </c:pt>
                <c:pt idx="2006">
                  <c:v>-120.0000022</c:v>
                </c:pt>
                <c:pt idx="2007">
                  <c:v>-80.000001799999978</c:v>
                </c:pt>
                <c:pt idx="2008">
                  <c:v>-40.000001400000002</c:v>
                </c:pt>
                <c:pt idx="2009">
                  <c:v>-40.000001400000002</c:v>
                </c:pt>
                <c:pt idx="2010">
                  <c:v>-8.000000093489097E-7</c:v>
                </c:pt>
                <c:pt idx="2011">
                  <c:v>39.999999599999981</c:v>
                </c:pt>
                <c:pt idx="2012">
                  <c:v>39.999999599999981</c:v>
                </c:pt>
                <c:pt idx="2013">
                  <c:v>120.00000399999999</c:v>
                </c:pt>
                <c:pt idx="2014">
                  <c:v>160.00000439999999</c:v>
                </c:pt>
                <c:pt idx="2015">
                  <c:v>200.00000499999999</c:v>
                </c:pt>
                <c:pt idx="2016">
                  <c:v>320.00001000000003</c:v>
                </c:pt>
                <c:pt idx="2017">
                  <c:v>320.00001000000003</c:v>
                </c:pt>
                <c:pt idx="2018">
                  <c:v>400.00001099999969</c:v>
                </c:pt>
                <c:pt idx="2019">
                  <c:v>480.00001199999969</c:v>
                </c:pt>
                <c:pt idx="2020">
                  <c:v>520.00001239999949</c:v>
                </c:pt>
                <c:pt idx="2021">
                  <c:v>560.00001279999947</c:v>
                </c:pt>
                <c:pt idx="2022">
                  <c:v>600.00001319999797</c:v>
                </c:pt>
                <c:pt idx="2023">
                  <c:v>600.00001319999797</c:v>
                </c:pt>
                <c:pt idx="2024">
                  <c:v>680.00001759999941</c:v>
                </c:pt>
                <c:pt idx="2025">
                  <c:v>720.00001799999939</c:v>
                </c:pt>
                <c:pt idx="2026">
                  <c:v>720.00001799999939</c:v>
                </c:pt>
                <c:pt idx="2027">
                  <c:v>720.00001799999939</c:v>
                </c:pt>
                <c:pt idx="2028">
                  <c:v>720.00001799999939</c:v>
                </c:pt>
                <c:pt idx="2029">
                  <c:v>760.00002199999949</c:v>
                </c:pt>
                <c:pt idx="2030">
                  <c:v>800.00002239999947</c:v>
                </c:pt>
                <c:pt idx="2031">
                  <c:v>840.00002639999946</c:v>
                </c:pt>
                <c:pt idx="2032">
                  <c:v>880.00002679999739</c:v>
                </c:pt>
                <c:pt idx="2033">
                  <c:v>840.00002279999796</c:v>
                </c:pt>
                <c:pt idx="2034">
                  <c:v>880.00002679999739</c:v>
                </c:pt>
                <c:pt idx="2035">
                  <c:v>920.00002719999748</c:v>
                </c:pt>
                <c:pt idx="2036">
                  <c:v>920.00002719999748</c:v>
                </c:pt>
                <c:pt idx="2037">
                  <c:v>1000.0000315999999</c:v>
                </c:pt>
                <c:pt idx="2038">
                  <c:v>1040.0000355999998</c:v>
                </c:pt>
                <c:pt idx="2039">
                  <c:v>1040.0000355999998</c:v>
                </c:pt>
                <c:pt idx="2040">
                  <c:v>1000.0000352000005</c:v>
                </c:pt>
                <c:pt idx="2041">
                  <c:v>1000.0000352000005</c:v>
                </c:pt>
                <c:pt idx="2042">
                  <c:v>1040.0000391999997</c:v>
                </c:pt>
                <c:pt idx="2043">
                  <c:v>1080.0000395999998</c:v>
                </c:pt>
                <c:pt idx="2044">
                  <c:v>1080.0000396</c:v>
                </c:pt>
                <c:pt idx="2045">
                  <c:v>1120.0000436</c:v>
                </c:pt>
                <c:pt idx="2046">
                  <c:v>1160.0000476</c:v>
                </c:pt>
                <c:pt idx="2047">
                  <c:v>1240.0000490999998</c:v>
                </c:pt>
                <c:pt idx="2048">
                  <c:v>1320.0000506000001</c:v>
                </c:pt>
                <c:pt idx="2049">
                  <c:v>1320.0000505999999</c:v>
                </c:pt>
                <c:pt idx="2050">
                  <c:v>1360.0000545999999</c:v>
                </c:pt>
                <c:pt idx="2051">
                  <c:v>1320.0000505999999</c:v>
                </c:pt>
                <c:pt idx="2052">
                  <c:v>1320.0000505999999</c:v>
                </c:pt>
                <c:pt idx="2053">
                  <c:v>1400.0000520999999</c:v>
                </c:pt>
                <c:pt idx="2054">
                  <c:v>1440.0000495999998</c:v>
                </c:pt>
                <c:pt idx="2055">
                  <c:v>1440.0000495999998</c:v>
                </c:pt>
                <c:pt idx="2056">
                  <c:v>1440.0000495999998</c:v>
                </c:pt>
                <c:pt idx="2057">
                  <c:v>1440.0000495999998</c:v>
                </c:pt>
                <c:pt idx="2058">
                  <c:v>1480.0000470999998</c:v>
                </c:pt>
                <c:pt idx="2059">
                  <c:v>1560.0000485999788</c:v>
                </c:pt>
                <c:pt idx="2060">
                  <c:v>1680.0000505</c:v>
                </c:pt>
                <c:pt idx="2061">
                  <c:v>1760.0000520000001</c:v>
                </c:pt>
                <c:pt idx="2062">
                  <c:v>1760.0000520000001</c:v>
                </c:pt>
                <c:pt idx="2063">
                  <c:v>1800.0000560000001</c:v>
                </c:pt>
                <c:pt idx="2064">
                  <c:v>1840.0000535000001</c:v>
                </c:pt>
                <c:pt idx="2065">
                  <c:v>1840.0000535000001</c:v>
                </c:pt>
                <c:pt idx="2066">
                  <c:v>1880.0000509999995</c:v>
                </c:pt>
                <c:pt idx="2067">
                  <c:v>1840.0000535000001</c:v>
                </c:pt>
                <c:pt idx="2068">
                  <c:v>1800.0000560000001</c:v>
                </c:pt>
                <c:pt idx="2069">
                  <c:v>1840.0000535000001</c:v>
                </c:pt>
                <c:pt idx="2070">
                  <c:v>1880.0000509999995</c:v>
                </c:pt>
                <c:pt idx="2071">
                  <c:v>1960.0000525</c:v>
                </c:pt>
                <c:pt idx="2072">
                  <c:v>2000.0000565</c:v>
                </c:pt>
                <c:pt idx="2073">
                  <c:v>2000.0000565</c:v>
                </c:pt>
                <c:pt idx="2074">
                  <c:v>1960.0000590000011</c:v>
                </c:pt>
                <c:pt idx="2075">
                  <c:v>2040.0000605</c:v>
                </c:pt>
                <c:pt idx="2076">
                  <c:v>2120.0000554999997</c:v>
                </c:pt>
                <c:pt idx="2077">
                  <c:v>2120.0000554999997</c:v>
                </c:pt>
                <c:pt idx="2078">
                  <c:v>2080.0000580000001</c:v>
                </c:pt>
                <c:pt idx="2079">
                  <c:v>2080.0000580000001</c:v>
                </c:pt>
                <c:pt idx="2080">
                  <c:v>2080.0000579999996</c:v>
                </c:pt>
                <c:pt idx="2081">
                  <c:v>2120.0000554999997</c:v>
                </c:pt>
                <c:pt idx="2082">
                  <c:v>2120.0000554999997</c:v>
                </c:pt>
                <c:pt idx="2083">
                  <c:v>2160.0000530000002</c:v>
                </c:pt>
                <c:pt idx="2084">
                  <c:v>2200.0000505000012</c:v>
                </c:pt>
                <c:pt idx="2085">
                  <c:v>2280.0000454999658</c:v>
                </c:pt>
                <c:pt idx="2086">
                  <c:v>2280.0000454999658</c:v>
                </c:pt>
                <c:pt idx="2087">
                  <c:v>2320.000043</c:v>
                </c:pt>
                <c:pt idx="2088">
                  <c:v>2360.0000405000001</c:v>
                </c:pt>
                <c:pt idx="2089">
                  <c:v>2360.0000404999987</c:v>
                </c:pt>
                <c:pt idx="2090">
                  <c:v>2400.0000380000001</c:v>
                </c:pt>
                <c:pt idx="2091">
                  <c:v>2360.0000405000001</c:v>
                </c:pt>
                <c:pt idx="2092">
                  <c:v>2400.0000380000001</c:v>
                </c:pt>
                <c:pt idx="2093">
                  <c:v>2440.0000355000002</c:v>
                </c:pt>
                <c:pt idx="2094">
                  <c:v>2520.0000305000012</c:v>
                </c:pt>
                <c:pt idx="2095">
                  <c:v>2520.0000305000012</c:v>
                </c:pt>
                <c:pt idx="2096">
                  <c:v>2520.0000305000012</c:v>
                </c:pt>
                <c:pt idx="2097">
                  <c:v>2560.0000279999999</c:v>
                </c:pt>
                <c:pt idx="2098">
                  <c:v>2600.0000255</c:v>
                </c:pt>
                <c:pt idx="2099">
                  <c:v>2600.0000255</c:v>
                </c:pt>
                <c:pt idx="2100">
                  <c:v>2600.0000254999686</c:v>
                </c:pt>
                <c:pt idx="2101">
                  <c:v>2600.0000255</c:v>
                </c:pt>
                <c:pt idx="2102">
                  <c:v>2640.0000229999996</c:v>
                </c:pt>
                <c:pt idx="2103">
                  <c:v>2640.0000229999996</c:v>
                </c:pt>
                <c:pt idx="2104">
                  <c:v>2640.0000229999996</c:v>
                </c:pt>
                <c:pt idx="2105">
                  <c:v>2640.0000229999996</c:v>
                </c:pt>
                <c:pt idx="2106">
                  <c:v>2680.0000205000001</c:v>
                </c:pt>
                <c:pt idx="2107">
                  <c:v>2680.0000205000001</c:v>
                </c:pt>
                <c:pt idx="2108">
                  <c:v>2720.0000180000002</c:v>
                </c:pt>
                <c:pt idx="2109">
                  <c:v>2760.0000155000002</c:v>
                </c:pt>
                <c:pt idx="2110">
                  <c:v>2720.0000180000002</c:v>
                </c:pt>
                <c:pt idx="2111">
                  <c:v>2760.0000154999998</c:v>
                </c:pt>
                <c:pt idx="2112">
                  <c:v>2800.0000130000012</c:v>
                </c:pt>
                <c:pt idx="2113">
                  <c:v>2800.0000130000012</c:v>
                </c:pt>
                <c:pt idx="2114">
                  <c:v>2800.0000130000012</c:v>
                </c:pt>
                <c:pt idx="2115">
                  <c:v>2840.0000105000022</c:v>
                </c:pt>
                <c:pt idx="2116">
                  <c:v>2840.0000105000022</c:v>
                </c:pt>
                <c:pt idx="2117">
                  <c:v>2880.0000080000004</c:v>
                </c:pt>
                <c:pt idx="2118">
                  <c:v>2920.000005500001</c:v>
                </c:pt>
                <c:pt idx="2119">
                  <c:v>2960.000003000001</c:v>
                </c:pt>
                <c:pt idx="2120">
                  <c:v>3000.0000005000011</c:v>
                </c:pt>
                <c:pt idx="2121">
                  <c:v>3000.0000005000011</c:v>
                </c:pt>
                <c:pt idx="2122">
                  <c:v>3000.0000005000011</c:v>
                </c:pt>
                <c:pt idx="2123">
                  <c:v>3000.0000005000011</c:v>
                </c:pt>
                <c:pt idx="2124">
                  <c:v>3000.0000005000011</c:v>
                </c:pt>
                <c:pt idx="2125">
                  <c:v>3000.0000005000011</c:v>
                </c:pt>
                <c:pt idx="2126">
                  <c:v>3000.0000005000011</c:v>
                </c:pt>
                <c:pt idx="2127">
                  <c:v>3039.9999980000011</c:v>
                </c:pt>
                <c:pt idx="2128">
                  <c:v>3080.0000075000012</c:v>
                </c:pt>
                <c:pt idx="2129">
                  <c:v>3080.0000075000012</c:v>
                </c:pt>
                <c:pt idx="2130">
                  <c:v>3120.0000050000008</c:v>
                </c:pt>
                <c:pt idx="2131">
                  <c:v>3160.0000025000022</c:v>
                </c:pt>
                <c:pt idx="2132">
                  <c:v>3160.0000025000022</c:v>
                </c:pt>
                <c:pt idx="2133">
                  <c:v>3200.0000120000022</c:v>
                </c:pt>
                <c:pt idx="2134">
                  <c:v>3200.0000120000022</c:v>
                </c:pt>
                <c:pt idx="2135">
                  <c:v>3200.0000120000022</c:v>
                </c:pt>
                <c:pt idx="2136">
                  <c:v>3240.0000215000009</c:v>
                </c:pt>
                <c:pt idx="2137">
                  <c:v>3240.0000215000009</c:v>
                </c:pt>
                <c:pt idx="2138">
                  <c:v>3280.0000310000009</c:v>
                </c:pt>
                <c:pt idx="2139">
                  <c:v>3280.0000310000009</c:v>
                </c:pt>
                <c:pt idx="2140">
                  <c:v>3240.0000335000022</c:v>
                </c:pt>
                <c:pt idx="2141">
                  <c:v>3240.0000335000022</c:v>
                </c:pt>
                <c:pt idx="2142">
                  <c:v>3320.0000405000005</c:v>
                </c:pt>
                <c:pt idx="2143">
                  <c:v>3400.0000475000006</c:v>
                </c:pt>
                <c:pt idx="2144">
                  <c:v>3440.0000570000011</c:v>
                </c:pt>
                <c:pt idx="2145">
                  <c:v>3440.0000570000002</c:v>
                </c:pt>
                <c:pt idx="2146">
                  <c:v>3440.0000570000002</c:v>
                </c:pt>
                <c:pt idx="2147">
                  <c:v>3440.0000570000011</c:v>
                </c:pt>
                <c:pt idx="2148">
                  <c:v>3440.0000570000011</c:v>
                </c:pt>
                <c:pt idx="2149">
                  <c:v>3440.0000570000002</c:v>
                </c:pt>
                <c:pt idx="2150">
                  <c:v>3440.0000570000011</c:v>
                </c:pt>
                <c:pt idx="2151">
                  <c:v>3480.0000665000011</c:v>
                </c:pt>
                <c:pt idx="2152">
                  <c:v>3480.0000665000011</c:v>
                </c:pt>
                <c:pt idx="2153">
                  <c:v>3440.0000570000011</c:v>
                </c:pt>
                <c:pt idx="2154">
                  <c:v>3400.000059500001</c:v>
                </c:pt>
                <c:pt idx="2155">
                  <c:v>3400.000059500001</c:v>
                </c:pt>
                <c:pt idx="2156">
                  <c:v>3360.000050000001</c:v>
                </c:pt>
                <c:pt idx="2157">
                  <c:v>3400.000059500001</c:v>
                </c:pt>
                <c:pt idx="2158">
                  <c:v>3400.000059500001</c:v>
                </c:pt>
                <c:pt idx="2159">
                  <c:v>3440.0000689999997</c:v>
                </c:pt>
                <c:pt idx="2160">
                  <c:v>3520.0000760000012</c:v>
                </c:pt>
                <c:pt idx="2161">
                  <c:v>3560.0000855000008</c:v>
                </c:pt>
                <c:pt idx="2162">
                  <c:v>3560.0000855000008</c:v>
                </c:pt>
                <c:pt idx="2163">
                  <c:v>3520.0000760000012</c:v>
                </c:pt>
                <c:pt idx="2164">
                  <c:v>3480.0000665000011</c:v>
                </c:pt>
                <c:pt idx="2165">
                  <c:v>3480.0000665000011</c:v>
                </c:pt>
                <c:pt idx="2166">
                  <c:v>3480.0000665000011</c:v>
                </c:pt>
                <c:pt idx="2167">
                  <c:v>3480.0000665000011</c:v>
                </c:pt>
                <c:pt idx="2168">
                  <c:v>3520.0000520000021</c:v>
                </c:pt>
                <c:pt idx="2169">
                  <c:v>3520.0000520000012</c:v>
                </c:pt>
                <c:pt idx="2170">
                  <c:v>3520.0000520000012</c:v>
                </c:pt>
                <c:pt idx="2171">
                  <c:v>3560.0000375000022</c:v>
                </c:pt>
                <c:pt idx="2172">
                  <c:v>3560.0000375000022</c:v>
                </c:pt>
                <c:pt idx="2173">
                  <c:v>3600.0000470000014</c:v>
                </c:pt>
                <c:pt idx="2174">
                  <c:v>3680.0000540000015</c:v>
                </c:pt>
                <c:pt idx="2175">
                  <c:v>3720.000063500001</c:v>
                </c:pt>
                <c:pt idx="2176">
                  <c:v>3720.000063500001</c:v>
                </c:pt>
                <c:pt idx="2177">
                  <c:v>3720.0000635000006</c:v>
                </c:pt>
                <c:pt idx="2178">
                  <c:v>3760.0000490000007</c:v>
                </c:pt>
                <c:pt idx="2179">
                  <c:v>3760.0000490000007</c:v>
                </c:pt>
                <c:pt idx="2180">
                  <c:v>3760.0000490000007</c:v>
                </c:pt>
                <c:pt idx="2181">
                  <c:v>3760.0000490000007</c:v>
                </c:pt>
                <c:pt idx="2182">
                  <c:v>3720.0000395000002</c:v>
                </c:pt>
                <c:pt idx="2183">
                  <c:v>3760.0000490000007</c:v>
                </c:pt>
                <c:pt idx="2184">
                  <c:v>3760.0000490000007</c:v>
                </c:pt>
                <c:pt idx="2185">
                  <c:v>3800.0000585000012</c:v>
                </c:pt>
                <c:pt idx="2186">
                  <c:v>3840.0000680000003</c:v>
                </c:pt>
                <c:pt idx="2187">
                  <c:v>3880.0000775000021</c:v>
                </c:pt>
                <c:pt idx="2188">
                  <c:v>3800.0000825000011</c:v>
                </c:pt>
                <c:pt idx="2189">
                  <c:v>3840.0000920000011</c:v>
                </c:pt>
                <c:pt idx="2190">
                  <c:v>3880.0001015000012</c:v>
                </c:pt>
                <c:pt idx="2191">
                  <c:v>3880.0001015000016</c:v>
                </c:pt>
                <c:pt idx="2192">
                  <c:v>3920.0001110000021</c:v>
                </c:pt>
                <c:pt idx="2193">
                  <c:v>3880.0001015000016</c:v>
                </c:pt>
                <c:pt idx="2194">
                  <c:v>3920.0000870000013</c:v>
                </c:pt>
                <c:pt idx="2195">
                  <c:v>3960.0000725000323</c:v>
                </c:pt>
                <c:pt idx="2196">
                  <c:v>3960.0000725000314</c:v>
                </c:pt>
                <c:pt idx="2197">
                  <c:v>3960.0000725000323</c:v>
                </c:pt>
                <c:pt idx="2198">
                  <c:v>3920.0000870000013</c:v>
                </c:pt>
                <c:pt idx="2199">
                  <c:v>3920.0000870000013</c:v>
                </c:pt>
                <c:pt idx="2200">
                  <c:v>3960.0000725000314</c:v>
                </c:pt>
                <c:pt idx="2201">
                  <c:v>4000.0000580000005</c:v>
                </c:pt>
                <c:pt idx="2202">
                  <c:v>4040.000067500001</c:v>
                </c:pt>
                <c:pt idx="2203">
                  <c:v>4040.000067500001</c:v>
                </c:pt>
                <c:pt idx="2204">
                  <c:v>4080.0000770000006</c:v>
                </c:pt>
                <c:pt idx="2205">
                  <c:v>4120.0000625000011</c:v>
                </c:pt>
                <c:pt idx="2206">
                  <c:v>4160.0000480000008</c:v>
                </c:pt>
                <c:pt idx="2207">
                  <c:v>4160.0000480000008</c:v>
                </c:pt>
                <c:pt idx="2208">
                  <c:v>4200.0000574999995</c:v>
                </c:pt>
                <c:pt idx="2209">
                  <c:v>4200.0000574999995</c:v>
                </c:pt>
                <c:pt idx="2210">
                  <c:v>4200.0000575000004</c:v>
                </c:pt>
                <c:pt idx="2211">
                  <c:v>4160.0000720000007</c:v>
                </c:pt>
                <c:pt idx="2212">
                  <c:v>4160.0000720000007</c:v>
                </c:pt>
                <c:pt idx="2213">
                  <c:v>4200.0000815000003</c:v>
                </c:pt>
                <c:pt idx="2214">
                  <c:v>4160.0000960000007</c:v>
                </c:pt>
                <c:pt idx="2215">
                  <c:v>4160.0000960000016</c:v>
                </c:pt>
                <c:pt idx="2216">
                  <c:v>4160.0000960000016</c:v>
                </c:pt>
                <c:pt idx="2217">
                  <c:v>4160.0000960000016</c:v>
                </c:pt>
                <c:pt idx="2218">
                  <c:v>4200.0000815000012</c:v>
                </c:pt>
                <c:pt idx="2219">
                  <c:v>4200.0000815000012</c:v>
                </c:pt>
                <c:pt idx="2220">
                  <c:v>4160.0000960000016</c:v>
                </c:pt>
                <c:pt idx="2221">
                  <c:v>4120.0001105000019</c:v>
                </c:pt>
                <c:pt idx="2222">
                  <c:v>4160.0000960000016</c:v>
                </c:pt>
                <c:pt idx="2223">
                  <c:v>4120.0000865000011</c:v>
                </c:pt>
                <c:pt idx="2224">
                  <c:v>4120.0000865000011</c:v>
                </c:pt>
                <c:pt idx="2225">
                  <c:v>4080.0001010000005</c:v>
                </c:pt>
                <c:pt idx="2226">
                  <c:v>4040.0001155000323</c:v>
                </c:pt>
                <c:pt idx="2227">
                  <c:v>4080.0001010000015</c:v>
                </c:pt>
                <c:pt idx="2228">
                  <c:v>4120.0000865000011</c:v>
                </c:pt>
                <c:pt idx="2229">
                  <c:v>4160.0000720000007</c:v>
                </c:pt>
                <c:pt idx="2230">
                  <c:v>4160.0000720000007</c:v>
                </c:pt>
                <c:pt idx="2231">
                  <c:v>4120.0000625000011</c:v>
                </c:pt>
                <c:pt idx="2232">
                  <c:v>4160.0000480000008</c:v>
                </c:pt>
                <c:pt idx="2233">
                  <c:v>4160.0000480000008</c:v>
                </c:pt>
                <c:pt idx="2234">
                  <c:v>4160.0000480000008</c:v>
                </c:pt>
                <c:pt idx="2235">
                  <c:v>4120.0000625000011</c:v>
                </c:pt>
                <c:pt idx="2236">
                  <c:v>4200.0000575000004</c:v>
                </c:pt>
                <c:pt idx="2237">
                  <c:v>4240.0000430000009</c:v>
                </c:pt>
                <c:pt idx="2238">
                  <c:v>4160.0000480000008</c:v>
                </c:pt>
                <c:pt idx="2239">
                  <c:v>4200.0000335000013</c:v>
                </c:pt>
                <c:pt idx="2240">
                  <c:v>4200.0000335000013</c:v>
                </c:pt>
                <c:pt idx="2241">
                  <c:v>4200.0000335000004</c:v>
                </c:pt>
                <c:pt idx="2242">
                  <c:v>4160.0000480000008</c:v>
                </c:pt>
                <c:pt idx="2243">
                  <c:v>4200.0000574999995</c:v>
                </c:pt>
                <c:pt idx="2244">
                  <c:v>4200.0000575000004</c:v>
                </c:pt>
                <c:pt idx="2245">
                  <c:v>4160.0000479999999</c:v>
                </c:pt>
                <c:pt idx="2246">
                  <c:v>4200.0000335000004</c:v>
                </c:pt>
                <c:pt idx="2247">
                  <c:v>4160.0000480000008</c:v>
                </c:pt>
                <c:pt idx="2248">
                  <c:v>4120.0000625000011</c:v>
                </c:pt>
                <c:pt idx="2249">
                  <c:v>4080.0000770000015</c:v>
                </c:pt>
                <c:pt idx="2250">
                  <c:v>4080.0000770000015</c:v>
                </c:pt>
                <c:pt idx="2251">
                  <c:v>4120.0000865000011</c:v>
                </c:pt>
                <c:pt idx="2252">
                  <c:v>4120.000086500002</c:v>
                </c:pt>
                <c:pt idx="2253">
                  <c:v>4120.000086500002</c:v>
                </c:pt>
                <c:pt idx="2254">
                  <c:v>4160.0000720000016</c:v>
                </c:pt>
                <c:pt idx="2255">
                  <c:v>4160.0000720000016</c:v>
                </c:pt>
                <c:pt idx="2256">
                  <c:v>4160.0000720000016</c:v>
                </c:pt>
                <c:pt idx="2257">
                  <c:v>4160.0000720000016</c:v>
                </c:pt>
                <c:pt idx="2258">
                  <c:v>4240.0000670000018</c:v>
                </c:pt>
                <c:pt idx="2259">
                  <c:v>4280.0000770000015</c:v>
                </c:pt>
                <c:pt idx="2260">
                  <c:v>4280.0000770000015</c:v>
                </c:pt>
                <c:pt idx="2261">
                  <c:v>4320.0000625000011</c:v>
                </c:pt>
                <c:pt idx="2262">
                  <c:v>4320.0000625000011</c:v>
                </c:pt>
                <c:pt idx="2263">
                  <c:v>4320.0000625000011</c:v>
                </c:pt>
                <c:pt idx="2264">
                  <c:v>4320.0000625000011</c:v>
                </c:pt>
                <c:pt idx="2265">
                  <c:v>4360.0000720000007</c:v>
                </c:pt>
                <c:pt idx="2266">
                  <c:v>4320.0000865000011</c:v>
                </c:pt>
                <c:pt idx="2267">
                  <c:v>4320.0000865000002</c:v>
                </c:pt>
                <c:pt idx="2268">
                  <c:v>4320.0000865000002</c:v>
                </c:pt>
                <c:pt idx="2269">
                  <c:v>4320.0000865000011</c:v>
                </c:pt>
                <c:pt idx="2270">
                  <c:v>4360.0000720000007</c:v>
                </c:pt>
                <c:pt idx="2271">
                  <c:v>4360.0000720000007</c:v>
                </c:pt>
                <c:pt idx="2272">
                  <c:v>4320.0000865000011</c:v>
                </c:pt>
                <c:pt idx="2273">
                  <c:v>4320.000086500002</c:v>
                </c:pt>
                <c:pt idx="2274">
                  <c:v>4320.000086500002</c:v>
                </c:pt>
                <c:pt idx="2275">
                  <c:v>4320.000086500002</c:v>
                </c:pt>
                <c:pt idx="2276">
                  <c:v>4320.000086500002</c:v>
                </c:pt>
                <c:pt idx="2277">
                  <c:v>4280.0001010000024</c:v>
                </c:pt>
                <c:pt idx="2278">
                  <c:v>4240.0001155000009</c:v>
                </c:pt>
                <c:pt idx="2279">
                  <c:v>4200.0001055000012</c:v>
                </c:pt>
                <c:pt idx="2280">
                  <c:v>4200.0001055000012</c:v>
                </c:pt>
                <c:pt idx="2281">
                  <c:v>4200.0001055000012</c:v>
                </c:pt>
                <c:pt idx="2282">
                  <c:v>4240.0000910000017</c:v>
                </c:pt>
                <c:pt idx="2283">
                  <c:v>4280.0000765000023</c:v>
                </c:pt>
                <c:pt idx="2284">
                  <c:v>4280.0000765000013</c:v>
                </c:pt>
                <c:pt idx="2285">
                  <c:v>4320.000062000001</c:v>
                </c:pt>
                <c:pt idx="2286">
                  <c:v>4320.000062000001</c:v>
                </c:pt>
                <c:pt idx="2287">
                  <c:v>4320.000062000001</c:v>
                </c:pt>
                <c:pt idx="2288">
                  <c:v>4360.0000475000006</c:v>
                </c:pt>
                <c:pt idx="2289">
                  <c:v>4400.0000330000012</c:v>
                </c:pt>
                <c:pt idx="2290">
                  <c:v>4400.0000330000012</c:v>
                </c:pt>
                <c:pt idx="2291">
                  <c:v>4440.0000185000008</c:v>
                </c:pt>
                <c:pt idx="2292">
                  <c:v>4400.0000090000012</c:v>
                </c:pt>
                <c:pt idx="2293">
                  <c:v>4439.9999945000054</c:v>
                </c:pt>
                <c:pt idx="2294">
                  <c:v>4400.0000090000012</c:v>
                </c:pt>
                <c:pt idx="2295">
                  <c:v>4439.9999945000054</c:v>
                </c:pt>
                <c:pt idx="2296">
                  <c:v>4359.9999995000044</c:v>
                </c:pt>
                <c:pt idx="2297">
                  <c:v>4319.9999899999993</c:v>
                </c:pt>
                <c:pt idx="2298">
                  <c:v>4319.9999899999993</c:v>
                </c:pt>
                <c:pt idx="2299">
                  <c:v>4280.0000045000024</c:v>
                </c:pt>
                <c:pt idx="2300">
                  <c:v>4280.0000045000024</c:v>
                </c:pt>
                <c:pt idx="2301">
                  <c:v>4240.0000190000001</c:v>
                </c:pt>
                <c:pt idx="2302">
                  <c:v>4200.0000335000004</c:v>
                </c:pt>
                <c:pt idx="2303">
                  <c:v>4200.0000335000013</c:v>
                </c:pt>
                <c:pt idx="2304">
                  <c:v>4200.0000335000013</c:v>
                </c:pt>
                <c:pt idx="2305">
                  <c:v>4200.0000335000013</c:v>
                </c:pt>
                <c:pt idx="2306">
                  <c:v>4240.0000190000019</c:v>
                </c:pt>
                <c:pt idx="2307">
                  <c:v>4240.0000190000019</c:v>
                </c:pt>
                <c:pt idx="2308">
                  <c:v>4240.0000190000019</c:v>
                </c:pt>
                <c:pt idx="2309">
                  <c:v>4240.000019000001</c:v>
                </c:pt>
                <c:pt idx="2310">
                  <c:v>4200.0000335000013</c:v>
                </c:pt>
                <c:pt idx="2311">
                  <c:v>4200.0000335000013</c:v>
                </c:pt>
                <c:pt idx="2312">
                  <c:v>4280.0000285000024</c:v>
                </c:pt>
                <c:pt idx="2313">
                  <c:v>4240.0000430000018</c:v>
                </c:pt>
                <c:pt idx="2314">
                  <c:v>4240.0000430000009</c:v>
                </c:pt>
                <c:pt idx="2315">
                  <c:v>4200.0000575000004</c:v>
                </c:pt>
                <c:pt idx="2316">
                  <c:v>4240.0000670000009</c:v>
                </c:pt>
                <c:pt idx="2317">
                  <c:v>4280.0000765000004</c:v>
                </c:pt>
                <c:pt idx="2318">
                  <c:v>4320.000062000001</c:v>
                </c:pt>
                <c:pt idx="2319">
                  <c:v>4280.0000525000005</c:v>
                </c:pt>
                <c:pt idx="2320">
                  <c:v>4280.0000525000005</c:v>
                </c:pt>
                <c:pt idx="2321">
                  <c:v>4320.0000380000001</c:v>
                </c:pt>
                <c:pt idx="2322">
                  <c:v>4320.0000380000001</c:v>
                </c:pt>
                <c:pt idx="2323">
                  <c:v>4320.000038000001</c:v>
                </c:pt>
                <c:pt idx="2324">
                  <c:v>4360.0000235000034</c:v>
                </c:pt>
                <c:pt idx="2325">
                  <c:v>4320.000038000001</c:v>
                </c:pt>
                <c:pt idx="2326">
                  <c:v>4320.000038000001</c:v>
                </c:pt>
                <c:pt idx="2327">
                  <c:v>4320.000038000002</c:v>
                </c:pt>
                <c:pt idx="2328">
                  <c:v>4320.000038000001</c:v>
                </c:pt>
                <c:pt idx="2329">
                  <c:v>4280.0000525000005</c:v>
                </c:pt>
                <c:pt idx="2330">
                  <c:v>4320.000038000001</c:v>
                </c:pt>
                <c:pt idx="2331">
                  <c:v>4320.000038000001</c:v>
                </c:pt>
                <c:pt idx="2332">
                  <c:v>4280.0000525000005</c:v>
                </c:pt>
                <c:pt idx="2333">
                  <c:v>4320.0000380000001</c:v>
                </c:pt>
                <c:pt idx="2334">
                  <c:v>4320.000038000001</c:v>
                </c:pt>
                <c:pt idx="2335">
                  <c:v>4320.0000380000001</c:v>
                </c:pt>
                <c:pt idx="2336">
                  <c:v>4320.0000380000001</c:v>
                </c:pt>
                <c:pt idx="2337">
                  <c:v>4360.0000235000034</c:v>
                </c:pt>
                <c:pt idx="2338">
                  <c:v>4360.0000235000034</c:v>
                </c:pt>
                <c:pt idx="2339">
                  <c:v>4360.0000235000034</c:v>
                </c:pt>
                <c:pt idx="2340">
                  <c:v>4360.0000235000034</c:v>
                </c:pt>
                <c:pt idx="2341">
                  <c:v>4360.0000235000034</c:v>
                </c:pt>
                <c:pt idx="2342">
                  <c:v>4400.0000090000012</c:v>
                </c:pt>
                <c:pt idx="2343">
                  <c:v>4360.0000235000034</c:v>
                </c:pt>
                <c:pt idx="2344">
                  <c:v>4320.000038000001</c:v>
                </c:pt>
                <c:pt idx="2345">
                  <c:v>4320.000038000001</c:v>
                </c:pt>
                <c:pt idx="2346">
                  <c:v>4320.000038000001</c:v>
                </c:pt>
                <c:pt idx="2347">
                  <c:v>4320.000038000001</c:v>
                </c:pt>
                <c:pt idx="2348">
                  <c:v>4280.0000525000005</c:v>
                </c:pt>
                <c:pt idx="2349">
                  <c:v>4280.0000525000005</c:v>
                </c:pt>
                <c:pt idx="2350">
                  <c:v>4280.0000525000005</c:v>
                </c:pt>
                <c:pt idx="2351">
                  <c:v>4280.0000525000005</c:v>
                </c:pt>
                <c:pt idx="2352">
                  <c:v>4280.0000525000005</c:v>
                </c:pt>
                <c:pt idx="2353">
                  <c:v>4240.0000670000009</c:v>
                </c:pt>
                <c:pt idx="2354">
                  <c:v>4280.0000525000005</c:v>
                </c:pt>
                <c:pt idx="2355">
                  <c:v>4320.000038000001</c:v>
                </c:pt>
                <c:pt idx="2356">
                  <c:v>4320.000038000001</c:v>
                </c:pt>
                <c:pt idx="2357">
                  <c:v>4280.0000525000005</c:v>
                </c:pt>
                <c:pt idx="2358">
                  <c:v>4240.0000670000018</c:v>
                </c:pt>
                <c:pt idx="2359">
                  <c:v>4240.0000670000009</c:v>
                </c:pt>
                <c:pt idx="2360">
                  <c:v>4280.0000525000005</c:v>
                </c:pt>
                <c:pt idx="2361">
                  <c:v>4280.0000525000005</c:v>
                </c:pt>
                <c:pt idx="2362">
                  <c:v>4240.0000670000009</c:v>
                </c:pt>
                <c:pt idx="2363">
                  <c:v>4240.0000670000009</c:v>
                </c:pt>
                <c:pt idx="2364">
                  <c:v>4240.0000670000009</c:v>
                </c:pt>
                <c:pt idx="2365">
                  <c:v>4240.0000670000009</c:v>
                </c:pt>
                <c:pt idx="2366">
                  <c:v>4200.0000815000003</c:v>
                </c:pt>
                <c:pt idx="2367">
                  <c:v>4200.0000815000003</c:v>
                </c:pt>
                <c:pt idx="2368">
                  <c:v>4200.0000815000003</c:v>
                </c:pt>
                <c:pt idx="2369">
                  <c:v>4200.0000815000003</c:v>
                </c:pt>
                <c:pt idx="2370">
                  <c:v>4200.0000815000012</c:v>
                </c:pt>
                <c:pt idx="2371">
                  <c:v>4200.0000815000012</c:v>
                </c:pt>
                <c:pt idx="2372">
                  <c:v>4200.0000815000012</c:v>
                </c:pt>
                <c:pt idx="2373">
                  <c:v>4240.0000670000018</c:v>
                </c:pt>
                <c:pt idx="2374">
                  <c:v>4240.0000670000018</c:v>
                </c:pt>
                <c:pt idx="2375">
                  <c:v>4200.0000815000012</c:v>
                </c:pt>
                <c:pt idx="2376">
                  <c:v>4160.0000720000007</c:v>
                </c:pt>
                <c:pt idx="2377">
                  <c:v>4200.0000574999995</c:v>
                </c:pt>
                <c:pt idx="2378">
                  <c:v>4240.0000430000018</c:v>
                </c:pt>
                <c:pt idx="2379">
                  <c:v>4280.0000525000005</c:v>
                </c:pt>
                <c:pt idx="2380">
                  <c:v>4240.0000670000009</c:v>
                </c:pt>
                <c:pt idx="2381">
                  <c:v>4160.0000720000007</c:v>
                </c:pt>
                <c:pt idx="2382">
                  <c:v>4200.0000575000004</c:v>
                </c:pt>
                <c:pt idx="2383">
                  <c:v>4200.0000575000004</c:v>
                </c:pt>
                <c:pt idx="2384">
                  <c:v>4200.0000575000004</c:v>
                </c:pt>
                <c:pt idx="2385">
                  <c:v>4240.0000430000009</c:v>
                </c:pt>
                <c:pt idx="2386">
                  <c:v>4240.0000430000018</c:v>
                </c:pt>
                <c:pt idx="2387">
                  <c:v>4280.0000285000024</c:v>
                </c:pt>
                <c:pt idx="2388">
                  <c:v>4280.0000285000024</c:v>
                </c:pt>
                <c:pt idx="2389">
                  <c:v>4320.000014000002</c:v>
                </c:pt>
                <c:pt idx="2390">
                  <c:v>4280.0000285000024</c:v>
                </c:pt>
                <c:pt idx="2391">
                  <c:v>4240.0000430000018</c:v>
                </c:pt>
                <c:pt idx="2392">
                  <c:v>4280.0000285000024</c:v>
                </c:pt>
                <c:pt idx="2393">
                  <c:v>4280.0000285000024</c:v>
                </c:pt>
                <c:pt idx="2394">
                  <c:v>4200.0000335000013</c:v>
                </c:pt>
                <c:pt idx="2395">
                  <c:v>4160.0000240000054</c:v>
                </c:pt>
                <c:pt idx="2396">
                  <c:v>4200.0000335000004</c:v>
                </c:pt>
                <c:pt idx="2397">
                  <c:v>4160.0000479999999</c:v>
                </c:pt>
                <c:pt idx="2398">
                  <c:v>4120.0000625000002</c:v>
                </c:pt>
                <c:pt idx="2399">
                  <c:v>4120.0000625000011</c:v>
                </c:pt>
                <c:pt idx="2400">
                  <c:v>4080.0000530000011</c:v>
                </c:pt>
                <c:pt idx="2401">
                  <c:v>4120.0000625000011</c:v>
                </c:pt>
                <c:pt idx="2402">
                  <c:v>4040.0000675000001</c:v>
                </c:pt>
                <c:pt idx="2403">
                  <c:v>4040.0000675000001</c:v>
                </c:pt>
                <c:pt idx="2404">
                  <c:v>4080.0000530000011</c:v>
                </c:pt>
                <c:pt idx="2405">
                  <c:v>4040.0000675000019</c:v>
                </c:pt>
                <c:pt idx="2406">
                  <c:v>4040.0000675000019</c:v>
                </c:pt>
                <c:pt idx="2407">
                  <c:v>4000.0000820000014</c:v>
                </c:pt>
                <c:pt idx="2408">
                  <c:v>4000.0000820000009</c:v>
                </c:pt>
                <c:pt idx="2409">
                  <c:v>3960.0000965000022</c:v>
                </c:pt>
                <c:pt idx="2410">
                  <c:v>3960.0000965000022</c:v>
                </c:pt>
                <c:pt idx="2411">
                  <c:v>4000.0000820000014</c:v>
                </c:pt>
                <c:pt idx="2412">
                  <c:v>4000.0000820000014</c:v>
                </c:pt>
                <c:pt idx="2413">
                  <c:v>4000.0000820000014</c:v>
                </c:pt>
                <c:pt idx="2414">
                  <c:v>4040.000091500001</c:v>
                </c:pt>
                <c:pt idx="2415">
                  <c:v>4040.0000915000005</c:v>
                </c:pt>
                <c:pt idx="2416">
                  <c:v>4080.0000770000006</c:v>
                </c:pt>
                <c:pt idx="2417">
                  <c:v>4080.0000770000006</c:v>
                </c:pt>
                <c:pt idx="2418">
                  <c:v>4040.0000675000001</c:v>
                </c:pt>
                <c:pt idx="2419">
                  <c:v>4040.000067500001</c:v>
                </c:pt>
                <c:pt idx="2420">
                  <c:v>4080.0000770000006</c:v>
                </c:pt>
                <c:pt idx="2421">
                  <c:v>4080.0000770000006</c:v>
                </c:pt>
                <c:pt idx="2422">
                  <c:v>4120.0000865000011</c:v>
                </c:pt>
                <c:pt idx="2423">
                  <c:v>4120.0000865000011</c:v>
                </c:pt>
                <c:pt idx="2424">
                  <c:v>4040.0000915000005</c:v>
                </c:pt>
                <c:pt idx="2425">
                  <c:v>4080.0000770000006</c:v>
                </c:pt>
                <c:pt idx="2426">
                  <c:v>4080.0000770000006</c:v>
                </c:pt>
                <c:pt idx="2427">
                  <c:v>4040.000067500001</c:v>
                </c:pt>
                <c:pt idx="2428">
                  <c:v>4040.000067500001</c:v>
                </c:pt>
                <c:pt idx="2429">
                  <c:v>4000.0000580000005</c:v>
                </c:pt>
                <c:pt idx="2430">
                  <c:v>4000.0000580000005</c:v>
                </c:pt>
                <c:pt idx="2431">
                  <c:v>3960.0000725000314</c:v>
                </c:pt>
                <c:pt idx="2432">
                  <c:v>3880.0000775000012</c:v>
                </c:pt>
                <c:pt idx="2433">
                  <c:v>3880.0000775000021</c:v>
                </c:pt>
                <c:pt idx="2434">
                  <c:v>3920.0000630000018</c:v>
                </c:pt>
                <c:pt idx="2435">
                  <c:v>3920.0000630000018</c:v>
                </c:pt>
                <c:pt idx="2436">
                  <c:v>3880.0000775000021</c:v>
                </c:pt>
                <c:pt idx="2437">
                  <c:v>3880.0000775000012</c:v>
                </c:pt>
                <c:pt idx="2438">
                  <c:v>3920.0000870000013</c:v>
                </c:pt>
                <c:pt idx="2439">
                  <c:v>3920.0000870000013</c:v>
                </c:pt>
                <c:pt idx="2440">
                  <c:v>3920.0000870000013</c:v>
                </c:pt>
                <c:pt idx="2441">
                  <c:v>3960.0000725000314</c:v>
                </c:pt>
                <c:pt idx="2442">
                  <c:v>3920.0000630000009</c:v>
                </c:pt>
                <c:pt idx="2443">
                  <c:v>3880.0000535000022</c:v>
                </c:pt>
                <c:pt idx="2444">
                  <c:v>3920.0000630000009</c:v>
                </c:pt>
                <c:pt idx="2445">
                  <c:v>3880.0000775000012</c:v>
                </c:pt>
                <c:pt idx="2446">
                  <c:v>3840.0000680000003</c:v>
                </c:pt>
                <c:pt idx="2447">
                  <c:v>3880.0000775000012</c:v>
                </c:pt>
                <c:pt idx="2448">
                  <c:v>3880.0000775000012</c:v>
                </c:pt>
                <c:pt idx="2449">
                  <c:v>3920.0000870000013</c:v>
                </c:pt>
                <c:pt idx="2450">
                  <c:v>3920.0000870000013</c:v>
                </c:pt>
                <c:pt idx="2451">
                  <c:v>3920.0000870000013</c:v>
                </c:pt>
                <c:pt idx="2452">
                  <c:v>3960.0000965000022</c:v>
                </c:pt>
                <c:pt idx="2453">
                  <c:v>3960.0000965000022</c:v>
                </c:pt>
                <c:pt idx="2454">
                  <c:v>3960.0000965000022</c:v>
                </c:pt>
                <c:pt idx="2455">
                  <c:v>4000.0001060000022</c:v>
                </c:pt>
                <c:pt idx="2456">
                  <c:v>4000.0001060000022</c:v>
                </c:pt>
                <c:pt idx="2457">
                  <c:v>4000.0001060000022</c:v>
                </c:pt>
                <c:pt idx="2458">
                  <c:v>4000.0001060000022</c:v>
                </c:pt>
                <c:pt idx="2459">
                  <c:v>3960.0000965000022</c:v>
                </c:pt>
                <c:pt idx="2460">
                  <c:v>3960.0000965000022</c:v>
                </c:pt>
                <c:pt idx="2461">
                  <c:v>3880.0001015000012</c:v>
                </c:pt>
                <c:pt idx="2462">
                  <c:v>3920.0001110000012</c:v>
                </c:pt>
                <c:pt idx="2463">
                  <c:v>3920.0001110000012</c:v>
                </c:pt>
                <c:pt idx="2464">
                  <c:v>3920.0001110000012</c:v>
                </c:pt>
                <c:pt idx="2465">
                  <c:v>3920.0001110000012</c:v>
                </c:pt>
                <c:pt idx="2466">
                  <c:v>3920.0001110000012</c:v>
                </c:pt>
                <c:pt idx="2467">
                  <c:v>3920.0001110000012</c:v>
                </c:pt>
                <c:pt idx="2468">
                  <c:v>3840.0001040000011</c:v>
                </c:pt>
                <c:pt idx="2469">
                  <c:v>3840.0001040000016</c:v>
                </c:pt>
                <c:pt idx="2470">
                  <c:v>3840.0001040000016</c:v>
                </c:pt>
                <c:pt idx="2471">
                  <c:v>3800.0000945000015</c:v>
                </c:pt>
                <c:pt idx="2472">
                  <c:v>3800.0000945000006</c:v>
                </c:pt>
                <c:pt idx="2473">
                  <c:v>3760.0001090000005</c:v>
                </c:pt>
                <c:pt idx="2474">
                  <c:v>3720.0001235000022</c:v>
                </c:pt>
                <c:pt idx="2475">
                  <c:v>3680.0001140000022</c:v>
                </c:pt>
                <c:pt idx="2476">
                  <c:v>3680.0001140000022</c:v>
                </c:pt>
                <c:pt idx="2477">
                  <c:v>3680.0001140000022</c:v>
                </c:pt>
                <c:pt idx="2478">
                  <c:v>3640.0001045000022</c:v>
                </c:pt>
                <c:pt idx="2479">
                  <c:v>3640.0001045000022</c:v>
                </c:pt>
                <c:pt idx="2480">
                  <c:v>3600.0000950000003</c:v>
                </c:pt>
                <c:pt idx="2481">
                  <c:v>3640.0001045000022</c:v>
                </c:pt>
                <c:pt idx="2482">
                  <c:v>3640.0001045000022</c:v>
                </c:pt>
                <c:pt idx="2483">
                  <c:v>3640.0001045000022</c:v>
                </c:pt>
                <c:pt idx="2484">
                  <c:v>3600.0000950000008</c:v>
                </c:pt>
                <c:pt idx="2485">
                  <c:v>3600.0000950000017</c:v>
                </c:pt>
                <c:pt idx="2486">
                  <c:v>3640.0001045000022</c:v>
                </c:pt>
                <c:pt idx="2487">
                  <c:v>3600.0000950000008</c:v>
                </c:pt>
                <c:pt idx="2488">
                  <c:v>3680.0001020000022</c:v>
                </c:pt>
              </c:numCache>
            </c:numRef>
          </c:yVal>
        </c:ser>
        <c:axId val="115191808"/>
        <c:axId val="164601856"/>
      </c:scatterChart>
      <c:valAx>
        <c:axId val="115191808"/>
        <c:scaling>
          <c:orientation val="minMax"/>
        </c:scaling>
        <c:axPos val="b"/>
        <c:majorGridlines>
          <c:spPr>
            <a:ln w="3175">
              <a:solidFill>
                <a:srgbClr val="000000"/>
              </a:solidFill>
              <a:prstDash val="solid"/>
            </a:ln>
          </c:spPr>
        </c:majorGridlines>
        <c:title>
          <c:tx>
            <c:rich>
              <a:bodyPr/>
              <a:lstStyle/>
              <a:p>
                <a:pPr>
                  <a:defRPr sz="950" b="0" i="0" u="none" strike="noStrike" baseline="0">
                    <a:solidFill>
                      <a:srgbClr val="000000"/>
                    </a:solidFill>
                    <a:latin typeface="Arial Cyr"/>
                    <a:ea typeface="Arial Cyr"/>
                    <a:cs typeface="Arial Cyr"/>
                  </a:defRPr>
                </a:pPr>
                <a:r>
                  <a:rPr lang="en-US"/>
                  <a:t>Time</a:t>
                </a:r>
                <a:r>
                  <a:rPr lang="ru-RU"/>
                  <a:t>, </a:t>
                </a:r>
                <a:r>
                  <a:rPr lang="en-US"/>
                  <a:t>ms</a:t>
                </a:r>
                <a:endParaRPr lang="ru-RU"/>
              </a:p>
            </c:rich>
          </c:tx>
          <c:layout>
            <c:manualLayout>
              <c:xMode val="edge"/>
              <c:yMode val="edge"/>
              <c:x val="0.49779860606467408"/>
              <c:y val="0.89861751152073854"/>
            </c:manualLayout>
          </c:layout>
          <c:spPr>
            <a:noFill/>
            <a:ln w="25400">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Cyr"/>
                <a:ea typeface="Arial Cyr"/>
                <a:cs typeface="Arial Cyr"/>
              </a:defRPr>
            </a:pPr>
            <a:endParaRPr lang="ru-RU"/>
          </a:p>
        </c:txPr>
        <c:crossAx val="164601856"/>
        <c:crossesAt val="-10000"/>
        <c:crossBetween val="midCat"/>
      </c:valAx>
      <c:valAx>
        <c:axId val="164601856"/>
        <c:scaling>
          <c:orientation val="minMax"/>
        </c:scaling>
        <c:axPos val="l"/>
        <c:majorGridlines>
          <c:spPr>
            <a:ln w="3175">
              <a:solidFill>
                <a:srgbClr val="000000"/>
              </a:solidFill>
              <a:prstDash val="solid"/>
            </a:ln>
          </c:spPr>
        </c:majorGridlines>
        <c:title>
          <c:tx>
            <c:rich>
              <a:bodyPr/>
              <a:lstStyle/>
              <a:p>
                <a:pPr>
                  <a:defRPr sz="950" b="0" i="0" u="none" strike="noStrike" baseline="0">
                    <a:solidFill>
                      <a:srgbClr val="000000"/>
                    </a:solidFill>
                    <a:latin typeface="Arial Cyr"/>
                    <a:ea typeface="Arial Cyr"/>
                    <a:cs typeface="Arial Cyr"/>
                  </a:defRPr>
                </a:pPr>
                <a:r>
                  <a:rPr lang="en-US"/>
                  <a:t>Current</a:t>
                </a:r>
                <a:r>
                  <a:rPr lang="ru-RU"/>
                  <a:t>, А</a:t>
                </a:r>
              </a:p>
            </c:rich>
          </c:tx>
          <c:layout>
            <c:manualLayout>
              <c:xMode val="edge"/>
              <c:yMode val="edge"/>
              <c:x val="2.7900216859081856E-2"/>
              <c:y val="0.467741935483871"/>
            </c:manualLayout>
          </c:layout>
          <c:spPr>
            <a:noFill/>
            <a:ln w="25400">
              <a:noFill/>
            </a:ln>
          </c:spPr>
        </c:title>
        <c:numFmt formatCode="General" sourceLinked="1"/>
        <c:tickLblPos val="nextTo"/>
        <c:spPr>
          <a:ln w="3175">
            <a:solidFill>
              <a:srgbClr val="000000"/>
            </a:solidFill>
            <a:prstDash val="solid"/>
          </a:ln>
        </c:spPr>
        <c:txPr>
          <a:bodyPr rot="0" vert="horz"/>
          <a:lstStyle/>
          <a:p>
            <a:pPr>
              <a:defRPr sz="950" b="0" i="0" u="none" strike="noStrike" baseline="0">
                <a:solidFill>
                  <a:srgbClr val="000000"/>
                </a:solidFill>
                <a:latin typeface="Arial Cyr"/>
                <a:ea typeface="Arial Cyr"/>
                <a:cs typeface="Arial Cyr"/>
              </a:defRPr>
            </a:pPr>
            <a:endParaRPr lang="ru-RU"/>
          </a:p>
        </c:txPr>
        <c:crossAx val="115191808"/>
        <c:crossesAt val="-5.0000000000000582E-3"/>
        <c:crossBetween val="midCat"/>
      </c:valAx>
      <c:spPr>
        <a:solidFill>
          <a:srgbClr val="FFFFFF"/>
        </a:solidFill>
        <a:ln w="12700">
          <a:solidFill>
            <a:srgbClr val="808080"/>
          </a:solidFill>
          <a:prstDash val="solid"/>
        </a:ln>
      </c:spPr>
    </c:plotArea>
    <c:plotVisOnly val="1"/>
    <c:dispBlanksAs val="gap"/>
  </c:chart>
  <c:spPr>
    <a:solidFill>
      <a:srgbClr val="FFFFFF"/>
    </a:solidFill>
    <a:ln w="3175">
      <a:solidFill>
        <a:srgbClr val="000000"/>
      </a:solidFill>
      <a:prstDash val="solid"/>
    </a:ln>
  </c:spPr>
  <c:txPr>
    <a:bodyPr/>
    <a:lstStyle/>
    <a:p>
      <a:pPr>
        <a:defRPr sz="1375" b="0" i="0" u="none" strike="noStrike" baseline="0">
          <a:solidFill>
            <a:srgbClr val="000000"/>
          </a:solidFill>
          <a:latin typeface="Arial Cyr"/>
          <a:ea typeface="Arial Cyr"/>
          <a:cs typeface="Arial Cyr"/>
        </a:defRPr>
      </a:pPr>
      <a:endParaRPr lang="ru-RU"/>
    </a:p>
  </c:txPr>
  <c:externalData r:id="rId2"/>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E026A7B-BDBD-47A2-9267-70A473EC1948}"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ru-RU"/>
        </a:p>
      </dgm:t>
    </dgm:pt>
    <dgm:pt modelId="{7933B26F-9C11-4BBD-B6BD-B5914DEC5F6A}">
      <dgm:prSet phldrT="[Текст]"/>
      <dgm:spPr/>
      <dgm:t>
        <a:bodyPr/>
        <a:lstStyle/>
        <a:p>
          <a:r>
            <a:rPr lang="ru-RU" dirty="0" err="1" smtClean="0"/>
            <a:t>Молниезащита</a:t>
          </a:r>
          <a:r>
            <a:rPr lang="ru-RU" dirty="0" smtClean="0"/>
            <a:t> длинно-искровыми разрядниками</a:t>
          </a:r>
          <a:endParaRPr lang="ru-RU" dirty="0"/>
        </a:p>
      </dgm:t>
    </dgm:pt>
    <dgm:pt modelId="{95B082A9-F62A-4A78-8714-9B0274BBE5BE}" type="parTrans" cxnId="{F2B38839-2A9D-437D-99C6-1E234E8A84B3}">
      <dgm:prSet/>
      <dgm:spPr/>
      <dgm:t>
        <a:bodyPr/>
        <a:lstStyle/>
        <a:p>
          <a:endParaRPr lang="ru-RU"/>
        </a:p>
      </dgm:t>
    </dgm:pt>
    <dgm:pt modelId="{166B4C0E-F629-43A8-99B0-33A52DBB4DCE}" type="sibTrans" cxnId="{F2B38839-2A9D-437D-99C6-1E234E8A84B3}">
      <dgm:prSet/>
      <dgm:spPr/>
      <dgm:t>
        <a:bodyPr/>
        <a:lstStyle/>
        <a:p>
          <a:endParaRPr lang="ru-RU"/>
        </a:p>
      </dgm:t>
    </dgm:pt>
    <dgm:pt modelId="{55AE39FD-86D4-4BF4-B256-CBA76191A4B8}">
      <dgm:prSet phldrT="[Текст]"/>
      <dgm:spPr/>
      <dgm:t>
        <a:bodyPr/>
        <a:lstStyle/>
        <a:p>
          <a:r>
            <a:rPr lang="ru-RU" dirty="0" err="1" smtClean="0"/>
            <a:t>Молниезащита</a:t>
          </a:r>
          <a:endParaRPr lang="ru-RU" dirty="0" smtClean="0"/>
        </a:p>
        <a:p>
          <a:r>
            <a:rPr lang="ru-RU" dirty="0" smtClean="0"/>
            <a:t>ВЛ и ВЛЗ</a:t>
          </a:r>
          <a:endParaRPr lang="ru-RU" dirty="0"/>
        </a:p>
      </dgm:t>
    </dgm:pt>
    <dgm:pt modelId="{3279740C-DECB-42F8-8F88-DA2C99F70D50}" type="parTrans" cxnId="{591E4707-EC8E-441D-8A25-2754F7AC2768}">
      <dgm:prSet/>
      <dgm:spPr/>
      <dgm:t>
        <a:bodyPr/>
        <a:lstStyle/>
        <a:p>
          <a:endParaRPr lang="ru-RU"/>
        </a:p>
      </dgm:t>
    </dgm:pt>
    <dgm:pt modelId="{145CF5EA-210C-47E8-BA08-C8A92C5BBCB4}" type="sibTrans" cxnId="{591E4707-EC8E-441D-8A25-2754F7AC2768}">
      <dgm:prSet/>
      <dgm:spPr/>
      <dgm:t>
        <a:bodyPr/>
        <a:lstStyle/>
        <a:p>
          <a:endParaRPr lang="ru-RU"/>
        </a:p>
      </dgm:t>
    </dgm:pt>
    <dgm:pt modelId="{C2E11C08-CF56-4D0B-AF3F-DEEFD135B5B4}">
      <dgm:prSet phldrT="[Текст]"/>
      <dgm:spPr/>
      <dgm:t>
        <a:bodyPr/>
        <a:lstStyle/>
        <a:p>
          <a:r>
            <a:rPr lang="ru-RU" dirty="0" smtClean="0"/>
            <a:t>Защита подходов</a:t>
          </a:r>
        </a:p>
        <a:p>
          <a:r>
            <a:rPr lang="ru-RU" dirty="0" smtClean="0"/>
            <a:t> к подстанциям</a:t>
          </a:r>
          <a:endParaRPr lang="ru-RU" dirty="0"/>
        </a:p>
      </dgm:t>
    </dgm:pt>
    <dgm:pt modelId="{1FEE836F-B4D4-4331-9BCB-D97DF9C0ECD2}" type="parTrans" cxnId="{FF6E02B1-D68D-45FC-ABAC-5F67804E0BB2}">
      <dgm:prSet/>
      <dgm:spPr/>
      <dgm:t>
        <a:bodyPr/>
        <a:lstStyle/>
        <a:p>
          <a:endParaRPr lang="ru-RU"/>
        </a:p>
      </dgm:t>
    </dgm:pt>
    <dgm:pt modelId="{95E0F2E7-847F-4BBE-87BA-71DD7ED40247}" type="sibTrans" cxnId="{FF6E02B1-D68D-45FC-ABAC-5F67804E0BB2}">
      <dgm:prSet/>
      <dgm:spPr/>
      <dgm:t>
        <a:bodyPr/>
        <a:lstStyle/>
        <a:p>
          <a:endParaRPr lang="ru-RU"/>
        </a:p>
      </dgm:t>
    </dgm:pt>
    <dgm:pt modelId="{7A6673AA-204E-4017-BB32-2245408F2C6A}">
      <dgm:prSet/>
      <dgm:spPr/>
      <dgm:t>
        <a:bodyPr/>
        <a:lstStyle/>
        <a:p>
          <a:r>
            <a:rPr lang="ru-RU" dirty="0" smtClean="0"/>
            <a:t>Защита от прямых ударов молнии</a:t>
          </a:r>
          <a:endParaRPr lang="ru-RU" dirty="0"/>
        </a:p>
      </dgm:t>
    </dgm:pt>
    <dgm:pt modelId="{1603F739-CA67-42C2-94F5-82129A553F5E}" type="parTrans" cxnId="{97F5D8FD-4944-4E52-AE86-D5912023284A}">
      <dgm:prSet/>
      <dgm:spPr/>
      <dgm:t>
        <a:bodyPr/>
        <a:lstStyle/>
        <a:p>
          <a:endParaRPr lang="ru-RU"/>
        </a:p>
      </dgm:t>
    </dgm:pt>
    <dgm:pt modelId="{43FCA020-3DB8-419B-88C0-0E0E3AC22CA5}" type="sibTrans" cxnId="{97F5D8FD-4944-4E52-AE86-D5912023284A}">
      <dgm:prSet/>
      <dgm:spPr/>
      <dgm:t>
        <a:bodyPr/>
        <a:lstStyle/>
        <a:p>
          <a:endParaRPr lang="ru-RU"/>
        </a:p>
      </dgm:t>
    </dgm:pt>
    <dgm:pt modelId="{E907DBC8-1EAD-4E5E-B375-45CECE2250BE}">
      <dgm:prSet/>
      <dgm:spPr/>
      <dgm:t>
        <a:bodyPr/>
        <a:lstStyle/>
        <a:p>
          <a:r>
            <a:rPr lang="ru-RU" dirty="0" smtClean="0"/>
            <a:t>Защита от индуктированных перенапряжений</a:t>
          </a:r>
          <a:endParaRPr lang="ru-RU" dirty="0"/>
        </a:p>
      </dgm:t>
    </dgm:pt>
    <dgm:pt modelId="{8C4FCDFA-33CB-4491-9C90-61DBB99855B2}" type="parTrans" cxnId="{1E35CBE7-E557-406B-AF50-C31DB064C655}">
      <dgm:prSet/>
      <dgm:spPr/>
      <dgm:t>
        <a:bodyPr/>
        <a:lstStyle/>
        <a:p>
          <a:endParaRPr lang="ru-RU"/>
        </a:p>
      </dgm:t>
    </dgm:pt>
    <dgm:pt modelId="{F9FE4E71-4015-4399-B907-AEC799F1A2DB}" type="sibTrans" cxnId="{1E35CBE7-E557-406B-AF50-C31DB064C655}">
      <dgm:prSet/>
      <dgm:spPr/>
      <dgm:t>
        <a:bodyPr/>
        <a:lstStyle/>
        <a:p>
          <a:endParaRPr lang="ru-RU"/>
        </a:p>
      </dgm:t>
    </dgm:pt>
    <dgm:pt modelId="{F01E1ECD-2BA3-4137-B967-67193281864F}">
      <dgm:prSet/>
      <dgm:spPr/>
      <dgm:t>
        <a:bodyPr/>
        <a:lstStyle/>
        <a:p>
          <a:r>
            <a:rPr lang="ru-RU" dirty="0" smtClean="0"/>
            <a:t>Защита </a:t>
          </a:r>
        </a:p>
        <a:p>
          <a:r>
            <a:rPr lang="ru-RU" dirty="0" smtClean="0"/>
            <a:t>компактных ВЛ</a:t>
          </a:r>
          <a:endParaRPr lang="ru-RU" dirty="0"/>
        </a:p>
      </dgm:t>
    </dgm:pt>
    <dgm:pt modelId="{F2E79364-5384-4502-8585-8FF1B8329A6F}" type="parTrans" cxnId="{BC2A0B39-7270-4AF7-BB58-FFA944FE406B}">
      <dgm:prSet/>
      <dgm:spPr/>
      <dgm:t>
        <a:bodyPr/>
        <a:lstStyle/>
        <a:p>
          <a:endParaRPr lang="ru-RU"/>
        </a:p>
      </dgm:t>
    </dgm:pt>
    <dgm:pt modelId="{2927B402-BEE8-4CA0-95EC-144C16FEE3EC}" type="sibTrans" cxnId="{BC2A0B39-7270-4AF7-BB58-FFA944FE406B}">
      <dgm:prSet/>
      <dgm:spPr/>
      <dgm:t>
        <a:bodyPr/>
        <a:lstStyle/>
        <a:p>
          <a:endParaRPr lang="ru-RU"/>
        </a:p>
      </dgm:t>
    </dgm:pt>
    <dgm:pt modelId="{00364E70-AE68-43BA-97F4-644A4DA114A1}">
      <dgm:prSet/>
      <dgm:spPr/>
      <dgm:t>
        <a:bodyPr/>
        <a:lstStyle/>
        <a:p>
          <a:r>
            <a:rPr lang="ru-RU" dirty="0" smtClean="0"/>
            <a:t>Защита обычных</a:t>
          </a:r>
        </a:p>
        <a:p>
          <a:r>
            <a:rPr lang="ru-RU" dirty="0" smtClean="0"/>
            <a:t> ВЛ и ВЛЗ</a:t>
          </a:r>
          <a:endParaRPr lang="ru-RU" dirty="0"/>
        </a:p>
      </dgm:t>
    </dgm:pt>
    <dgm:pt modelId="{57166AA9-9750-466B-BA2F-5956A06DF44A}" type="parTrans" cxnId="{A72591AF-BFB8-4037-9985-90545B614D77}">
      <dgm:prSet/>
      <dgm:spPr/>
      <dgm:t>
        <a:bodyPr/>
        <a:lstStyle/>
        <a:p>
          <a:endParaRPr lang="ru-RU"/>
        </a:p>
      </dgm:t>
    </dgm:pt>
    <dgm:pt modelId="{75011CB3-634B-44A9-B0C1-54F12979868E}" type="sibTrans" cxnId="{A72591AF-BFB8-4037-9985-90545B614D77}">
      <dgm:prSet/>
      <dgm:spPr/>
      <dgm:t>
        <a:bodyPr/>
        <a:lstStyle/>
        <a:p>
          <a:endParaRPr lang="ru-RU"/>
        </a:p>
      </dgm:t>
    </dgm:pt>
    <dgm:pt modelId="{82663D17-B20E-444F-B7DB-746711B238A3}">
      <dgm:prSet/>
      <dgm:spPr/>
      <dgm:t>
        <a:bodyPr/>
        <a:lstStyle/>
        <a:p>
          <a:r>
            <a:rPr lang="ru-RU" dirty="0" smtClean="0"/>
            <a:t>С любым типом изоляции</a:t>
          </a:r>
          <a:endParaRPr lang="ru-RU" dirty="0"/>
        </a:p>
      </dgm:t>
    </dgm:pt>
    <dgm:pt modelId="{FAA93C5E-A093-4575-B2F5-F420784D3724}" type="parTrans" cxnId="{87762F9E-F3DF-4FCE-AC4C-4E46343C5FE4}">
      <dgm:prSet/>
      <dgm:spPr/>
      <dgm:t>
        <a:bodyPr/>
        <a:lstStyle/>
        <a:p>
          <a:endParaRPr lang="ru-RU"/>
        </a:p>
      </dgm:t>
    </dgm:pt>
    <dgm:pt modelId="{B4DF0AAF-1C5D-4D7D-A2CC-661A97307C6E}" type="sibTrans" cxnId="{87762F9E-F3DF-4FCE-AC4C-4E46343C5FE4}">
      <dgm:prSet/>
      <dgm:spPr/>
      <dgm:t>
        <a:bodyPr/>
        <a:lstStyle/>
        <a:p>
          <a:endParaRPr lang="ru-RU"/>
        </a:p>
      </dgm:t>
    </dgm:pt>
    <dgm:pt modelId="{C3372977-38AB-43F6-9F58-8E3AAEA8DB57}">
      <dgm:prSet/>
      <dgm:spPr/>
      <dgm:t>
        <a:bodyPr/>
        <a:lstStyle/>
        <a:p>
          <a:r>
            <a:rPr lang="ru-RU" dirty="0" smtClean="0"/>
            <a:t>Опоры с двойным креплением провода</a:t>
          </a:r>
          <a:endParaRPr lang="ru-RU" dirty="0"/>
        </a:p>
      </dgm:t>
    </dgm:pt>
    <dgm:pt modelId="{6D2CC6E7-FF56-446B-A1E0-28DF4D06DDF0}" type="parTrans" cxnId="{B40A47D7-1513-4B6F-8962-BEE5A9A17865}">
      <dgm:prSet/>
      <dgm:spPr/>
      <dgm:t>
        <a:bodyPr/>
        <a:lstStyle/>
        <a:p>
          <a:endParaRPr lang="ru-RU"/>
        </a:p>
      </dgm:t>
    </dgm:pt>
    <dgm:pt modelId="{B376AAB9-44BC-4649-92E0-79199A0C8C5F}" type="sibTrans" cxnId="{B40A47D7-1513-4B6F-8962-BEE5A9A17865}">
      <dgm:prSet/>
      <dgm:spPr/>
      <dgm:t>
        <a:bodyPr/>
        <a:lstStyle/>
        <a:p>
          <a:endParaRPr lang="ru-RU"/>
        </a:p>
      </dgm:t>
    </dgm:pt>
    <dgm:pt modelId="{0F20799D-7B0A-4A96-9662-BB7BF966989C}" type="pres">
      <dgm:prSet presAssocID="{BE026A7B-BDBD-47A2-9267-70A473EC1948}" presName="hierChild1" presStyleCnt="0">
        <dgm:presLayoutVars>
          <dgm:orgChart val="1"/>
          <dgm:chPref val="1"/>
          <dgm:dir/>
          <dgm:animOne val="branch"/>
          <dgm:animLvl val="lvl"/>
          <dgm:resizeHandles/>
        </dgm:presLayoutVars>
      </dgm:prSet>
      <dgm:spPr/>
      <dgm:t>
        <a:bodyPr/>
        <a:lstStyle/>
        <a:p>
          <a:endParaRPr lang="ru-RU"/>
        </a:p>
      </dgm:t>
    </dgm:pt>
    <dgm:pt modelId="{4D298D98-1EA4-4FE7-8A8F-D1068C0E2284}" type="pres">
      <dgm:prSet presAssocID="{7933B26F-9C11-4BBD-B6BD-B5914DEC5F6A}" presName="hierRoot1" presStyleCnt="0">
        <dgm:presLayoutVars>
          <dgm:hierBranch val="init"/>
        </dgm:presLayoutVars>
      </dgm:prSet>
      <dgm:spPr/>
    </dgm:pt>
    <dgm:pt modelId="{8611FA4F-1D69-4E72-BBD8-B707662BFF8C}" type="pres">
      <dgm:prSet presAssocID="{7933B26F-9C11-4BBD-B6BD-B5914DEC5F6A}" presName="rootComposite1" presStyleCnt="0"/>
      <dgm:spPr/>
    </dgm:pt>
    <dgm:pt modelId="{9B1264D6-0D4B-4EE4-AE98-1CC158001CA8}" type="pres">
      <dgm:prSet presAssocID="{7933B26F-9C11-4BBD-B6BD-B5914DEC5F6A}" presName="rootText1" presStyleLbl="node0" presStyleIdx="0" presStyleCnt="1" custLinFactX="-100000" custLinFactNeighborX="-164222" custLinFactNeighborY="90613">
        <dgm:presLayoutVars>
          <dgm:chPref val="3"/>
        </dgm:presLayoutVars>
      </dgm:prSet>
      <dgm:spPr/>
      <dgm:t>
        <a:bodyPr/>
        <a:lstStyle/>
        <a:p>
          <a:endParaRPr lang="ru-RU"/>
        </a:p>
      </dgm:t>
    </dgm:pt>
    <dgm:pt modelId="{F7539902-AC23-4005-8935-A47CEFA6A1CD}" type="pres">
      <dgm:prSet presAssocID="{7933B26F-9C11-4BBD-B6BD-B5914DEC5F6A}" presName="rootConnector1" presStyleLbl="node1" presStyleIdx="0" presStyleCnt="0"/>
      <dgm:spPr/>
      <dgm:t>
        <a:bodyPr/>
        <a:lstStyle/>
        <a:p>
          <a:endParaRPr lang="ru-RU"/>
        </a:p>
      </dgm:t>
    </dgm:pt>
    <dgm:pt modelId="{B7681189-26B8-4D36-9084-87C1C20472E0}" type="pres">
      <dgm:prSet presAssocID="{7933B26F-9C11-4BBD-B6BD-B5914DEC5F6A}" presName="hierChild2" presStyleCnt="0"/>
      <dgm:spPr/>
    </dgm:pt>
    <dgm:pt modelId="{DB830EFF-804E-4A01-9E61-A70206EA213D}" type="pres">
      <dgm:prSet presAssocID="{3279740C-DECB-42F8-8F88-DA2C99F70D50}" presName="Name37" presStyleLbl="parChTrans1D2" presStyleIdx="0" presStyleCnt="2"/>
      <dgm:spPr/>
      <dgm:t>
        <a:bodyPr/>
        <a:lstStyle/>
        <a:p>
          <a:endParaRPr lang="ru-RU"/>
        </a:p>
      </dgm:t>
    </dgm:pt>
    <dgm:pt modelId="{147362E0-60FD-495F-97B3-9900BA105D26}" type="pres">
      <dgm:prSet presAssocID="{55AE39FD-86D4-4BF4-B256-CBA76191A4B8}" presName="hierRoot2" presStyleCnt="0">
        <dgm:presLayoutVars>
          <dgm:hierBranch val="init"/>
        </dgm:presLayoutVars>
      </dgm:prSet>
      <dgm:spPr/>
    </dgm:pt>
    <dgm:pt modelId="{C0AE9FC6-FEDD-4870-860F-4A36089249A9}" type="pres">
      <dgm:prSet presAssocID="{55AE39FD-86D4-4BF4-B256-CBA76191A4B8}" presName="rootComposite" presStyleCnt="0"/>
      <dgm:spPr/>
    </dgm:pt>
    <dgm:pt modelId="{E8C5110D-CDCF-4129-9B94-E4680F677714}" type="pres">
      <dgm:prSet presAssocID="{55AE39FD-86D4-4BF4-B256-CBA76191A4B8}" presName="rootText" presStyleLbl="node2" presStyleIdx="0" presStyleCnt="2" custLinFactNeighborX="43340" custLinFactNeighborY="-38384">
        <dgm:presLayoutVars>
          <dgm:chPref val="3"/>
        </dgm:presLayoutVars>
      </dgm:prSet>
      <dgm:spPr/>
      <dgm:t>
        <a:bodyPr/>
        <a:lstStyle/>
        <a:p>
          <a:endParaRPr lang="ru-RU"/>
        </a:p>
      </dgm:t>
    </dgm:pt>
    <dgm:pt modelId="{C5863DF4-281B-41C8-8AD1-0CF653C78E94}" type="pres">
      <dgm:prSet presAssocID="{55AE39FD-86D4-4BF4-B256-CBA76191A4B8}" presName="rootConnector" presStyleLbl="node2" presStyleIdx="0" presStyleCnt="2"/>
      <dgm:spPr/>
      <dgm:t>
        <a:bodyPr/>
        <a:lstStyle/>
        <a:p>
          <a:endParaRPr lang="ru-RU"/>
        </a:p>
      </dgm:t>
    </dgm:pt>
    <dgm:pt modelId="{886CF798-88A3-4E7B-825F-CB255579C0CA}" type="pres">
      <dgm:prSet presAssocID="{55AE39FD-86D4-4BF4-B256-CBA76191A4B8}" presName="hierChild4" presStyleCnt="0"/>
      <dgm:spPr/>
    </dgm:pt>
    <dgm:pt modelId="{2342FE8B-03B3-49AD-A33E-79278896E5DD}" type="pres">
      <dgm:prSet presAssocID="{1603F739-CA67-42C2-94F5-82129A553F5E}" presName="Name37" presStyleLbl="parChTrans1D3" presStyleIdx="0" presStyleCnt="2"/>
      <dgm:spPr/>
      <dgm:t>
        <a:bodyPr/>
        <a:lstStyle/>
        <a:p>
          <a:endParaRPr lang="ru-RU"/>
        </a:p>
      </dgm:t>
    </dgm:pt>
    <dgm:pt modelId="{C110EB44-69F8-41C0-8037-FED1C227E181}" type="pres">
      <dgm:prSet presAssocID="{7A6673AA-204E-4017-BB32-2245408F2C6A}" presName="hierRoot2" presStyleCnt="0">
        <dgm:presLayoutVars>
          <dgm:hierBranch val="init"/>
        </dgm:presLayoutVars>
      </dgm:prSet>
      <dgm:spPr/>
    </dgm:pt>
    <dgm:pt modelId="{6DEA8C38-0FE7-4538-B745-C55B36C26B53}" type="pres">
      <dgm:prSet presAssocID="{7A6673AA-204E-4017-BB32-2245408F2C6A}" presName="rootComposite" presStyleCnt="0"/>
      <dgm:spPr/>
    </dgm:pt>
    <dgm:pt modelId="{4B6FB398-54FD-4B07-9DF0-F8E8A881638F}" type="pres">
      <dgm:prSet presAssocID="{7A6673AA-204E-4017-BB32-2245408F2C6A}" presName="rootText" presStyleLbl="node3" presStyleIdx="0" presStyleCnt="2" custLinFactX="166987" custLinFactY="-82037" custLinFactNeighborX="200000" custLinFactNeighborY="-100000">
        <dgm:presLayoutVars>
          <dgm:chPref val="3"/>
        </dgm:presLayoutVars>
      </dgm:prSet>
      <dgm:spPr/>
      <dgm:t>
        <a:bodyPr/>
        <a:lstStyle/>
        <a:p>
          <a:endParaRPr lang="ru-RU"/>
        </a:p>
      </dgm:t>
    </dgm:pt>
    <dgm:pt modelId="{2E9D00F7-251A-4AE4-9419-D10BA64F47D0}" type="pres">
      <dgm:prSet presAssocID="{7A6673AA-204E-4017-BB32-2245408F2C6A}" presName="rootConnector" presStyleLbl="node3" presStyleIdx="0" presStyleCnt="2"/>
      <dgm:spPr/>
      <dgm:t>
        <a:bodyPr/>
        <a:lstStyle/>
        <a:p>
          <a:endParaRPr lang="ru-RU"/>
        </a:p>
      </dgm:t>
    </dgm:pt>
    <dgm:pt modelId="{C3BAF816-48AD-4F61-8399-54FF077461A2}" type="pres">
      <dgm:prSet presAssocID="{7A6673AA-204E-4017-BB32-2245408F2C6A}" presName="hierChild4" presStyleCnt="0"/>
      <dgm:spPr/>
    </dgm:pt>
    <dgm:pt modelId="{DF7D55FB-2657-4697-B60A-D9B3B41FAD55}" type="pres">
      <dgm:prSet presAssocID="{7A6673AA-204E-4017-BB32-2245408F2C6A}" presName="hierChild5" presStyleCnt="0"/>
      <dgm:spPr/>
    </dgm:pt>
    <dgm:pt modelId="{C6226305-B005-462D-AD8D-2EB83C3C1E2B}" type="pres">
      <dgm:prSet presAssocID="{8C4FCDFA-33CB-4491-9C90-61DBB99855B2}" presName="Name37" presStyleLbl="parChTrans1D3" presStyleIdx="1" presStyleCnt="2"/>
      <dgm:spPr/>
      <dgm:t>
        <a:bodyPr/>
        <a:lstStyle/>
        <a:p>
          <a:endParaRPr lang="ru-RU"/>
        </a:p>
      </dgm:t>
    </dgm:pt>
    <dgm:pt modelId="{66665C6B-E951-40BF-8610-E50742404042}" type="pres">
      <dgm:prSet presAssocID="{E907DBC8-1EAD-4E5E-B375-45CECE2250BE}" presName="hierRoot2" presStyleCnt="0">
        <dgm:presLayoutVars>
          <dgm:hierBranch val="init"/>
        </dgm:presLayoutVars>
      </dgm:prSet>
      <dgm:spPr/>
    </dgm:pt>
    <dgm:pt modelId="{23C79DF8-F05C-41E9-BEDB-1FD1841E2B25}" type="pres">
      <dgm:prSet presAssocID="{E907DBC8-1EAD-4E5E-B375-45CECE2250BE}" presName="rootComposite" presStyleCnt="0"/>
      <dgm:spPr/>
    </dgm:pt>
    <dgm:pt modelId="{F000B496-6A6E-41E4-869F-E59D9DE16CA5}" type="pres">
      <dgm:prSet presAssocID="{E907DBC8-1EAD-4E5E-B375-45CECE2250BE}" presName="rootText" presStyleLbl="node3" presStyleIdx="1" presStyleCnt="2" custLinFactNeighborX="-86773" custLinFactNeighborY="22739">
        <dgm:presLayoutVars>
          <dgm:chPref val="3"/>
        </dgm:presLayoutVars>
      </dgm:prSet>
      <dgm:spPr/>
      <dgm:t>
        <a:bodyPr/>
        <a:lstStyle/>
        <a:p>
          <a:endParaRPr lang="ru-RU"/>
        </a:p>
      </dgm:t>
    </dgm:pt>
    <dgm:pt modelId="{06C77106-DF74-4518-8B3E-284DB6675718}" type="pres">
      <dgm:prSet presAssocID="{E907DBC8-1EAD-4E5E-B375-45CECE2250BE}" presName="rootConnector" presStyleLbl="node3" presStyleIdx="1" presStyleCnt="2"/>
      <dgm:spPr/>
      <dgm:t>
        <a:bodyPr/>
        <a:lstStyle/>
        <a:p>
          <a:endParaRPr lang="ru-RU"/>
        </a:p>
      </dgm:t>
    </dgm:pt>
    <dgm:pt modelId="{4F2B6AA7-CEC4-47D2-8B9E-03B4FC643DA6}" type="pres">
      <dgm:prSet presAssocID="{E907DBC8-1EAD-4E5E-B375-45CECE2250BE}" presName="hierChild4" presStyleCnt="0"/>
      <dgm:spPr/>
    </dgm:pt>
    <dgm:pt modelId="{7F9EE20B-7273-481E-819F-F7BD666865F0}" type="pres">
      <dgm:prSet presAssocID="{F2E79364-5384-4502-8585-8FF1B8329A6F}" presName="Name37" presStyleLbl="parChTrans1D4" presStyleIdx="0" presStyleCnt="4"/>
      <dgm:spPr/>
      <dgm:t>
        <a:bodyPr/>
        <a:lstStyle/>
        <a:p>
          <a:endParaRPr lang="ru-RU"/>
        </a:p>
      </dgm:t>
    </dgm:pt>
    <dgm:pt modelId="{05C1AF02-A3D1-478F-A9F8-BAB576DA4D2E}" type="pres">
      <dgm:prSet presAssocID="{F01E1ECD-2BA3-4137-B967-67193281864F}" presName="hierRoot2" presStyleCnt="0">
        <dgm:presLayoutVars>
          <dgm:hierBranch val="init"/>
        </dgm:presLayoutVars>
      </dgm:prSet>
      <dgm:spPr/>
    </dgm:pt>
    <dgm:pt modelId="{333BBE98-0135-4380-B202-9503F86E9014}" type="pres">
      <dgm:prSet presAssocID="{F01E1ECD-2BA3-4137-B967-67193281864F}" presName="rootComposite" presStyleCnt="0"/>
      <dgm:spPr/>
    </dgm:pt>
    <dgm:pt modelId="{504DAC30-8450-46C1-B894-612FD332647C}" type="pres">
      <dgm:prSet presAssocID="{F01E1ECD-2BA3-4137-B967-67193281864F}" presName="rootText" presStyleLbl="node4" presStyleIdx="0" presStyleCnt="4" custLinFactY="19727" custLinFactNeighborX="-93194" custLinFactNeighborY="100000">
        <dgm:presLayoutVars>
          <dgm:chPref val="3"/>
        </dgm:presLayoutVars>
      </dgm:prSet>
      <dgm:spPr/>
      <dgm:t>
        <a:bodyPr/>
        <a:lstStyle/>
        <a:p>
          <a:endParaRPr lang="ru-RU"/>
        </a:p>
      </dgm:t>
    </dgm:pt>
    <dgm:pt modelId="{21461D61-B105-48E7-ADAA-C28514948464}" type="pres">
      <dgm:prSet presAssocID="{F01E1ECD-2BA3-4137-B967-67193281864F}" presName="rootConnector" presStyleLbl="node4" presStyleIdx="0" presStyleCnt="4"/>
      <dgm:spPr/>
      <dgm:t>
        <a:bodyPr/>
        <a:lstStyle/>
        <a:p>
          <a:endParaRPr lang="ru-RU"/>
        </a:p>
      </dgm:t>
    </dgm:pt>
    <dgm:pt modelId="{A44300F9-2DCF-48A9-A932-8713AFCB52AA}" type="pres">
      <dgm:prSet presAssocID="{F01E1ECD-2BA3-4137-B967-67193281864F}" presName="hierChild4" presStyleCnt="0"/>
      <dgm:spPr/>
    </dgm:pt>
    <dgm:pt modelId="{4A240BA7-F2B6-4DCD-90A0-23CC34AF7EEB}" type="pres">
      <dgm:prSet presAssocID="{F01E1ECD-2BA3-4137-B967-67193281864F}" presName="hierChild5" presStyleCnt="0"/>
      <dgm:spPr/>
    </dgm:pt>
    <dgm:pt modelId="{6366D8C8-52AD-4C5C-891F-EC40BC36AAAD}" type="pres">
      <dgm:prSet presAssocID="{57166AA9-9750-466B-BA2F-5956A06DF44A}" presName="Name37" presStyleLbl="parChTrans1D4" presStyleIdx="1" presStyleCnt="4"/>
      <dgm:spPr/>
      <dgm:t>
        <a:bodyPr/>
        <a:lstStyle/>
        <a:p>
          <a:endParaRPr lang="ru-RU"/>
        </a:p>
      </dgm:t>
    </dgm:pt>
    <dgm:pt modelId="{27857103-93E2-46C1-B12E-3C6D805F21E9}" type="pres">
      <dgm:prSet presAssocID="{00364E70-AE68-43BA-97F4-644A4DA114A1}" presName="hierRoot2" presStyleCnt="0">
        <dgm:presLayoutVars>
          <dgm:hierBranch val="init"/>
        </dgm:presLayoutVars>
      </dgm:prSet>
      <dgm:spPr/>
    </dgm:pt>
    <dgm:pt modelId="{DEF54261-3237-4858-BB01-E4B066F3B155}" type="pres">
      <dgm:prSet presAssocID="{00364E70-AE68-43BA-97F4-644A4DA114A1}" presName="rootComposite" presStyleCnt="0"/>
      <dgm:spPr/>
    </dgm:pt>
    <dgm:pt modelId="{9253959B-557F-4E48-8E07-37DF02B56462}" type="pres">
      <dgm:prSet presAssocID="{00364E70-AE68-43BA-97F4-644A4DA114A1}" presName="rootText" presStyleLbl="node4" presStyleIdx="1" presStyleCnt="4" custLinFactNeighborX="25506" custLinFactNeighborY="8724">
        <dgm:presLayoutVars>
          <dgm:chPref val="3"/>
        </dgm:presLayoutVars>
      </dgm:prSet>
      <dgm:spPr/>
      <dgm:t>
        <a:bodyPr/>
        <a:lstStyle/>
        <a:p>
          <a:endParaRPr lang="ru-RU"/>
        </a:p>
      </dgm:t>
    </dgm:pt>
    <dgm:pt modelId="{3C04AB6F-6E53-4ED2-AD6C-FF4BF7B617B7}" type="pres">
      <dgm:prSet presAssocID="{00364E70-AE68-43BA-97F4-644A4DA114A1}" presName="rootConnector" presStyleLbl="node4" presStyleIdx="1" presStyleCnt="4"/>
      <dgm:spPr/>
      <dgm:t>
        <a:bodyPr/>
        <a:lstStyle/>
        <a:p>
          <a:endParaRPr lang="ru-RU"/>
        </a:p>
      </dgm:t>
    </dgm:pt>
    <dgm:pt modelId="{2AFC271E-5A20-4E4E-9D6F-CE19753297A6}" type="pres">
      <dgm:prSet presAssocID="{00364E70-AE68-43BA-97F4-644A4DA114A1}" presName="hierChild4" presStyleCnt="0"/>
      <dgm:spPr/>
    </dgm:pt>
    <dgm:pt modelId="{3505DF5B-4B28-45FB-9D9E-CCEA55335A58}" type="pres">
      <dgm:prSet presAssocID="{FAA93C5E-A093-4575-B2F5-F420784D3724}" presName="Name37" presStyleLbl="parChTrans1D4" presStyleIdx="2" presStyleCnt="4"/>
      <dgm:spPr/>
      <dgm:t>
        <a:bodyPr/>
        <a:lstStyle/>
        <a:p>
          <a:endParaRPr lang="ru-RU"/>
        </a:p>
      </dgm:t>
    </dgm:pt>
    <dgm:pt modelId="{6ECF5E46-7978-406C-BE6B-B168F7DB64E0}" type="pres">
      <dgm:prSet presAssocID="{82663D17-B20E-444F-B7DB-746711B238A3}" presName="hierRoot2" presStyleCnt="0">
        <dgm:presLayoutVars>
          <dgm:hierBranch val="init"/>
        </dgm:presLayoutVars>
      </dgm:prSet>
      <dgm:spPr/>
    </dgm:pt>
    <dgm:pt modelId="{2824A83E-11DD-4A66-8F6A-755AAB0D5798}" type="pres">
      <dgm:prSet presAssocID="{82663D17-B20E-444F-B7DB-746711B238A3}" presName="rootComposite" presStyleCnt="0"/>
      <dgm:spPr/>
    </dgm:pt>
    <dgm:pt modelId="{BCCFAE6A-924D-4E8C-B867-5E86C5A9E5B7}" type="pres">
      <dgm:prSet presAssocID="{82663D17-B20E-444F-B7DB-746711B238A3}" presName="rootText" presStyleLbl="node4" presStyleIdx="2" presStyleCnt="4" custLinFactNeighborX="-96158" custLinFactNeighborY="-22273">
        <dgm:presLayoutVars>
          <dgm:chPref val="3"/>
        </dgm:presLayoutVars>
      </dgm:prSet>
      <dgm:spPr/>
      <dgm:t>
        <a:bodyPr/>
        <a:lstStyle/>
        <a:p>
          <a:endParaRPr lang="ru-RU"/>
        </a:p>
      </dgm:t>
    </dgm:pt>
    <dgm:pt modelId="{48285C5D-DB62-44EA-9D07-39832168EC97}" type="pres">
      <dgm:prSet presAssocID="{82663D17-B20E-444F-B7DB-746711B238A3}" presName="rootConnector" presStyleLbl="node4" presStyleIdx="2" presStyleCnt="4"/>
      <dgm:spPr/>
      <dgm:t>
        <a:bodyPr/>
        <a:lstStyle/>
        <a:p>
          <a:endParaRPr lang="ru-RU"/>
        </a:p>
      </dgm:t>
    </dgm:pt>
    <dgm:pt modelId="{D610FCAA-E76B-433E-AEC3-9A7883BB7F49}" type="pres">
      <dgm:prSet presAssocID="{82663D17-B20E-444F-B7DB-746711B238A3}" presName="hierChild4" presStyleCnt="0"/>
      <dgm:spPr/>
    </dgm:pt>
    <dgm:pt modelId="{DAC31C03-8FB3-494B-9070-AE65426E6B2B}" type="pres">
      <dgm:prSet presAssocID="{82663D17-B20E-444F-B7DB-746711B238A3}" presName="hierChild5" presStyleCnt="0"/>
      <dgm:spPr/>
    </dgm:pt>
    <dgm:pt modelId="{A6D66132-010D-41DF-8013-1942C23587F8}" type="pres">
      <dgm:prSet presAssocID="{6D2CC6E7-FF56-446B-A1E0-28DF4D06DDF0}" presName="Name37" presStyleLbl="parChTrans1D4" presStyleIdx="3" presStyleCnt="4"/>
      <dgm:spPr/>
      <dgm:t>
        <a:bodyPr/>
        <a:lstStyle/>
        <a:p>
          <a:endParaRPr lang="ru-RU"/>
        </a:p>
      </dgm:t>
    </dgm:pt>
    <dgm:pt modelId="{5A5F689D-24A3-4C1D-BB05-9CFBF54A7F40}" type="pres">
      <dgm:prSet presAssocID="{C3372977-38AB-43F6-9F58-8E3AAEA8DB57}" presName="hierRoot2" presStyleCnt="0">
        <dgm:presLayoutVars>
          <dgm:hierBranch val="init"/>
        </dgm:presLayoutVars>
      </dgm:prSet>
      <dgm:spPr/>
    </dgm:pt>
    <dgm:pt modelId="{0D28B922-3981-410E-B995-149E5BFB4D12}" type="pres">
      <dgm:prSet presAssocID="{C3372977-38AB-43F6-9F58-8E3AAEA8DB57}" presName="rootComposite" presStyleCnt="0"/>
      <dgm:spPr/>
    </dgm:pt>
    <dgm:pt modelId="{F6A963A2-06D8-4B8F-AD25-7A9D5F7836F7}" type="pres">
      <dgm:prSet presAssocID="{C3372977-38AB-43F6-9F58-8E3AAEA8DB57}" presName="rootText" presStyleLbl="node4" presStyleIdx="3" presStyleCnt="4" custLinFactX="47689" custLinFactY="-34493" custLinFactNeighborX="100000" custLinFactNeighborY="-100000">
        <dgm:presLayoutVars>
          <dgm:chPref val="3"/>
        </dgm:presLayoutVars>
      </dgm:prSet>
      <dgm:spPr/>
      <dgm:t>
        <a:bodyPr/>
        <a:lstStyle/>
        <a:p>
          <a:endParaRPr lang="ru-RU"/>
        </a:p>
      </dgm:t>
    </dgm:pt>
    <dgm:pt modelId="{EF682312-1364-4371-9653-701284818D84}" type="pres">
      <dgm:prSet presAssocID="{C3372977-38AB-43F6-9F58-8E3AAEA8DB57}" presName="rootConnector" presStyleLbl="node4" presStyleIdx="3" presStyleCnt="4"/>
      <dgm:spPr/>
      <dgm:t>
        <a:bodyPr/>
        <a:lstStyle/>
        <a:p>
          <a:endParaRPr lang="ru-RU"/>
        </a:p>
      </dgm:t>
    </dgm:pt>
    <dgm:pt modelId="{D46FE804-3D2C-4E74-9216-DEDC072A8A7E}" type="pres">
      <dgm:prSet presAssocID="{C3372977-38AB-43F6-9F58-8E3AAEA8DB57}" presName="hierChild4" presStyleCnt="0"/>
      <dgm:spPr/>
    </dgm:pt>
    <dgm:pt modelId="{CF04700A-A25F-4ECE-821F-53DC602A5C61}" type="pres">
      <dgm:prSet presAssocID="{C3372977-38AB-43F6-9F58-8E3AAEA8DB57}" presName="hierChild5" presStyleCnt="0"/>
      <dgm:spPr/>
    </dgm:pt>
    <dgm:pt modelId="{9322105A-0EC9-4DF5-B1A5-CE2860216E2E}" type="pres">
      <dgm:prSet presAssocID="{00364E70-AE68-43BA-97F4-644A4DA114A1}" presName="hierChild5" presStyleCnt="0"/>
      <dgm:spPr/>
    </dgm:pt>
    <dgm:pt modelId="{EAE2511E-9831-4420-99D9-816FFE71F612}" type="pres">
      <dgm:prSet presAssocID="{E907DBC8-1EAD-4E5E-B375-45CECE2250BE}" presName="hierChild5" presStyleCnt="0"/>
      <dgm:spPr/>
    </dgm:pt>
    <dgm:pt modelId="{2D52F2F3-0CF0-4446-8C8F-B1450D909694}" type="pres">
      <dgm:prSet presAssocID="{55AE39FD-86D4-4BF4-B256-CBA76191A4B8}" presName="hierChild5" presStyleCnt="0"/>
      <dgm:spPr/>
    </dgm:pt>
    <dgm:pt modelId="{A0222026-821D-4B80-A660-F837482E1A7A}" type="pres">
      <dgm:prSet presAssocID="{1FEE836F-B4D4-4331-9BCB-D97DF9C0ECD2}" presName="Name37" presStyleLbl="parChTrans1D2" presStyleIdx="1" presStyleCnt="2"/>
      <dgm:spPr/>
      <dgm:t>
        <a:bodyPr/>
        <a:lstStyle/>
        <a:p>
          <a:endParaRPr lang="ru-RU"/>
        </a:p>
      </dgm:t>
    </dgm:pt>
    <dgm:pt modelId="{B957DFCD-083E-430A-B60C-FAA6B6D8BC2F}" type="pres">
      <dgm:prSet presAssocID="{C2E11C08-CF56-4D0B-AF3F-DEEFD135B5B4}" presName="hierRoot2" presStyleCnt="0">
        <dgm:presLayoutVars>
          <dgm:hierBranch val="init"/>
        </dgm:presLayoutVars>
      </dgm:prSet>
      <dgm:spPr/>
    </dgm:pt>
    <dgm:pt modelId="{2EE1E723-DCCA-4D5B-8B5C-D84319D2A0E0}" type="pres">
      <dgm:prSet presAssocID="{C2E11C08-CF56-4D0B-AF3F-DEEFD135B5B4}" presName="rootComposite" presStyleCnt="0"/>
      <dgm:spPr/>
    </dgm:pt>
    <dgm:pt modelId="{8BC76B29-C3A0-47B5-BAA7-9AAE83C1A509}" type="pres">
      <dgm:prSet presAssocID="{C2E11C08-CF56-4D0B-AF3F-DEEFD135B5B4}" presName="rootText" presStyleLbl="node2" presStyleIdx="1" presStyleCnt="2" custLinFactX="-183236" custLinFactY="190724" custLinFactNeighborX="-200000" custLinFactNeighborY="200000">
        <dgm:presLayoutVars>
          <dgm:chPref val="3"/>
        </dgm:presLayoutVars>
      </dgm:prSet>
      <dgm:spPr/>
      <dgm:t>
        <a:bodyPr/>
        <a:lstStyle/>
        <a:p>
          <a:endParaRPr lang="ru-RU"/>
        </a:p>
      </dgm:t>
    </dgm:pt>
    <dgm:pt modelId="{AFD94C24-09E6-4E21-B21A-8DAE11A31237}" type="pres">
      <dgm:prSet presAssocID="{C2E11C08-CF56-4D0B-AF3F-DEEFD135B5B4}" presName="rootConnector" presStyleLbl="node2" presStyleIdx="1" presStyleCnt="2"/>
      <dgm:spPr/>
      <dgm:t>
        <a:bodyPr/>
        <a:lstStyle/>
        <a:p>
          <a:endParaRPr lang="ru-RU"/>
        </a:p>
      </dgm:t>
    </dgm:pt>
    <dgm:pt modelId="{EA34E344-2532-402B-A0DF-1489F6DF8F1D}" type="pres">
      <dgm:prSet presAssocID="{C2E11C08-CF56-4D0B-AF3F-DEEFD135B5B4}" presName="hierChild4" presStyleCnt="0"/>
      <dgm:spPr/>
    </dgm:pt>
    <dgm:pt modelId="{2B03B05B-3653-4EE0-BBC8-82B89313EBBA}" type="pres">
      <dgm:prSet presAssocID="{C2E11C08-CF56-4D0B-AF3F-DEEFD135B5B4}" presName="hierChild5" presStyleCnt="0"/>
      <dgm:spPr/>
    </dgm:pt>
    <dgm:pt modelId="{CB2087E2-7072-469D-9E3B-A5C029CE4FBE}" type="pres">
      <dgm:prSet presAssocID="{7933B26F-9C11-4BBD-B6BD-B5914DEC5F6A}" presName="hierChild3" presStyleCnt="0"/>
      <dgm:spPr/>
    </dgm:pt>
  </dgm:ptLst>
  <dgm:cxnLst>
    <dgm:cxn modelId="{D08F3AAF-63B6-4D11-A794-C8F860F6F6B5}" type="presOf" srcId="{C3372977-38AB-43F6-9F58-8E3AAEA8DB57}" destId="{F6A963A2-06D8-4B8F-AD25-7A9D5F7836F7}" srcOrd="0" destOrd="0" presId="urn:microsoft.com/office/officeart/2005/8/layout/orgChart1"/>
    <dgm:cxn modelId="{3B891C7E-0CB6-472F-AC57-74E2BD85BE0E}" type="presOf" srcId="{82663D17-B20E-444F-B7DB-746711B238A3}" destId="{48285C5D-DB62-44EA-9D07-39832168EC97}" srcOrd="1" destOrd="0" presId="urn:microsoft.com/office/officeart/2005/8/layout/orgChart1"/>
    <dgm:cxn modelId="{87DB5DA8-28F3-4EFF-8033-0D9C9C3FC7AE}" type="presOf" srcId="{E907DBC8-1EAD-4E5E-B375-45CECE2250BE}" destId="{F000B496-6A6E-41E4-869F-E59D9DE16CA5}" srcOrd="0" destOrd="0" presId="urn:microsoft.com/office/officeart/2005/8/layout/orgChart1"/>
    <dgm:cxn modelId="{99D3561F-A631-495A-A047-88D3F080BFE3}" type="presOf" srcId="{00364E70-AE68-43BA-97F4-644A4DA114A1}" destId="{9253959B-557F-4E48-8E07-37DF02B56462}" srcOrd="0" destOrd="0" presId="urn:microsoft.com/office/officeart/2005/8/layout/orgChart1"/>
    <dgm:cxn modelId="{8786B82F-A35C-4BEA-B3D7-5DF9740D57E4}" type="presOf" srcId="{C2E11C08-CF56-4D0B-AF3F-DEEFD135B5B4}" destId="{8BC76B29-C3A0-47B5-BAA7-9AAE83C1A509}" srcOrd="0" destOrd="0" presId="urn:microsoft.com/office/officeart/2005/8/layout/orgChart1"/>
    <dgm:cxn modelId="{7ED2B447-FBED-4D6E-BDB7-90AEAD00FF8B}" type="presOf" srcId="{F01E1ECD-2BA3-4137-B967-67193281864F}" destId="{504DAC30-8450-46C1-B894-612FD332647C}" srcOrd="0" destOrd="0" presId="urn:microsoft.com/office/officeart/2005/8/layout/orgChart1"/>
    <dgm:cxn modelId="{8B617BB3-D50C-4F38-BDF2-1511E5BC06F8}" type="presOf" srcId="{F2E79364-5384-4502-8585-8FF1B8329A6F}" destId="{7F9EE20B-7273-481E-819F-F7BD666865F0}" srcOrd="0" destOrd="0" presId="urn:microsoft.com/office/officeart/2005/8/layout/orgChart1"/>
    <dgm:cxn modelId="{1E35CBE7-E557-406B-AF50-C31DB064C655}" srcId="{55AE39FD-86D4-4BF4-B256-CBA76191A4B8}" destId="{E907DBC8-1EAD-4E5E-B375-45CECE2250BE}" srcOrd="1" destOrd="0" parTransId="{8C4FCDFA-33CB-4491-9C90-61DBB99855B2}" sibTransId="{F9FE4E71-4015-4399-B907-AEC799F1A2DB}"/>
    <dgm:cxn modelId="{B40A47D7-1513-4B6F-8962-BEE5A9A17865}" srcId="{00364E70-AE68-43BA-97F4-644A4DA114A1}" destId="{C3372977-38AB-43F6-9F58-8E3AAEA8DB57}" srcOrd="1" destOrd="0" parTransId="{6D2CC6E7-FF56-446B-A1E0-28DF4D06DDF0}" sibTransId="{B376AAB9-44BC-4649-92E0-79199A0C8C5F}"/>
    <dgm:cxn modelId="{F2B38839-2A9D-437D-99C6-1E234E8A84B3}" srcId="{BE026A7B-BDBD-47A2-9267-70A473EC1948}" destId="{7933B26F-9C11-4BBD-B6BD-B5914DEC5F6A}" srcOrd="0" destOrd="0" parTransId="{95B082A9-F62A-4A78-8714-9B0274BBE5BE}" sibTransId="{166B4C0E-F629-43A8-99B0-33A52DBB4DCE}"/>
    <dgm:cxn modelId="{BC2A0B39-7270-4AF7-BB58-FFA944FE406B}" srcId="{E907DBC8-1EAD-4E5E-B375-45CECE2250BE}" destId="{F01E1ECD-2BA3-4137-B967-67193281864F}" srcOrd="0" destOrd="0" parTransId="{F2E79364-5384-4502-8585-8FF1B8329A6F}" sibTransId="{2927B402-BEE8-4CA0-95EC-144C16FEE3EC}"/>
    <dgm:cxn modelId="{791D468E-72FA-4A67-96FE-1AADDA03A4E2}" type="presOf" srcId="{1603F739-CA67-42C2-94F5-82129A553F5E}" destId="{2342FE8B-03B3-49AD-A33E-79278896E5DD}" srcOrd="0" destOrd="0" presId="urn:microsoft.com/office/officeart/2005/8/layout/orgChart1"/>
    <dgm:cxn modelId="{F91C48B8-A63B-48D5-973A-1FBCB61F3729}" type="presOf" srcId="{55AE39FD-86D4-4BF4-B256-CBA76191A4B8}" destId="{E8C5110D-CDCF-4129-9B94-E4680F677714}" srcOrd="0" destOrd="0" presId="urn:microsoft.com/office/officeart/2005/8/layout/orgChart1"/>
    <dgm:cxn modelId="{591E4707-EC8E-441D-8A25-2754F7AC2768}" srcId="{7933B26F-9C11-4BBD-B6BD-B5914DEC5F6A}" destId="{55AE39FD-86D4-4BF4-B256-CBA76191A4B8}" srcOrd="0" destOrd="0" parTransId="{3279740C-DECB-42F8-8F88-DA2C99F70D50}" sibTransId="{145CF5EA-210C-47E8-BA08-C8A92C5BBCB4}"/>
    <dgm:cxn modelId="{87762F9E-F3DF-4FCE-AC4C-4E46343C5FE4}" srcId="{00364E70-AE68-43BA-97F4-644A4DA114A1}" destId="{82663D17-B20E-444F-B7DB-746711B238A3}" srcOrd="0" destOrd="0" parTransId="{FAA93C5E-A093-4575-B2F5-F420784D3724}" sibTransId="{B4DF0AAF-1C5D-4D7D-A2CC-661A97307C6E}"/>
    <dgm:cxn modelId="{C30D029B-BC8C-4429-9E00-9D31BF2E58C2}" type="presOf" srcId="{8C4FCDFA-33CB-4491-9C90-61DBB99855B2}" destId="{C6226305-B005-462D-AD8D-2EB83C3C1E2B}" srcOrd="0" destOrd="0" presId="urn:microsoft.com/office/officeart/2005/8/layout/orgChart1"/>
    <dgm:cxn modelId="{A72591AF-BFB8-4037-9985-90545B614D77}" srcId="{E907DBC8-1EAD-4E5E-B375-45CECE2250BE}" destId="{00364E70-AE68-43BA-97F4-644A4DA114A1}" srcOrd="1" destOrd="0" parTransId="{57166AA9-9750-466B-BA2F-5956A06DF44A}" sibTransId="{75011CB3-634B-44A9-B0C1-54F12979868E}"/>
    <dgm:cxn modelId="{FF6E02B1-D68D-45FC-ABAC-5F67804E0BB2}" srcId="{7933B26F-9C11-4BBD-B6BD-B5914DEC5F6A}" destId="{C2E11C08-CF56-4D0B-AF3F-DEEFD135B5B4}" srcOrd="1" destOrd="0" parTransId="{1FEE836F-B4D4-4331-9BCB-D97DF9C0ECD2}" sibTransId="{95E0F2E7-847F-4BBE-87BA-71DD7ED40247}"/>
    <dgm:cxn modelId="{CBF36409-C88D-4495-9727-92DE881A003D}" type="presOf" srcId="{F01E1ECD-2BA3-4137-B967-67193281864F}" destId="{21461D61-B105-48E7-ADAA-C28514948464}" srcOrd="1" destOrd="0" presId="urn:microsoft.com/office/officeart/2005/8/layout/orgChart1"/>
    <dgm:cxn modelId="{95BAD788-EEBE-474D-B5EC-1FDF2A1ED65B}" type="presOf" srcId="{E907DBC8-1EAD-4E5E-B375-45CECE2250BE}" destId="{06C77106-DF74-4518-8B3E-284DB6675718}" srcOrd="1" destOrd="0" presId="urn:microsoft.com/office/officeart/2005/8/layout/orgChart1"/>
    <dgm:cxn modelId="{59361E6F-0429-4D4C-BB25-6434146F75AC}" type="presOf" srcId="{57166AA9-9750-466B-BA2F-5956A06DF44A}" destId="{6366D8C8-52AD-4C5C-891F-EC40BC36AAAD}" srcOrd="0" destOrd="0" presId="urn:microsoft.com/office/officeart/2005/8/layout/orgChart1"/>
    <dgm:cxn modelId="{97F5D8FD-4944-4E52-AE86-D5912023284A}" srcId="{55AE39FD-86D4-4BF4-B256-CBA76191A4B8}" destId="{7A6673AA-204E-4017-BB32-2245408F2C6A}" srcOrd="0" destOrd="0" parTransId="{1603F739-CA67-42C2-94F5-82129A553F5E}" sibTransId="{43FCA020-3DB8-419B-88C0-0E0E3AC22CA5}"/>
    <dgm:cxn modelId="{B06958D0-9995-41CF-9692-EFC7508C8F9F}" type="presOf" srcId="{C3372977-38AB-43F6-9F58-8E3AAEA8DB57}" destId="{EF682312-1364-4371-9653-701284818D84}" srcOrd="1" destOrd="0" presId="urn:microsoft.com/office/officeart/2005/8/layout/orgChart1"/>
    <dgm:cxn modelId="{C85008BF-5374-4C95-83F9-C23A7434C1AA}" type="presOf" srcId="{7933B26F-9C11-4BBD-B6BD-B5914DEC5F6A}" destId="{F7539902-AC23-4005-8935-A47CEFA6A1CD}" srcOrd="1" destOrd="0" presId="urn:microsoft.com/office/officeart/2005/8/layout/orgChart1"/>
    <dgm:cxn modelId="{F08C2DA7-BC0D-4D27-B25B-F5CAB9D0F721}" type="presOf" srcId="{55AE39FD-86D4-4BF4-B256-CBA76191A4B8}" destId="{C5863DF4-281B-41C8-8AD1-0CF653C78E94}" srcOrd="1" destOrd="0" presId="urn:microsoft.com/office/officeart/2005/8/layout/orgChart1"/>
    <dgm:cxn modelId="{52CE71EE-E759-4F45-A88F-354E819E61D2}" type="presOf" srcId="{3279740C-DECB-42F8-8F88-DA2C99F70D50}" destId="{DB830EFF-804E-4A01-9E61-A70206EA213D}" srcOrd="0" destOrd="0" presId="urn:microsoft.com/office/officeart/2005/8/layout/orgChart1"/>
    <dgm:cxn modelId="{35C0F871-1214-4664-8F99-1F14059EF78E}" type="presOf" srcId="{1FEE836F-B4D4-4331-9BCB-D97DF9C0ECD2}" destId="{A0222026-821D-4B80-A660-F837482E1A7A}" srcOrd="0" destOrd="0" presId="urn:microsoft.com/office/officeart/2005/8/layout/orgChart1"/>
    <dgm:cxn modelId="{582A6F8D-DE60-4DF8-AF26-AC0F47284686}" type="presOf" srcId="{FAA93C5E-A093-4575-B2F5-F420784D3724}" destId="{3505DF5B-4B28-45FB-9D9E-CCEA55335A58}" srcOrd="0" destOrd="0" presId="urn:microsoft.com/office/officeart/2005/8/layout/orgChart1"/>
    <dgm:cxn modelId="{C2164359-580E-42AF-AC6C-7C8D7234FB87}" type="presOf" srcId="{6D2CC6E7-FF56-446B-A1E0-28DF4D06DDF0}" destId="{A6D66132-010D-41DF-8013-1942C23587F8}" srcOrd="0" destOrd="0" presId="urn:microsoft.com/office/officeart/2005/8/layout/orgChart1"/>
    <dgm:cxn modelId="{3639DC55-ABB1-4AEA-BAEA-EF9B89BF5ED9}" type="presOf" srcId="{C2E11C08-CF56-4D0B-AF3F-DEEFD135B5B4}" destId="{AFD94C24-09E6-4E21-B21A-8DAE11A31237}" srcOrd="1" destOrd="0" presId="urn:microsoft.com/office/officeart/2005/8/layout/orgChart1"/>
    <dgm:cxn modelId="{7EE61DF0-27F4-473E-9F07-6892C8CC74A8}" type="presOf" srcId="{7A6673AA-204E-4017-BB32-2245408F2C6A}" destId="{2E9D00F7-251A-4AE4-9419-D10BA64F47D0}" srcOrd="1" destOrd="0" presId="urn:microsoft.com/office/officeart/2005/8/layout/orgChart1"/>
    <dgm:cxn modelId="{D1D478A8-73F8-4A82-A7D9-FEB88BBAA4AA}" type="presOf" srcId="{BE026A7B-BDBD-47A2-9267-70A473EC1948}" destId="{0F20799D-7B0A-4A96-9662-BB7BF966989C}" srcOrd="0" destOrd="0" presId="urn:microsoft.com/office/officeart/2005/8/layout/orgChart1"/>
    <dgm:cxn modelId="{328979C8-5A5B-4872-A451-CF30DF7230EA}" type="presOf" srcId="{7A6673AA-204E-4017-BB32-2245408F2C6A}" destId="{4B6FB398-54FD-4B07-9DF0-F8E8A881638F}" srcOrd="0" destOrd="0" presId="urn:microsoft.com/office/officeart/2005/8/layout/orgChart1"/>
    <dgm:cxn modelId="{13DE2DE6-A9F1-4A2A-B73C-0713146DB421}" type="presOf" srcId="{82663D17-B20E-444F-B7DB-746711B238A3}" destId="{BCCFAE6A-924D-4E8C-B867-5E86C5A9E5B7}" srcOrd="0" destOrd="0" presId="urn:microsoft.com/office/officeart/2005/8/layout/orgChart1"/>
    <dgm:cxn modelId="{410B2BDF-5633-45C8-B428-7E758B502272}" type="presOf" srcId="{00364E70-AE68-43BA-97F4-644A4DA114A1}" destId="{3C04AB6F-6E53-4ED2-AD6C-FF4BF7B617B7}" srcOrd="1" destOrd="0" presId="urn:microsoft.com/office/officeart/2005/8/layout/orgChart1"/>
    <dgm:cxn modelId="{40DFB405-AD14-4221-A0A7-04191E1D8EAE}" type="presOf" srcId="{7933B26F-9C11-4BBD-B6BD-B5914DEC5F6A}" destId="{9B1264D6-0D4B-4EE4-AE98-1CC158001CA8}" srcOrd="0" destOrd="0" presId="urn:microsoft.com/office/officeart/2005/8/layout/orgChart1"/>
    <dgm:cxn modelId="{86F02F51-00F6-4D06-9DF4-A68A768C938E}" type="presParOf" srcId="{0F20799D-7B0A-4A96-9662-BB7BF966989C}" destId="{4D298D98-1EA4-4FE7-8A8F-D1068C0E2284}" srcOrd="0" destOrd="0" presId="urn:microsoft.com/office/officeart/2005/8/layout/orgChart1"/>
    <dgm:cxn modelId="{1BA7A0A2-724F-472F-BC7F-7E1F6729F307}" type="presParOf" srcId="{4D298D98-1EA4-4FE7-8A8F-D1068C0E2284}" destId="{8611FA4F-1D69-4E72-BBD8-B707662BFF8C}" srcOrd="0" destOrd="0" presId="urn:microsoft.com/office/officeart/2005/8/layout/orgChart1"/>
    <dgm:cxn modelId="{13E70138-14C7-4C46-830C-DA67AAB08F32}" type="presParOf" srcId="{8611FA4F-1D69-4E72-BBD8-B707662BFF8C}" destId="{9B1264D6-0D4B-4EE4-AE98-1CC158001CA8}" srcOrd="0" destOrd="0" presId="urn:microsoft.com/office/officeart/2005/8/layout/orgChart1"/>
    <dgm:cxn modelId="{20D295F3-0D93-41CE-A574-18C09E104607}" type="presParOf" srcId="{8611FA4F-1D69-4E72-BBD8-B707662BFF8C}" destId="{F7539902-AC23-4005-8935-A47CEFA6A1CD}" srcOrd="1" destOrd="0" presId="urn:microsoft.com/office/officeart/2005/8/layout/orgChart1"/>
    <dgm:cxn modelId="{8E4CB9E8-1AF7-4882-B58E-E8A2B75DBF83}" type="presParOf" srcId="{4D298D98-1EA4-4FE7-8A8F-D1068C0E2284}" destId="{B7681189-26B8-4D36-9084-87C1C20472E0}" srcOrd="1" destOrd="0" presId="urn:microsoft.com/office/officeart/2005/8/layout/orgChart1"/>
    <dgm:cxn modelId="{D8E4FE65-6E42-483B-84A1-86DB4B8C7384}" type="presParOf" srcId="{B7681189-26B8-4D36-9084-87C1C20472E0}" destId="{DB830EFF-804E-4A01-9E61-A70206EA213D}" srcOrd="0" destOrd="0" presId="urn:microsoft.com/office/officeart/2005/8/layout/orgChart1"/>
    <dgm:cxn modelId="{B091D5DF-2C2E-44AE-B9BA-BA02E64FC19E}" type="presParOf" srcId="{B7681189-26B8-4D36-9084-87C1C20472E0}" destId="{147362E0-60FD-495F-97B3-9900BA105D26}" srcOrd="1" destOrd="0" presId="urn:microsoft.com/office/officeart/2005/8/layout/orgChart1"/>
    <dgm:cxn modelId="{43347BBC-D296-4A9C-84FF-2D1091991141}" type="presParOf" srcId="{147362E0-60FD-495F-97B3-9900BA105D26}" destId="{C0AE9FC6-FEDD-4870-860F-4A36089249A9}" srcOrd="0" destOrd="0" presId="urn:microsoft.com/office/officeart/2005/8/layout/orgChart1"/>
    <dgm:cxn modelId="{EFBFD633-FA94-473B-B2C4-429C23EA774F}" type="presParOf" srcId="{C0AE9FC6-FEDD-4870-860F-4A36089249A9}" destId="{E8C5110D-CDCF-4129-9B94-E4680F677714}" srcOrd="0" destOrd="0" presId="urn:microsoft.com/office/officeart/2005/8/layout/orgChart1"/>
    <dgm:cxn modelId="{84A261E5-FCD9-4957-A028-1C57776B8EA3}" type="presParOf" srcId="{C0AE9FC6-FEDD-4870-860F-4A36089249A9}" destId="{C5863DF4-281B-41C8-8AD1-0CF653C78E94}" srcOrd="1" destOrd="0" presId="urn:microsoft.com/office/officeart/2005/8/layout/orgChart1"/>
    <dgm:cxn modelId="{BD01B130-D7EE-499D-BA2A-1BFD5D97944E}" type="presParOf" srcId="{147362E0-60FD-495F-97B3-9900BA105D26}" destId="{886CF798-88A3-4E7B-825F-CB255579C0CA}" srcOrd="1" destOrd="0" presId="urn:microsoft.com/office/officeart/2005/8/layout/orgChart1"/>
    <dgm:cxn modelId="{CF4B1FEE-939F-402E-B307-77AA56AE9C2B}" type="presParOf" srcId="{886CF798-88A3-4E7B-825F-CB255579C0CA}" destId="{2342FE8B-03B3-49AD-A33E-79278896E5DD}" srcOrd="0" destOrd="0" presId="urn:microsoft.com/office/officeart/2005/8/layout/orgChart1"/>
    <dgm:cxn modelId="{087926CE-1E03-48A9-A883-8AC2F0FF4553}" type="presParOf" srcId="{886CF798-88A3-4E7B-825F-CB255579C0CA}" destId="{C110EB44-69F8-41C0-8037-FED1C227E181}" srcOrd="1" destOrd="0" presId="urn:microsoft.com/office/officeart/2005/8/layout/orgChart1"/>
    <dgm:cxn modelId="{186124C0-A7D5-4794-B97F-D46871D8EB58}" type="presParOf" srcId="{C110EB44-69F8-41C0-8037-FED1C227E181}" destId="{6DEA8C38-0FE7-4538-B745-C55B36C26B53}" srcOrd="0" destOrd="0" presId="urn:microsoft.com/office/officeart/2005/8/layout/orgChart1"/>
    <dgm:cxn modelId="{28F4D338-9EE4-4069-AC27-A2AC459A4248}" type="presParOf" srcId="{6DEA8C38-0FE7-4538-B745-C55B36C26B53}" destId="{4B6FB398-54FD-4B07-9DF0-F8E8A881638F}" srcOrd="0" destOrd="0" presId="urn:microsoft.com/office/officeart/2005/8/layout/orgChart1"/>
    <dgm:cxn modelId="{C2BE185C-11E1-4CBD-971A-58F15073C317}" type="presParOf" srcId="{6DEA8C38-0FE7-4538-B745-C55B36C26B53}" destId="{2E9D00F7-251A-4AE4-9419-D10BA64F47D0}" srcOrd="1" destOrd="0" presId="urn:microsoft.com/office/officeart/2005/8/layout/orgChart1"/>
    <dgm:cxn modelId="{44F36F2C-E7FA-409E-8466-5C9EF1055C9A}" type="presParOf" srcId="{C110EB44-69F8-41C0-8037-FED1C227E181}" destId="{C3BAF816-48AD-4F61-8399-54FF077461A2}" srcOrd="1" destOrd="0" presId="urn:microsoft.com/office/officeart/2005/8/layout/orgChart1"/>
    <dgm:cxn modelId="{6ABA9C98-71DC-4A90-9AB7-6854FEBCD5E3}" type="presParOf" srcId="{C110EB44-69F8-41C0-8037-FED1C227E181}" destId="{DF7D55FB-2657-4697-B60A-D9B3B41FAD55}" srcOrd="2" destOrd="0" presId="urn:microsoft.com/office/officeart/2005/8/layout/orgChart1"/>
    <dgm:cxn modelId="{BE96009C-8E90-4AC9-9733-A1CA6CCD2779}" type="presParOf" srcId="{886CF798-88A3-4E7B-825F-CB255579C0CA}" destId="{C6226305-B005-462D-AD8D-2EB83C3C1E2B}" srcOrd="2" destOrd="0" presId="urn:microsoft.com/office/officeart/2005/8/layout/orgChart1"/>
    <dgm:cxn modelId="{28AE72AC-82F3-43D8-9B53-F588D3105B66}" type="presParOf" srcId="{886CF798-88A3-4E7B-825F-CB255579C0CA}" destId="{66665C6B-E951-40BF-8610-E50742404042}" srcOrd="3" destOrd="0" presId="urn:microsoft.com/office/officeart/2005/8/layout/orgChart1"/>
    <dgm:cxn modelId="{1BFE915E-88D3-4344-A937-12012F97152D}" type="presParOf" srcId="{66665C6B-E951-40BF-8610-E50742404042}" destId="{23C79DF8-F05C-41E9-BEDB-1FD1841E2B25}" srcOrd="0" destOrd="0" presId="urn:microsoft.com/office/officeart/2005/8/layout/orgChart1"/>
    <dgm:cxn modelId="{A0C353BF-F33F-4FAC-B703-738F3D6076EF}" type="presParOf" srcId="{23C79DF8-F05C-41E9-BEDB-1FD1841E2B25}" destId="{F000B496-6A6E-41E4-869F-E59D9DE16CA5}" srcOrd="0" destOrd="0" presId="urn:microsoft.com/office/officeart/2005/8/layout/orgChart1"/>
    <dgm:cxn modelId="{8DEDE6B6-F6FD-48EB-A73A-A43A0D673C35}" type="presParOf" srcId="{23C79DF8-F05C-41E9-BEDB-1FD1841E2B25}" destId="{06C77106-DF74-4518-8B3E-284DB6675718}" srcOrd="1" destOrd="0" presId="urn:microsoft.com/office/officeart/2005/8/layout/orgChart1"/>
    <dgm:cxn modelId="{524EA167-AC77-4326-876A-E3717D50797B}" type="presParOf" srcId="{66665C6B-E951-40BF-8610-E50742404042}" destId="{4F2B6AA7-CEC4-47D2-8B9E-03B4FC643DA6}" srcOrd="1" destOrd="0" presId="urn:microsoft.com/office/officeart/2005/8/layout/orgChart1"/>
    <dgm:cxn modelId="{5862B0FC-BF61-4152-BFDD-3A82EBC848E3}" type="presParOf" srcId="{4F2B6AA7-CEC4-47D2-8B9E-03B4FC643DA6}" destId="{7F9EE20B-7273-481E-819F-F7BD666865F0}" srcOrd="0" destOrd="0" presId="urn:microsoft.com/office/officeart/2005/8/layout/orgChart1"/>
    <dgm:cxn modelId="{2FC5850E-5F27-4FB0-AD37-84C17F77273D}" type="presParOf" srcId="{4F2B6AA7-CEC4-47D2-8B9E-03B4FC643DA6}" destId="{05C1AF02-A3D1-478F-A9F8-BAB576DA4D2E}" srcOrd="1" destOrd="0" presId="urn:microsoft.com/office/officeart/2005/8/layout/orgChart1"/>
    <dgm:cxn modelId="{8BA6F66B-1169-4ACE-B938-169C733DF478}" type="presParOf" srcId="{05C1AF02-A3D1-478F-A9F8-BAB576DA4D2E}" destId="{333BBE98-0135-4380-B202-9503F86E9014}" srcOrd="0" destOrd="0" presId="urn:microsoft.com/office/officeart/2005/8/layout/orgChart1"/>
    <dgm:cxn modelId="{693E9C14-1287-463F-9F76-E07A71786B01}" type="presParOf" srcId="{333BBE98-0135-4380-B202-9503F86E9014}" destId="{504DAC30-8450-46C1-B894-612FD332647C}" srcOrd="0" destOrd="0" presId="urn:microsoft.com/office/officeart/2005/8/layout/orgChart1"/>
    <dgm:cxn modelId="{20876627-386D-40F5-9844-AF27AE2F8238}" type="presParOf" srcId="{333BBE98-0135-4380-B202-9503F86E9014}" destId="{21461D61-B105-48E7-ADAA-C28514948464}" srcOrd="1" destOrd="0" presId="urn:microsoft.com/office/officeart/2005/8/layout/orgChart1"/>
    <dgm:cxn modelId="{2CA7AA2A-86BA-46FB-86EE-5D8BC033FE78}" type="presParOf" srcId="{05C1AF02-A3D1-478F-A9F8-BAB576DA4D2E}" destId="{A44300F9-2DCF-48A9-A932-8713AFCB52AA}" srcOrd="1" destOrd="0" presId="urn:microsoft.com/office/officeart/2005/8/layout/orgChart1"/>
    <dgm:cxn modelId="{BA8C5B0B-A09A-4A54-BEC6-CF8ED12987FB}" type="presParOf" srcId="{05C1AF02-A3D1-478F-A9F8-BAB576DA4D2E}" destId="{4A240BA7-F2B6-4DCD-90A0-23CC34AF7EEB}" srcOrd="2" destOrd="0" presId="urn:microsoft.com/office/officeart/2005/8/layout/orgChart1"/>
    <dgm:cxn modelId="{7B4570D6-8F70-427D-A160-C4892FBE5480}" type="presParOf" srcId="{4F2B6AA7-CEC4-47D2-8B9E-03B4FC643DA6}" destId="{6366D8C8-52AD-4C5C-891F-EC40BC36AAAD}" srcOrd="2" destOrd="0" presId="urn:microsoft.com/office/officeart/2005/8/layout/orgChart1"/>
    <dgm:cxn modelId="{FA8254B2-EB2B-40F2-BB11-FF951D875BCB}" type="presParOf" srcId="{4F2B6AA7-CEC4-47D2-8B9E-03B4FC643DA6}" destId="{27857103-93E2-46C1-B12E-3C6D805F21E9}" srcOrd="3" destOrd="0" presId="urn:microsoft.com/office/officeart/2005/8/layout/orgChart1"/>
    <dgm:cxn modelId="{46D02FDD-B068-4C7B-94AD-5445E7676104}" type="presParOf" srcId="{27857103-93E2-46C1-B12E-3C6D805F21E9}" destId="{DEF54261-3237-4858-BB01-E4B066F3B155}" srcOrd="0" destOrd="0" presId="urn:microsoft.com/office/officeart/2005/8/layout/orgChart1"/>
    <dgm:cxn modelId="{1F712B47-4843-4FD9-A6B1-BB1A48167192}" type="presParOf" srcId="{DEF54261-3237-4858-BB01-E4B066F3B155}" destId="{9253959B-557F-4E48-8E07-37DF02B56462}" srcOrd="0" destOrd="0" presId="urn:microsoft.com/office/officeart/2005/8/layout/orgChart1"/>
    <dgm:cxn modelId="{6D501876-65BB-4F6C-BBBA-447CDF64357A}" type="presParOf" srcId="{DEF54261-3237-4858-BB01-E4B066F3B155}" destId="{3C04AB6F-6E53-4ED2-AD6C-FF4BF7B617B7}" srcOrd="1" destOrd="0" presId="urn:microsoft.com/office/officeart/2005/8/layout/orgChart1"/>
    <dgm:cxn modelId="{DD990087-AE5F-4E26-955A-B7696A561C7E}" type="presParOf" srcId="{27857103-93E2-46C1-B12E-3C6D805F21E9}" destId="{2AFC271E-5A20-4E4E-9D6F-CE19753297A6}" srcOrd="1" destOrd="0" presId="urn:microsoft.com/office/officeart/2005/8/layout/orgChart1"/>
    <dgm:cxn modelId="{8DF59071-D8B9-46C9-9B2F-D86B7C2F9C49}" type="presParOf" srcId="{2AFC271E-5A20-4E4E-9D6F-CE19753297A6}" destId="{3505DF5B-4B28-45FB-9D9E-CCEA55335A58}" srcOrd="0" destOrd="0" presId="urn:microsoft.com/office/officeart/2005/8/layout/orgChart1"/>
    <dgm:cxn modelId="{0F2B0BC2-60FB-418C-8F04-57808C1AE787}" type="presParOf" srcId="{2AFC271E-5A20-4E4E-9D6F-CE19753297A6}" destId="{6ECF5E46-7978-406C-BE6B-B168F7DB64E0}" srcOrd="1" destOrd="0" presId="urn:microsoft.com/office/officeart/2005/8/layout/orgChart1"/>
    <dgm:cxn modelId="{8F413E0A-1BE8-43A6-9CC5-822A58A4BB8E}" type="presParOf" srcId="{6ECF5E46-7978-406C-BE6B-B168F7DB64E0}" destId="{2824A83E-11DD-4A66-8F6A-755AAB0D5798}" srcOrd="0" destOrd="0" presId="urn:microsoft.com/office/officeart/2005/8/layout/orgChart1"/>
    <dgm:cxn modelId="{7005CE10-BD36-47A9-89DE-79EB7C8A7A44}" type="presParOf" srcId="{2824A83E-11DD-4A66-8F6A-755AAB0D5798}" destId="{BCCFAE6A-924D-4E8C-B867-5E86C5A9E5B7}" srcOrd="0" destOrd="0" presId="urn:microsoft.com/office/officeart/2005/8/layout/orgChart1"/>
    <dgm:cxn modelId="{C3841521-B201-44DD-954C-630E9F7A2BCA}" type="presParOf" srcId="{2824A83E-11DD-4A66-8F6A-755AAB0D5798}" destId="{48285C5D-DB62-44EA-9D07-39832168EC97}" srcOrd="1" destOrd="0" presId="urn:microsoft.com/office/officeart/2005/8/layout/orgChart1"/>
    <dgm:cxn modelId="{FF82482C-3F81-4BF3-92A4-C362FAD8FBD1}" type="presParOf" srcId="{6ECF5E46-7978-406C-BE6B-B168F7DB64E0}" destId="{D610FCAA-E76B-433E-AEC3-9A7883BB7F49}" srcOrd="1" destOrd="0" presId="urn:microsoft.com/office/officeart/2005/8/layout/orgChart1"/>
    <dgm:cxn modelId="{56D62D9F-DC98-47D2-90FA-7B82C7A144C5}" type="presParOf" srcId="{6ECF5E46-7978-406C-BE6B-B168F7DB64E0}" destId="{DAC31C03-8FB3-494B-9070-AE65426E6B2B}" srcOrd="2" destOrd="0" presId="urn:microsoft.com/office/officeart/2005/8/layout/orgChart1"/>
    <dgm:cxn modelId="{09FCD55D-8690-4629-8BC3-F45868D6E8F1}" type="presParOf" srcId="{2AFC271E-5A20-4E4E-9D6F-CE19753297A6}" destId="{A6D66132-010D-41DF-8013-1942C23587F8}" srcOrd="2" destOrd="0" presId="urn:microsoft.com/office/officeart/2005/8/layout/orgChart1"/>
    <dgm:cxn modelId="{D6ECAA8E-E3A0-41DC-A4A1-F8141F7C9F73}" type="presParOf" srcId="{2AFC271E-5A20-4E4E-9D6F-CE19753297A6}" destId="{5A5F689D-24A3-4C1D-BB05-9CFBF54A7F40}" srcOrd="3" destOrd="0" presId="urn:microsoft.com/office/officeart/2005/8/layout/orgChart1"/>
    <dgm:cxn modelId="{6320A782-FF7D-4913-A403-EDAAC3C29B2E}" type="presParOf" srcId="{5A5F689D-24A3-4C1D-BB05-9CFBF54A7F40}" destId="{0D28B922-3981-410E-B995-149E5BFB4D12}" srcOrd="0" destOrd="0" presId="urn:microsoft.com/office/officeart/2005/8/layout/orgChart1"/>
    <dgm:cxn modelId="{4ABD7131-25AB-4E07-8486-F780BF02ABA1}" type="presParOf" srcId="{0D28B922-3981-410E-B995-149E5BFB4D12}" destId="{F6A963A2-06D8-4B8F-AD25-7A9D5F7836F7}" srcOrd="0" destOrd="0" presId="urn:microsoft.com/office/officeart/2005/8/layout/orgChart1"/>
    <dgm:cxn modelId="{6DA6A23B-755B-4BEB-AB92-A3C790FC2764}" type="presParOf" srcId="{0D28B922-3981-410E-B995-149E5BFB4D12}" destId="{EF682312-1364-4371-9653-701284818D84}" srcOrd="1" destOrd="0" presId="urn:microsoft.com/office/officeart/2005/8/layout/orgChart1"/>
    <dgm:cxn modelId="{B1F4FA9E-3FC0-4883-B724-9908558189DB}" type="presParOf" srcId="{5A5F689D-24A3-4C1D-BB05-9CFBF54A7F40}" destId="{D46FE804-3D2C-4E74-9216-DEDC072A8A7E}" srcOrd="1" destOrd="0" presId="urn:microsoft.com/office/officeart/2005/8/layout/orgChart1"/>
    <dgm:cxn modelId="{8252F531-AC27-428A-9FD7-16812AE6B25B}" type="presParOf" srcId="{5A5F689D-24A3-4C1D-BB05-9CFBF54A7F40}" destId="{CF04700A-A25F-4ECE-821F-53DC602A5C61}" srcOrd="2" destOrd="0" presId="urn:microsoft.com/office/officeart/2005/8/layout/orgChart1"/>
    <dgm:cxn modelId="{D4D9C306-DC13-4848-B7C2-86F1A5AFFBBE}" type="presParOf" srcId="{27857103-93E2-46C1-B12E-3C6D805F21E9}" destId="{9322105A-0EC9-4DF5-B1A5-CE2860216E2E}" srcOrd="2" destOrd="0" presId="urn:microsoft.com/office/officeart/2005/8/layout/orgChart1"/>
    <dgm:cxn modelId="{48D7FD66-432B-4164-9463-C425C03D063C}" type="presParOf" srcId="{66665C6B-E951-40BF-8610-E50742404042}" destId="{EAE2511E-9831-4420-99D9-816FFE71F612}" srcOrd="2" destOrd="0" presId="urn:microsoft.com/office/officeart/2005/8/layout/orgChart1"/>
    <dgm:cxn modelId="{36B82FB1-0FE1-4753-A410-23CBB30DBC73}" type="presParOf" srcId="{147362E0-60FD-495F-97B3-9900BA105D26}" destId="{2D52F2F3-0CF0-4446-8C8F-B1450D909694}" srcOrd="2" destOrd="0" presId="urn:microsoft.com/office/officeart/2005/8/layout/orgChart1"/>
    <dgm:cxn modelId="{6CB4EAB3-5904-4550-B47D-B3502B2F539F}" type="presParOf" srcId="{B7681189-26B8-4D36-9084-87C1C20472E0}" destId="{A0222026-821D-4B80-A660-F837482E1A7A}" srcOrd="2" destOrd="0" presId="urn:microsoft.com/office/officeart/2005/8/layout/orgChart1"/>
    <dgm:cxn modelId="{8DE2D650-D8E1-4FBE-838B-EE73F671C647}" type="presParOf" srcId="{B7681189-26B8-4D36-9084-87C1C20472E0}" destId="{B957DFCD-083E-430A-B60C-FAA6B6D8BC2F}" srcOrd="3" destOrd="0" presId="urn:microsoft.com/office/officeart/2005/8/layout/orgChart1"/>
    <dgm:cxn modelId="{BC9A3D4B-672B-4A9C-BBB5-34494CD22088}" type="presParOf" srcId="{B957DFCD-083E-430A-B60C-FAA6B6D8BC2F}" destId="{2EE1E723-DCCA-4D5B-8B5C-D84319D2A0E0}" srcOrd="0" destOrd="0" presId="urn:microsoft.com/office/officeart/2005/8/layout/orgChart1"/>
    <dgm:cxn modelId="{659D97DF-BEA1-411E-BEC0-B576DF891006}" type="presParOf" srcId="{2EE1E723-DCCA-4D5B-8B5C-D84319D2A0E0}" destId="{8BC76B29-C3A0-47B5-BAA7-9AAE83C1A509}" srcOrd="0" destOrd="0" presId="urn:microsoft.com/office/officeart/2005/8/layout/orgChart1"/>
    <dgm:cxn modelId="{DDB6A127-9D5C-45F2-ABF6-5D2DE6C5C39E}" type="presParOf" srcId="{2EE1E723-DCCA-4D5B-8B5C-D84319D2A0E0}" destId="{AFD94C24-09E6-4E21-B21A-8DAE11A31237}" srcOrd="1" destOrd="0" presId="urn:microsoft.com/office/officeart/2005/8/layout/orgChart1"/>
    <dgm:cxn modelId="{9F49D6EF-0E3F-43E2-936F-B3588242C340}" type="presParOf" srcId="{B957DFCD-083E-430A-B60C-FAA6B6D8BC2F}" destId="{EA34E344-2532-402B-A0DF-1489F6DF8F1D}" srcOrd="1" destOrd="0" presId="urn:microsoft.com/office/officeart/2005/8/layout/orgChart1"/>
    <dgm:cxn modelId="{9859199C-4D21-4BB7-B552-D3CBD81D02D8}" type="presParOf" srcId="{B957DFCD-083E-430A-B60C-FAA6B6D8BC2F}" destId="{2B03B05B-3653-4EE0-BBC8-82B89313EBBA}" srcOrd="2" destOrd="0" presId="urn:microsoft.com/office/officeart/2005/8/layout/orgChart1"/>
    <dgm:cxn modelId="{7227CFC7-E5D3-4E6C-84D5-7A3230A0D5B0}" type="presParOf" srcId="{4D298D98-1EA4-4FE7-8A8F-D1068C0E2284}" destId="{CB2087E2-7072-469D-9E3B-A5C029CE4FBE}" srcOrd="2" destOrd="0" presId="urn:microsoft.com/office/officeart/2005/8/layout/orgChart1"/>
  </dgm:cxnLst>
  <dgm:bg>
    <a:noFill/>
  </dgm:bg>
  <dgm:whole/>
  <dgm:extLst>
    <a:ext uri="http://schemas.microsoft.com/office/drawing/2008/diagram">
      <dsp:dataModelExt xmlns:dsp="http://schemas.microsoft.com/office/drawing/2008/diagram" xmlns="" relId="rId8"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0222026-821D-4B80-A660-F837482E1A7A}">
      <dsp:nvSpPr>
        <dsp:cNvPr id="0" name=""/>
        <dsp:cNvSpPr/>
      </dsp:nvSpPr>
      <dsp:spPr>
        <a:xfrm>
          <a:off x="763704" y="1049452"/>
          <a:ext cx="642934" cy="1879506"/>
        </a:xfrm>
        <a:custGeom>
          <a:avLst/>
          <a:gdLst/>
          <a:ahLst/>
          <a:cxnLst/>
          <a:rect l="0" t="0" r="0" b="0"/>
          <a:pathLst>
            <a:path>
              <a:moveTo>
                <a:pt x="642934" y="0"/>
              </a:moveTo>
              <a:lnTo>
                <a:pt x="642934" y="1764135"/>
              </a:lnTo>
              <a:lnTo>
                <a:pt x="0" y="1764135"/>
              </a:lnTo>
              <a:lnTo>
                <a:pt x="0" y="1879506"/>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D66132-010D-41DF-8013-1942C23587F8}">
      <dsp:nvSpPr>
        <dsp:cNvPr id="0" name=""/>
        <dsp:cNvSpPr/>
      </dsp:nvSpPr>
      <dsp:spPr>
        <a:xfrm>
          <a:off x="4815331" y="2939946"/>
          <a:ext cx="1507325" cy="498748"/>
        </a:xfrm>
        <a:custGeom>
          <a:avLst/>
          <a:gdLst/>
          <a:ahLst/>
          <a:cxnLst/>
          <a:rect l="0" t="0" r="0" b="0"/>
          <a:pathLst>
            <a:path>
              <a:moveTo>
                <a:pt x="0" y="0"/>
              </a:moveTo>
              <a:lnTo>
                <a:pt x="0" y="498748"/>
              </a:lnTo>
              <a:lnTo>
                <a:pt x="1507325" y="498748"/>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05DF5B-4B28-45FB-9D9E-CCEA55335A58}">
      <dsp:nvSpPr>
        <dsp:cNvPr id="0" name=""/>
        <dsp:cNvSpPr/>
      </dsp:nvSpPr>
      <dsp:spPr>
        <a:xfrm>
          <a:off x="4696389" y="2939946"/>
          <a:ext cx="91440" cy="335141"/>
        </a:xfrm>
        <a:custGeom>
          <a:avLst/>
          <a:gdLst/>
          <a:ahLst/>
          <a:cxnLst/>
          <a:rect l="0" t="0" r="0" b="0"/>
          <a:pathLst>
            <a:path>
              <a:moveTo>
                <a:pt x="118942" y="0"/>
              </a:moveTo>
              <a:lnTo>
                <a:pt x="118942" y="335141"/>
              </a:lnTo>
              <a:lnTo>
                <a:pt x="45720" y="33514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66D8C8-52AD-4C5C-891F-EC40BC36AAAD}">
      <dsp:nvSpPr>
        <dsp:cNvPr id="0" name=""/>
        <dsp:cNvSpPr/>
      </dsp:nvSpPr>
      <dsp:spPr>
        <a:xfrm>
          <a:off x="3356395" y="2236816"/>
          <a:ext cx="1898444" cy="153745"/>
        </a:xfrm>
        <a:custGeom>
          <a:avLst/>
          <a:gdLst/>
          <a:ahLst/>
          <a:cxnLst/>
          <a:rect l="0" t="0" r="0" b="0"/>
          <a:pathLst>
            <a:path>
              <a:moveTo>
                <a:pt x="0" y="0"/>
              </a:moveTo>
              <a:lnTo>
                <a:pt x="0" y="38374"/>
              </a:lnTo>
              <a:lnTo>
                <a:pt x="1898444" y="38374"/>
              </a:lnTo>
              <a:lnTo>
                <a:pt x="1898444" y="15374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9EE20B-7273-481E-819F-F7BD666865F0}">
      <dsp:nvSpPr>
        <dsp:cNvPr id="0" name=""/>
        <dsp:cNvSpPr/>
      </dsp:nvSpPr>
      <dsp:spPr>
        <a:xfrm>
          <a:off x="2621087" y="2236816"/>
          <a:ext cx="735307" cy="763579"/>
        </a:xfrm>
        <a:custGeom>
          <a:avLst/>
          <a:gdLst/>
          <a:ahLst/>
          <a:cxnLst/>
          <a:rect l="0" t="0" r="0" b="0"/>
          <a:pathLst>
            <a:path>
              <a:moveTo>
                <a:pt x="735307" y="0"/>
              </a:moveTo>
              <a:lnTo>
                <a:pt x="735307" y="648208"/>
              </a:lnTo>
              <a:lnTo>
                <a:pt x="0" y="648208"/>
              </a:lnTo>
              <a:lnTo>
                <a:pt x="0" y="763579"/>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226305-B005-462D-AD8D-2EB83C3C1E2B}">
      <dsp:nvSpPr>
        <dsp:cNvPr id="0" name=""/>
        <dsp:cNvSpPr/>
      </dsp:nvSpPr>
      <dsp:spPr>
        <a:xfrm>
          <a:off x="3356395" y="1120888"/>
          <a:ext cx="764886" cy="566542"/>
        </a:xfrm>
        <a:custGeom>
          <a:avLst/>
          <a:gdLst/>
          <a:ahLst/>
          <a:cxnLst/>
          <a:rect l="0" t="0" r="0" b="0"/>
          <a:pathLst>
            <a:path>
              <a:moveTo>
                <a:pt x="764886" y="0"/>
              </a:moveTo>
              <a:lnTo>
                <a:pt x="764886" y="451171"/>
              </a:lnTo>
              <a:lnTo>
                <a:pt x="0" y="451171"/>
              </a:lnTo>
              <a:lnTo>
                <a:pt x="0" y="566542"/>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42FE8B-03B3-49AD-A33E-79278896E5DD}">
      <dsp:nvSpPr>
        <dsp:cNvPr id="0" name=""/>
        <dsp:cNvSpPr/>
      </dsp:nvSpPr>
      <dsp:spPr>
        <a:xfrm>
          <a:off x="4121282" y="562422"/>
          <a:ext cx="2891380" cy="558466"/>
        </a:xfrm>
        <a:custGeom>
          <a:avLst/>
          <a:gdLst/>
          <a:ahLst/>
          <a:cxnLst/>
          <a:rect l="0" t="0" r="0" b="0"/>
          <a:pathLst>
            <a:path>
              <a:moveTo>
                <a:pt x="0" y="558466"/>
              </a:moveTo>
              <a:lnTo>
                <a:pt x="2891380" y="0"/>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830EFF-804E-4A01-9E61-A70206EA213D}">
      <dsp:nvSpPr>
        <dsp:cNvPr id="0" name=""/>
        <dsp:cNvSpPr/>
      </dsp:nvSpPr>
      <dsp:spPr>
        <a:xfrm>
          <a:off x="1406639" y="571503"/>
          <a:ext cx="2714643" cy="477948"/>
        </a:xfrm>
        <a:custGeom>
          <a:avLst/>
          <a:gdLst/>
          <a:ahLst/>
          <a:cxnLst/>
          <a:rect l="0" t="0" r="0" b="0"/>
          <a:pathLst>
            <a:path>
              <a:moveTo>
                <a:pt x="0" y="477948"/>
              </a:moveTo>
              <a:lnTo>
                <a:pt x="2714643"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1264D6-0D4B-4EE4-AE98-1CC158001CA8}">
      <dsp:nvSpPr>
        <dsp:cNvPr id="0" name=""/>
        <dsp:cNvSpPr/>
      </dsp:nvSpPr>
      <dsp:spPr>
        <a:xfrm>
          <a:off x="857254" y="500067"/>
          <a:ext cx="1098770" cy="549385"/>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dirty="0" err="1" smtClean="0"/>
            <a:t>Молниезащита</a:t>
          </a:r>
          <a:r>
            <a:rPr lang="ru-RU" sz="1000" kern="1200" dirty="0" smtClean="0"/>
            <a:t> длинно-искровыми разрядниками</a:t>
          </a:r>
          <a:endParaRPr lang="ru-RU" sz="1000" kern="1200" dirty="0"/>
        </a:p>
      </dsp:txBody>
      <dsp:txXfrm>
        <a:off x="857254" y="500067"/>
        <a:ext cx="1098770" cy="549385"/>
      </dsp:txXfrm>
    </dsp:sp>
    <dsp:sp modelId="{E8C5110D-CDCF-4129-9B94-E4680F677714}">
      <dsp:nvSpPr>
        <dsp:cNvPr id="0" name=""/>
        <dsp:cNvSpPr/>
      </dsp:nvSpPr>
      <dsp:spPr>
        <a:xfrm>
          <a:off x="3571897" y="571503"/>
          <a:ext cx="1098770" cy="549385"/>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dirty="0" err="1" smtClean="0"/>
            <a:t>Молниезащита</a:t>
          </a:r>
          <a:endParaRPr lang="ru-RU" sz="1000" kern="1200" dirty="0" smtClean="0"/>
        </a:p>
        <a:p>
          <a:pPr lvl="0" algn="ctr" defTabSz="444500">
            <a:lnSpc>
              <a:spcPct val="90000"/>
            </a:lnSpc>
            <a:spcBef>
              <a:spcPct val="0"/>
            </a:spcBef>
            <a:spcAft>
              <a:spcPct val="35000"/>
            </a:spcAft>
          </a:pPr>
          <a:r>
            <a:rPr lang="ru-RU" sz="1000" kern="1200" dirty="0" smtClean="0"/>
            <a:t>ВЛ и ВЛЗ</a:t>
          </a:r>
          <a:endParaRPr lang="ru-RU" sz="1000" kern="1200" dirty="0"/>
        </a:p>
      </dsp:txBody>
      <dsp:txXfrm>
        <a:off x="3571897" y="571503"/>
        <a:ext cx="1098770" cy="549385"/>
      </dsp:txXfrm>
    </dsp:sp>
    <dsp:sp modelId="{4B6FB398-54FD-4B07-9DF0-F8E8A881638F}">
      <dsp:nvSpPr>
        <dsp:cNvPr id="0" name=""/>
        <dsp:cNvSpPr/>
      </dsp:nvSpPr>
      <dsp:spPr>
        <a:xfrm>
          <a:off x="6463278" y="562422"/>
          <a:ext cx="1098770" cy="54938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dirty="0" smtClean="0"/>
            <a:t>Защита от прямых ударов молнии</a:t>
          </a:r>
          <a:endParaRPr lang="ru-RU" sz="1000" kern="1200" dirty="0"/>
        </a:p>
      </dsp:txBody>
      <dsp:txXfrm>
        <a:off x="6463278" y="562422"/>
        <a:ext cx="1098770" cy="549385"/>
      </dsp:txXfrm>
    </dsp:sp>
    <dsp:sp modelId="{F000B496-6A6E-41E4-869F-E59D9DE16CA5}">
      <dsp:nvSpPr>
        <dsp:cNvPr id="0" name=""/>
        <dsp:cNvSpPr/>
      </dsp:nvSpPr>
      <dsp:spPr>
        <a:xfrm>
          <a:off x="2807010" y="1687431"/>
          <a:ext cx="1098770" cy="549385"/>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dirty="0" smtClean="0"/>
            <a:t>Защита от индуктированных перенапряжений</a:t>
          </a:r>
          <a:endParaRPr lang="ru-RU" sz="1000" kern="1200" dirty="0"/>
        </a:p>
      </dsp:txBody>
      <dsp:txXfrm>
        <a:off x="2807010" y="1687431"/>
        <a:ext cx="1098770" cy="549385"/>
      </dsp:txXfrm>
    </dsp:sp>
    <dsp:sp modelId="{504DAC30-8450-46C1-B894-612FD332647C}">
      <dsp:nvSpPr>
        <dsp:cNvPr id="0" name=""/>
        <dsp:cNvSpPr/>
      </dsp:nvSpPr>
      <dsp:spPr>
        <a:xfrm>
          <a:off x="2071702" y="3000395"/>
          <a:ext cx="1098770" cy="54938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dirty="0" smtClean="0"/>
            <a:t>Защита </a:t>
          </a:r>
        </a:p>
        <a:p>
          <a:pPr lvl="0" algn="ctr" defTabSz="444500">
            <a:lnSpc>
              <a:spcPct val="90000"/>
            </a:lnSpc>
            <a:spcBef>
              <a:spcPct val="0"/>
            </a:spcBef>
            <a:spcAft>
              <a:spcPct val="35000"/>
            </a:spcAft>
          </a:pPr>
          <a:r>
            <a:rPr lang="ru-RU" sz="1000" kern="1200" dirty="0" smtClean="0"/>
            <a:t>компактных ВЛ</a:t>
          </a:r>
          <a:endParaRPr lang="ru-RU" sz="1000" kern="1200" dirty="0"/>
        </a:p>
      </dsp:txBody>
      <dsp:txXfrm>
        <a:off x="2071702" y="3000395"/>
        <a:ext cx="1098770" cy="549385"/>
      </dsp:txXfrm>
    </dsp:sp>
    <dsp:sp modelId="{9253959B-557F-4E48-8E07-37DF02B56462}">
      <dsp:nvSpPr>
        <dsp:cNvPr id="0" name=""/>
        <dsp:cNvSpPr/>
      </dsp:nvSpPr>
      <dsp:spPr>
        <a:xfrm>
          <a:off x="4705454" y="2390561"/>
          <a:ext cx="1098770" cy="54938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dirty="0" smtClean="0"/>
            <a:t>Защита обычных</a:t>
          </a:r>
        </a:p>
        <a:p>
          <a:pPr lvl="0" algn="ctr" defTabSz="444500">
            <a:lnSpc>
              <a:spcPct val="90000"/>
            </a:lnSpc>
            <a:spcBef>
              <a:spcPct val="0"/>
            </a:spcBef>
            <a:spcAft>
              <a:spcPct val="35000"/>
            </a:spcAft>
          </a:pPr>
          <a:r>
            <a:rPr lang="ru-RU" sz="1000" kern="1200" dirty="0" smtClean="0"/>
            <a:t> ВЛ и ВЛЗ</a:t>
          </a:r>
          <a:endParaRPr lang="ru-RU" sz="1000" kern="1200" dirty="0"/>
        </a:p>
      </dsp:txBody>
      <dsp:txXfrm>
        <a:off x="4705454" y="2390561"/>
        <a:ext cx="1098770" cy="549385"/>
      </dsp:txXfrm>
    </dsp:sp>
    <dsp:sp modelId="{BCCFAE6A-924D-4E8C-B867-5E86C5A9E5B7}">
      <dsp:nvSpPr>
        <dsp:cNvPr id="0" name=""/>
        <dsp:cNvSpPr/>
      </dsp:nvSpPr>
      <dsp:spPr>
        <a:xfrm>
          <a:off x="3643339" y="3000395"/>
          <a:ext cx="1098770" cy="54938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dirty="0" smtClean="0"/>
            <a:t>С любым типом изоляции</a:t>
          </a:r>
          <a:endParaRPr lang="ru-RU" sz="1000" kern="1200" dirty="0"/>
        </a:p>
      </dsp:txBody>
      <dsp:txXfrm>
        <a:off x="3643339" y="3000395"/>
        <a:ext cx="1098770" cy="549385"/>
      </dsp:txXfrm>
    </dsp:sp>
    <dsp:sp modelId="{F6A963A2-06D8-4B8F-AD25-7A9D5F7836F7}">
      <dsp:nvSpPr>
        <dsp:cNvPr id="0" name=""/>
        <dsp:cNvSpPr/>
      </dsp:nvSpPr>
      <dsp:spPr>
        <a:xfrm>
          <a:off x="6322657" y="3164002"/>
          <a:ext cx="1098770" cy="54938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dirty="0" smtClean="0"/>
            <a:t>Опоры с двойным креплением провода</a:t>
          </a:r>
          <a:endParaRPr lang="ru-RU" sz="1000" kern="1200" dirty="0"/>
        </a:p>
      </dsp:txBody>
      <dsp:txXfrm>
        <a:off x="6322657" y="3164002"/>
        <a:ext cx="1098770" cy="549385"/>
      </dsp:txXfrm>
    </dsp:sp>
    <dsp:sp modelId="{8BC76B29-C3A0-47B5-BAA7-9AAE83C1A509}">
      <dsp:nvSpPr>
        <dsp:cNvPr id="0" name=""/>
        <dsp:cNvSpPr/>
      </dsp:nvSpPr>
      <dsp:spPr>
        <a:xfrm>
          <a:off x="214319" y="2928959"/>
          <a:ext cx="1098770" cy="549385"/>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dirty="0" smtClean="0"/>
            <a:t>Защита подходов</a:t>
          </a:r>
        </a:p>
        <a:p>
          <a:pPr lvl="0" algn="ctr" defTabSz="444500">
            <a:lnSpc>
              <a:spcPct val="90000"/>
            </a:lnSpc>
            <a:spcBef>
              <a:spcPct val="0"/>
            </a:spcBef>
            <a:spcAft>
              <a:spcPct val="35000"/>
            </a:spcAft>
          </a:pPr>
          <a:r>
            <a:rPr lang="ru-RU" sz="1000" kern="1200" dirty="0" smtClean="0"/>
            <a:t> к подстанциям</a:t>
          </a:r>
          <a:endParaRPr lang="ru-RU" sz="1000" kern="1200" dirty="0"/>
        </a:p>
      </dsp:txBody>
      <dsp:txXfrm>
        <a:off x="214319" y="2928959"/>
        <a:ext cx="1098770" cy="549385"/>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Arial" charset="0"/>
              </a:defRPr>
            </a:lvl1pPr>
          </a:lstStyle>
          <a:p>
            <a:pPr>
              <a:defRPr/>
            </a:pPr>
            <a:endParaRPr lang="ru-RU"/>
          </a:p>
        </p:txBody>
      </p:sp>
      <p:sp>
        <p:nvSpPr>
          <p:cNvPr id="3" name="Дата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atin typeface="Arial" charset="0"/>
              </a:defRPr>
            </a:lvl1pPr>
          </a:lstStyle>
          <a:p>
            <a:pPr>
              <a:defRPr/>
            </a:pPr>
            <a:fld id="{A8D1F3EE-C48B-402A-B3EE-EB1FE3B67DDB}" type="datetimeFigureOut">
              <a:rPr lang="ru-RU"/>
              <a:pPr>
                <a:defRPr/>
              </a:pPr>
              <a:t>02.12.2010</a:t>
            </a:fld>
            <a:endParaRPr lang="ru-RU"/>
          </a:p>
        </p:txBody>
      </p:sp>
      <p:sp>
        <p:nvSpPr>
          <p:cNvPr id="4" name="Образ слайда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pPr lvl="0"/>
            <a:endParaRPr lang="ru-RU" noProof="0" smtClean="0"/>
          </a:p>
        </p:txBody>
      </p:sp>
      <p:sp>
        <p:nvSpPr>
          <p:cNvPr id="5" name="Заметки 4"/>
          <p:cNvSpPr>
            <a:spLocks noGrp="1"/>
          </p:cNvSpPr>
          <p:nvPr>
            <p:ph type="body" sz="quarter" idx="3"/>
          </p:nvPr>
        </p:nvSpPr>
        <p:spPr>
          <a:xfrm>
            <a:off x="679450" y="4714875"/>
            <a:ext cx="5438775" cy="4467225"/>
          </a:xfrm>
          <a:prstGeom prst="rect">
            <a:avLst/>
          </a:prstGeom>
        </p:spPr>
        <p:txBody>
          <a:bodyPr vert="horz" lIns="91440" tIns="45720" rIns="91440" bIns="45720" rtlCol="0">
            <a:normAutofit/>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6" name="Нижний колонтитул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atin typeface="Arial" charset="0"/>
              </a:defRPr>
            </a:lvl1pPr>
          </a:lstStyle>
          <a:p>
            <a:pPr>
              <a:defRPr/>
            </a:pPr>
            <a:endParaRPr lang="ru-RU"/>
          </a:p>
        </p:txBody>
      </p:sp>
      <p:sp>
        <p:nvSpPr>
          <p:cNvPr id="7" name="Номер слайда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1200">
                <a:latin typeface="Arial" charset="0"/>
              </a:defRPr>
            </a:lvl1pPr>
          </a:lstStyle>
          <a:p>
            <a:pPr>
              <a:defRPr/>
            </a:pPr>
            <a:fld id="{1336BFDC-7725-4F12-85C8-816E7880A4A3}" type="slidenum">
              <a:rPr lang="ru-RU"/>
              <a:pPr>
                <a:defRPr/>
              </a:pPr>
              <a:t>‹#›</a:t>
            </a:fld>
            <a:endParaRPr lang="ru-R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Образ слайда 1"/>
          <p:cNvSpPr>
            <a:spLocks noGrp="1" noRot="1" noChangeAspect="1" noTextEdit="1"/>
          </p:cNvSpPr>
          <p:nvPr>
            <p:ph type="sldImg"/>
          </p:nvPr>
        </p:nvSpPr>
        <p:spPr bwMode="auto">
          <a:noFill/>
          <a:ln>
            <a:solidFill>
              <a:srgbClr val="000000"/>
            </a:solidFill>
            <a:miter lim="800000"/>
            <a:headEnd/>
            <a:tailEnd/>
          </a:ln>
        </p:spPr>
      </p:sp>
      <p:sp>
        <p:nvSpPr>
          <p:cNvPr id="39939"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Указать масштабность проблем, связанных с грозовой активностью.</a:t>
            </a:r>
          </a:p>
          <a:p>
            <a:r>
              <a:rPr lang="ru-RU" smtClean="0"/>
              <a:t>На земном шаре ежегодно происходит до 16 млн гроз, т. е. около 44 тыс. за день. </a:t>
            </a:r>
            <a:endParaRPr lang="ru-RU" dirty="0" smtClean="0"/>
          </a:p>
          <a:p>
            <a:r>
              <a:rPr lang="ru-RU" dirty="0" smtClean="0"/>
              <a:t>Сказать, что РФ – не самая «</a:t>
            </a:r>
            <a:r>
              <a:rPr lang="ru-RU" dirty="0" err="1" smtClean="0"/>
              <a:t>грозоопасная</a:t>
            </a:r>
            <a:r>
              <a:rPr lang="ru-RU" dirty="0" smtClean="0"/>
              <a:t>» страна, однако даже на территории с такой средней активностью, потери значительные, что будет представлено на следующем слайде. </a:t>
            </a:r>
          </a:p>
        </p:txBody>
      </p:sp>
      <p:sp>
        <p:nvSpPr>
          <p:cNvPr id="39940"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F11FB17-B4AD-47F5-B08A-D7E99517BD21}" type="slidenum">
              <a:rPr lang="ru-RU" smtClean="0"/>
              <a:pPr/>
              <a:t>2</a:t>
            </a:fld>
            <a:endParaRPr lang="ru-RU"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Образ слайда 1"/>
          <p:cNvSpPr>
            <a:spLocks noGrp="1" noRot="1" noChangeAspect="1" noTextEdit="1"/>
          </p:cNvSpPr>
          <p:nvPr>
            <p:ph type="sldImg"/>
          </p:nvPr>
        </p:nvSpPr>
        <p:spPr bwMode="auto">
          <a:noFill/>
          <a:ln>
            <a:solidFill>
              <a:srgbClr val="000000"/>
            </a:solidFill>
            <a:miter lim="800000"/>
            <a:headEnd/>
            <a:tailEnd/>
          </a:ln>
        </p:spPr>
      </p:sp>
      <p:sp>
        <p:nvSpPr>
          <p:cNvPr id="51203"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Приведена сравнительная таблица различных способов </a:t>
            </a:r>
            <a:r>
              <a:rPr lang="ru-RU" dirty="0" err="1" smtClean="0"/>
              <a:t>молниезащиты</a:t>
            </a:r>
            <a:r>
              <a:rPr lang="ru-RU" dirty="0" smtClean="0"/>
              <a:t> ВЛ, изначально данная статья китайских авторов (</a:t>
            </a:r>
            <a:r>
              <a:rPr lang="ru-RU" dirty="0" err="1" smtClean="0"/>
              <a:t>Жиньлианг</a:t>
            </a:r>
            <a:r>
              <a:rPr lang="ru-RU" dirty="0" smtClean="0"/>
              <a:t> </a:t>
            </a:r>
            <a:r>
              <a:rPr lang="ru-RU" dirty="0" err="1" smtClean="0"/>
              <a:t>Хе</a:t>
            </a:r>
            <a:r>
              <a:rPr lang="ru-RU" dirty="0" smtClean="0"/>
              <a:t>, </a:t>
            </a:r>
            <a:r>
              <a:rPr lang="ru-RU" dirty="0" err="1" smtClean="0"/>
              <a:t>Шангианг</a:t>
            </a:r>
            <a:r>
              <a:rPr lang="ru-RU" dirty="0" smtClean="0"/>
              <a:t> </a:t>
            </a:r>
            <a:r>
              <a:rPr lang="ru-RU" dirty="0" err="1" smtClean="0"/>
              <a:t>Гу</a:t>
            </a:r>
            <a:r>
              <a:rPr lang="ru-RU" dirty="0" smtClean="0"/>
              <a:t>, </a:t>
            </a:r>
            <a:r>
              <a:rPr lang="ru-RU" dirty="0" err="1" smtClean="0"/>
              <a:t>Ренг</a:t>
            </a:r>
            <a:r>
              <a:rPr lang="ru-RU" dirty="0" smtClean="0"/>
              <a:t> </a:t>
            </a:r>
            <a:r>
              <a:rPr lang="ru-RU" dirty="0" err="1" smtClean="0"/>
              <a:t>Зенг</a:t>
            </a:r>
            <a:r>
              <a:rPr lang="ru-RU" dirty="0" smtClean="0"/>
              <a:t>, и </a:t>
            </a:r>
            <a:r>
              <a:rPr lang="ru-RU" dirty="0" err="1" smtClean="0"/>
              <a:t>др</a:t>
            </a:r>
            <a:r>
              <a:rPr lang="ru-RU" dirty="0" smtClean="0"/>
              <a:t>), членов международного института инженеров по электротехнике и электронике (</a:t>
            </a:r>
            <a:r>
              <a:rPr lang="en-US" dirty="0" smtClean="0"/>
              <a:t>IEEE</a:t>
            </a:r>
            <a:r>
              <a:rPr lang="ru-RU" dirty="0" smtClean="0"/>
              <a:t>)</a:t>
            </a:r>
            <a:r>
              <a:rPr lang="en-US" dirty="0" smtClean="0"/>
              <a:t>,</a:t>
            </a:r>
            <a:r>
              <a:rPr lang="ru-RU" dirty="0" smtClean="0"/>
              <a:t> была опубликована на английском языке в журнале </a:t>
            </a:r>
            <a:r>
              <a:rPr lang="en-US" dirty="0" smtClean="0"/>
              <a:t>IEEE Transactions on Power Delivery#2, 2008</a:t>
            </a:r>
            <a:r>
              <a:rPr lang="ru-RU" dirty="0" smtClean="0"/>
              <a:t> </a:t>
            </a:r>
          </a:p>
        </p:txBody>
      </p:sp>
      <p:sp>
        <p:nvSpPr>
          <p:cNvPr id="5120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40E895-2FD9-4873-A002-62280C41F75D}" type="slidenum">
              <a:rPr lang="ru-RU" smtClean="0"/>
              <a:pPr/>
              <a:t>12</a:t>
            </a:fld>
            <a:endParaRPr lang="ru-RU"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Образ слайда 1"/>
          <p:cNvSpPr>
            <a:spLocks noGrp="1" noRot="1" noChangeAspect="1" noTextEdit="1"/>
          </p:cNvSpPr>
          <p:nvPr>
            <p:ph type="sldImg"/>
          </p:nvPr>
        </p:nvSpPr>
        <p:spPr bwMode="auto">
          <a:noFill/>
          <a:ln>
            <a:solidFill>
              <a:srgbClr val="000000"/>
            </a:solidFill>
            <a:miter lim="800000"/>
            <a:headEnd/>
            <a:tailEnd/>
          </a:ln>
        </p:spPr>
      </p:sp>
      <p:sp>
        <p:nvSpPr>
          <p:cNvPr id="51203"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сравнить РДИ с имеющимися мировыми решениями</a:t>
            </a:r>
          </a:p>
        </p:txBody>
      </p:sp>
      <p:sp>
        <p:nvSpPr>
          <p:cNvPr id="5120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40E895-2FD9-4873-A002-62280C41F75D}" type="slidenum">
              <a:rPr lang="ru-RU" smtClean="0"/>
              <a:pPr/>
              <a:t>13</a:t>
            </a:fld>
            <a:endParaRPr lang="ru-RU"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Образ слайда 1"/>
          <p:cNvSpPr>
            <a:spLocks noGrp="1" noRot="1" noChangeAspect="1" noTextEdit="1"/>
          </p:cNvSpPr>
          <p:nvPr>
            <p:ph type="sldImg"/>
          </p:nvPr>
        </p:nvSpPr>
        <p:spPr bwMode="auto">
          <a:noFill/>
          <a:ln>
            <a:solidFill>
              <a:srgbClr val="000000"/>
            </a:solidFill>
            <a:miter lim="800000"/>
            <a:headEnd/>
            <a:tailEnd/>
          </a:ln>
        </p:spPr>
      </p:sp>
      <p:sp>
        <p:nvSpPr>
          <p:cNvPr id="51203"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120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40E895-2FD9-4873-A002-62280C41F75D}" type="slidenum">
              <a:rPr lang="ru-RU" smtClean="0"/>
              <a:pPr/>
              <a:t>14</a:t>
            </a:fld>
            <a:endParaRPr lang="ru-RU"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Образ слайда 1"/>
          <p:cNvSpPr>
            <a:spLocks noGrp="1" noRot="1" noChangeAspect="1" noTextEdit="1"/>
          </p:cNvSpPr>
          <p:nvPr>
            <p:ph type="sldImg"/>
          </p:nvPr>
        </p:nvSpPr>
        <p:spPr bwMode="auto">
          <a:noFill/>
          <a:ln>
            <a:solidFill>
              <a:srgbClr val="000000"/>
            </a:solidFill>
            <a:miter lim="800000"/>
            <a:headEnd/>
            <a:tailEnd/>
          </a:ln>
        </p:spPr>
      </p:sp>
      <p:sp>
        <p:nvSpPr>
          <p:cNvPr id="51203"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120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40E895-2FD9-4873-A002-62280C41F75D}" type="slidenum">
              <a:rPr lang="ru-RU" smtClean="0"/>
              <a:pPr/>
              <a:t>15</a:t>
            </a:fld>
            <a:endParaRPr lang="ru-RU"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Образ слайда 1"/>
          <p:cNvSpPr>
            <a:spLocks noGrp="1" noRot="1" noChangeAspect="1" noTextEdit="1"/>
          </p:cNvSpPr>
          <p:nvPr>
            <p:ph type="sldImg"/>
          </p:nvPr>
        </p:nvSpPr>
        <p:spPr bwMode="auto">
          <a:noFill/>
          <a:ln>
            <a:solidFill>
              <a:srgbClr val="000000"/>
            </a:solidFill>
            <a:miter lim="800000"/>
            <a:headEnd/>
            <a:tailEnd/>
          </a:ln>
        </p:spPr>
      </p:sp>
      <p:sp>
        <p:nvSpPr>
          <p:cNvPr id="51203"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120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40E895-2FD9-4873-A002-62280C41F75D}" type="slidenum">
              <a:rPr lang="ru-RU" smtClean="0"/>
              <a:pPr/>
              <a:t>16</a:t>
            </a:fld>
            <a:endParaRPr lang="ru-RU"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Образ слайда 1"/>
          <p:cNvSpPr>
            <a:spLocks noGrp="1" noRot="1" noChangeAspect="1" noTextEdit="1"/>
          </p:cNvSpPr>
          <p:nvPr>
            <p:ph type="sldImg"/>
          </p:nvPr>
        </p:nvSpPr>
        <p:spPr bwMode="auto">
          <a:noFill/>
          <a:ln>
            <a:solidFill>
              <a:srgbClr val="000000"/>
            </a:solidFill>
            <a:miter lim="800000"/>
            <a:headEnd/>
            <a:tailEnd/>
          </a:ln>
        </p:spPr>
      </p:sp>
      <p:sp>
        <p:nvSpPr>
          <p:cNvPr id="51203"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120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40E895-2FD9-4873-A002-62280C41F75D}" type="slidenum">
              <a:rPr lang="ru-RU" smtClean="0"/>
              <a:pPr/>
              <a:t>17</a:t>
            </a:fld>
            <a:endParaRPr lang="ru-RU"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Образ слайда 1"/>
          <p:cNvSpPr>
            <a:spLocks noGrp="1" noRot="1" noChangeAspect="1" noTextEdit="1"/>
          </p:cNvSpPr>
          <p:nvPr>
            <p:ph type="sldImg"/>
          </p:nvPr>
        </p:nvSpPr>
        <p:spPr bwMode="auto">
          <a:noFill/>
          <a:ln>
            <a:solidFill>
              <a:srgbClr val="000000"/>
            </a:solidFill>
            <a:miter lim="800000"/>
            <a:headEnd/>
            <a:tailEnd/>
          </a:ln>
        </p:spPr>
      </p:sp>
      <p:sp>
        <p:nvSpPr>
          <p:cNvPr id="51203"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120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40E895-2FD9-4873-A002-62280C41F75D}" type="slidenum">
              <a:rPr lang="ru-RU" smtClean="0"/>
              <a:pPr/>
              <a:t>18</a:t>
            </a:fld>
            <a:endParaRPr lang="ru-RU"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Образ слайда 1"/>
          <p:cNvSpPr>
            <a:spLocks noGrp="1" noRot="1" noChangeAspect="1" noTextEdit="1"/>
          </p:cNvSpPr>
          <p:nvPr>
            <p:ph type="sldImg"/>
          </p:nvPr>
        </p:nvSpPr>
        <p:spPr bwMode="auto">
          <a:noFill/>
          <a:ln>
            <a:solidFill>
              <a:srgbClr val="000000"/>
            </a:solidFill>
            <a:miter lim="800000"/>
            <a:headEnd/>
            <a:tailEnd/>
          </a:ln>
        </p:spPr>
      </p:sp>
      <p:sp>
        <p:nvSpPr>
          <p:cNvPr id="51203"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120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40E895-2FD9-4873-A002-62280C41F75D}" type="slidenum">
              <a:rPr lang="ru-RU" smtClean="0"/>
              <a:pPr/>
              <a:t>19</a:t>
            </a:fld>
            <a:endParaRPr lang="ru-RU"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Образ слайда 1"/>
          <p:cNvSpPr>
            <a:spLocks noGrp="1" noRot="1" noChangeAspect="1" noTextEdit="1"/>
          </p:cNvSpPr>
          <p:nvPr>
            <p:ph type="sldImg"/>
          </p:nvPr>
        </p:nvSpPr>
        <p:spPr bwMode="auto">
          <a:noFill/>
          <a:ln>
            <a:solidFill>
              <a:srgbClr val="000000"/>
            </a:solidFill>
            <a:miter lim="800000"/>
            <a:headEnd/>
            <a:tailEnd/>
          </a:ln>
        </p:spPr>
      </p:sp>
      <p:sp>
        <p:nvSpPr>
          <p:cNvPr id="52227"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РДИ признан необходимым устройством для ВЛ в следующих случаях… так как он существенно отличается по своему принципу действия и основным качествам от аналогичных устройств на рыке.</a:t>
            </a:r>
          </a:p>
          <a:p>
            <a:r>
              <a:rPr lang="ru-RU" dirty="0" smtClean="0"/>
              <a:t>Приведен схематический рисунок РДИП, как наиболее востребованного решения на российском рынке.</a:t>
            </a:r>
          </a:p>
        </p:txBody>
      </p:sp>
      <p:sp>
        <p:nvSpPr>
          <p:cNvPr id="5222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3DDEB76-C58F-4352-A400-E8A3649BC2F5}" type="slidenum">
              <a:rPr lang="ru-RU" smtClean="0"/>
              <a:pPr/>
              <a:t>20</a:t>
            </a:fld>
            <a:endParaRPr lang="ru-RU"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Образ слайда 1"/>
          <p:cNvSpPr>
            <a:spLocks noGrp="1" noRot="1" noChangeAspect="1" noTextEdit="1"/>
          </p:cNvSpPr>
          <p:nvPr>
            <p:ph type="sldImg"/>
          </p:nvPr>
        </p:nvSpPr>
        <p:spPr bwMode="auto">
          <a:noFill/>
          <a:ln>
            <a:solidFill>
              <a:srgbClr val="000000"/>
            </a:solidFill>
            <a:miter lim="800000"/>
            <a:headEnd/>
            <a:tailEnd/>
          </a:ln>
        </p:spPr>
      </p:sp>
      <p:sp>
        <p:nvSpPr>
          <p:cNvPr id="52227"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222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3DDEB76-C58F-4352-A400-E8A3649BC2F5}" type="slidenum">
              <a:rPr lang="ru-RU" smtClean="0"/>
              <a:pPr/>
              <a:t>21</a:t>
            </a:fld>
            <a:endParaRPr lang="ru-RU"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Образ слайда 1"/>
          <p:cNvSpPr>
            <a:spLocks noGrp="1" noRot="1" noChangeAspect="1" noTextEdit="1"/>
          </p:cNvSpPr>
          <p:nvPr>
            <p:ph type="sldImg"/>
          </p:nvPr>
        </p:nvSpPr>
        <p:spPr bwMode="auto">
          <a:noFill/>
          <a:ln>
            <a:solidFill>
              <a:srgbClr val="000000"/>
            </a:solidFill>
            <a:miter lim="800000"/>
            <a:headEnd/>
            <a:tailEnd/>
          </a:ln>
        </p:spPr>
      </p:sp>
      <p:sp>
        <p:nvSpPr>
          <p:cNvPr id="40963"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Немного цифр</a:t>
            </a:r>
          </a:p>
          <a:p>
            <a:r>
              <a:rPr lang="ru-RU" dirty="0" smtClean="0"/>
              <a:t>На следующем слайде: откуда берутся эти цифры + неучтенные и косвенные потери</a:t>
            </a:r>
          </a:p>
        </p:txBody>
      </p:sp>
      <p:sp>
        <p:nvSpPr>
          <p:cNvPr id="4096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FF0A4EB-5C08-4EFD-BEC8-471A3D050F4F}" type="slidenum">
              <a:rPr lang="ru-RU" smtClean="0"/>
              <a:pPr/>
              <a:t>3</a:t>
            </a:fld>
            <a:endParaRPr lang="ru-RU"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Образ слайда 1"/>
          <p:cNvSpPr>
            <a:spLocks noGrp="1" noRot="1" noChangeAspect="1" noTextEdit="1"/>
          </p:cNvSpPr>
          <p:nvPr>
            <p:ph type="sldImg"/>
          </p:nvPr>
        </p:nvSpPr>
        <p:spPr bwMode="auto">
          <a:noFill/>
          <a:ln>
            <a:solidFill>
              <a:srgbClr val="000000"/>
            </a:solidFill>
            <a:miter lim="800000"/>
            <a:headEnd/>
            <a:tailEnd/>
          </a:ln>
        </p:spPr>
      </p:sp>
      <p:sp>
        <p:nvSpPr>
          <p:cNvPr id="52227"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222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3DDEB76-C58F-4352-A400-E8A3649BC2F5}" type="slidenum">
              <a:rPr lang="ru-RU" smtClean="0"/>
              <a:pPr/>
              <a:t>22</a:t>
            </a:fld>
            <a:endParaRPr lang="ru-RU"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Образ слайда 1"/>
          <p:cNvSpPr>
            <a:spLocks noGrp="1" noRot="1" noChangeAspect="1" noTextEdit="1"/>
          </p:cNvSpPr>
          <p:nvPr>
            <p:ph type="sldImg"/>
          </p:nvPr>
        </p:nvSpPr>
        <p:spPr bwMode="auto">
          <a:noFill/>
          <a:ln>
            <a:solidFill>
              <a:srgbClr val="000000"/>
            </a:solidFill>
            <a:miter lim="800000"/>
            <a:headEnd/>
            <a:tailEnd/>
          </a:ln>
        </p:spPr>
      </p:sp>
      <p:sp>
        <p:nvSpPr>
          <p:cNvPr id="52227"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222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3DDEB76-C58F-4352-A400-E8A3649BC2F5}" type="slidenum">
              <a:rPr lang="ru-RU" smtClean="0"/>
              <a:pPr/>
              <a:t>23</a:t>
            </a:fld>
            <a:endParaRPr lang="ru-RU"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Образ слайда 1"/>
          <p:cNvSpPr>
            <a:spLocks noGrp="1" noRot="1" noChangeAspect="1" noTextEdit="1"/>
          </p:cNvSpPr>
          <p:nvPr>
            <p:ph type="sldImg"/>
          </p:nvPr>
        </p:nvSpPr>
        <p:spPr bwMode="auto">
          <a:noFill/>
          <a:ln>
            <a:solidFill>
              <a:srgbClr val="000000"/>
            </a:solidFill>
            <a:miter lim="800000"/>
            <a:headEnd/>
            <a:tailEnd/>
          </a:ln>
        </p:spPr>
      </p:sp>
      <p:sp>
        <p:nvSpPr>
          <p:cNvPr id="52227"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222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3DDEB76-C58F-4352-A400-E8A3649BC2F5}" type="slidenum">
              <a:rPr lang="ru-RU" smtClean="0"/>
              <a:pPr/>
              <a:t>24</a:t>
            </a:fld>
            <a:endParaRPr lang="ru-RU"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Образ слайда 1"/>
          <p:cNvSpPr>
            <a:spLocks noGrp="1" noRot="1" noChangeAspect="1" noTextEdit="1"/>
          </p:cNvSpPr>
          <p:nvPr>
            <p:ph type="sldImg"/>
          </p:nvPr>
        </p:nvSpPr>
        <p:spPr bwMode="auto">
          <a:noFill/>
          <a:ln>
            <a:solidFill>
              <a:srgbClr val="000000"/>
            </a:solidFill>
            <a:miter lim="800000"/>
            <a:headEnd/>
            <a:tailEnd/>
          </a:ln>
        </p:spPr>
      </p:sp>
      <p:sp>
        <p:nvSpPr>
          <p:cNvPr id="53251" name="Заметки 2"/>
          <p:cNvSpPr>
            <a:spLocks noGrp="1"/>
          </p:cNvSpPr>
          <p:nvPr>
            <p:ph type="body" idx="1"/>
          </p:nvPr>
        </p:nvSpPr>
        <p:spPr bwMode="auto">
          <a:noFill/>
        </p:spPr>
        <p:txBody>
          <a:bodyPr wrap="square" numCol="1" anchor="t" anchorCtr="0" compatLnSpc="1">
            <a:prstTxWarp prst="textNoShape">
              <a:avLst/>
            </a:prstTxWarp>
          </a:bodyPr>
          <a:lstStyle/>
          <a:p>
            <a:r>
              <a:rPr lang="ru-RU" smtClean="0"/>
              <a:t>Раскрыть тему применения РДИ, сказать, что есть РДИ для разных решения различных задач</a:t>
            </a:r>
          </a:p>
          <a:p>
            <a:endParaRPr lang="ru-RU" smtClean="0"/>
          </a:p>
        </p:txBody>
      </p:sp>
      <p:sp>
        <p:nvSpPr>
          <p:cNvPr id="53252"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571471CA-AB1E-4BAD-A25F-C28E975F56B4}" type="slidenum">
              <a:rPr lang="ru-RU" smtClean="0"/>
              <a:pPr/>
              <a:t>25</a:t>
            </a:fld>
            <a:endParaRPr lang="ru-RU"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Образ слайда 1"/>
          <p:cNvSpPr>
            <a:spLocks noGrp="1" noRot="1" noChangeAspect="1" noTextEdit="1"/>
          </p:cNvSpPr>
          <p:nvPr>
            <p:ph type="sldImg"/>
          </p:nvPr>
        </p:nvSpPr>
        <p:spPr bwMode="auto">
          <a:noFill/>
          <a:ln>
            <a:solidFill>
              <a:srgbClr val="000000"/>
            </a:solidFill>
            <a:miter lim="800000"/>
            <a:headEnd/>
            <a:tailEnd/>
          </a:ln>
        </p:spPr>
      </p:sp>
      <p:sp>
        <p:nvSpPr>
          <p:cNvPr id="52227"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222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3DDEB76-C58F-4352-A400-E8A3649BC2F5}" type="slidenum">
              <a:rPr lang="ru-RU" smtClean="0"/>
              <a:pPr/>
              <a:t>27</a:t>
            </a:fld>
            <a:endParaRPr lang="ru-RU"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Небольшие токи однофазного замыкания на землю</a:t>
            </a:r>
            <a:endParaRPr lang="ru-RU" dirty="0"/>
          </a:p>
        </p:txBody>
      </p:sp>
      <p:sp>
        <p:nvSpPr>
          <p:cNvPr id="4" name="Номер слайда 3"/>
          <p:cNvSpPr>
            <a:spLocks noGrp="1"/>
          </p:cNvSpPr>
          <p:nvPr>
            <p:ph type="sldNum" sz="quarter" idx="10"/>
          </p:nvPr>
        </p:nvSpPr>
        <p:spPr/>
        <p:txBody>
          <a:bodyPr/>
          <a:lstStyle/>
          <a:p>
            <a:pPr>
              <a:defRPr/>
            </a:pPr>
            <a:fld id="{1336BFDC-7725-4F12-85C8-816E7880A4A3}" type="slidenum">
              <a:rPr lang="ru-RU" smtClean="0"/>
              <a:pPr>
                <a:defRPr/>
              </a:pPr>
              <a:t>34</a:t>
            </a:fld>
            <a:endParaRPr lang="ru-RU"/>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Разрядное напряжение </a:t>
            </a:r>
            <a:r>
              <a:rPr lang="ru-RU" dirty="0" err="1" smtClean="0"/>
              <a:t>ок</a:t>
            </a:r>
            <a:r>
              <a:rPr lang="ru-RU" dirty="0" smtClean="0"/>
              <a:t>. 80 кВ</a:t>
            </a:r>
            <a:endParaRPr lang="ru-RU" dirty="0"/>
          </a:p>
        </p:txBody>
      </p:sp>
      <p:sp>
        <p:nvSpPr>
          <p:cNvPr id="4" name="Номер слайда 3"/>
          <p:cNvSpPr>
            <a:spLocks noGrp="1"/>
          </p:cNvSpPr>
          <p:nvPr>
            <p:ph type="sldNum" sz="quarter" idx="10"/>
          </p:nvPr>
        </p:nvSpPr>
        <p:spPr/>
        <p:txBody>
          <a:bodyPr/>
          <a:lstStyle/>
          <a:p>
            <a:pPr>
              <a:defRPr/>
            </a:pPr>
            <a:fld id="{1336BFDC-7725-4F12-85C8-816E7880A4A3}" type="slidenum">
              <a:rPr lang="ru-RU" smtClean="0"/>
              <a:pPr>
                <a:defRPr/>
              </a:pPr>
              <a:t>35</a:t>
            </a:fld>
            <a:endParaRPr lang="ru-RU"/>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Образ слайда 1"/>
          <p:cNvSpPr>
            <a:spLocks noGrp="1" noRot="1" noChangeAspect="1" noTextEdit="1"/>
          </p:cNvSpPr>
          <p:nvPr>
            <p:ph type="sldImg"/>
          </p:nvPr>
        </p:nvSpPr>
        <p:spPr bwMode="auto">
          <a:noFill/>
          <a:ln>
            <a:solidFill>
              <a:srgbClr val="000000"/>
            </a:solidFill>
            <a:miter lim="800000"/>
            <a:headEnd/>
            <a:tailEnd/>
          </a:ln>
        </p:spPr>
      </p:sp>
      <p:sp>
        <p:nvSpPr>
          <p:cNvPr id="40963"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4096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FF0A4EB-5C08-4EFD-BEC8-471A3D050F4F}" type="slidenum">
              <a:rPr lang="ru-RU" smtClean="0"/>
              <a:pPr/>
              <a:t>36</a:t>
            </a:fld>
            <a:endParaRPr lang="ru-RU"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Образ слайда 1"/>
          <p:cNvSpPr>
            <a:spLocks noGrp="1" noRot="1" noChangeAspect="1" noTextEdit="1"/>
          </p:cNvSpPr>
          <p:nvPr>
            <p:ph type="sldImg"/>
          </p:nvPr>
        </p:nvSpPr>
        <p:spPr bwMode="auto">
          <a:noFill/>
          <a:ln>
            <a:solidFill>
              <a:srgbClr val="000000"/>
            </a:solidFill>
            <a:miter lim="800000"/>
            <a:headEnd/>
            <a:tailEnd/>
          </a:ln>
        </p:spPr>
      </p:sp>
      <p:sp>
        <p:nvSpPr>
          <p:cNvPr id="40963"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Открытые места, где высока вероятность ПУМ</a:t>
            </a:r>
          </a:p>
          <a:p>
            <a:r>
              <a:rPr lang="ru-RU" dirty="0" smtClean="0"/>
              <a:t>Места пересечения с ВЛ более высокого класса напряжений</a:t>
            </a:r>
          </a:p>
          <a:p>
            <a:r>
              <a:rPr lang="ru-RU" dirty="0" smtClean="0"/>
              <a:t>Большие пролеты (через реки, овраги)</a:t>
            </a:r>
          </a:p>
        </p:txBody>
      </p:sp>
      <p:sp>
        <p:nvSpPr>
          <p:cNvPr id="4096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FF0A4EB-5C08-4EFD-BEC8-471A3D050F4F}" type="slidenum">
              <a:rPr lang="ru-RU" smtClean="0"/>
              <a:pPr/>
              <a:t>37</a:t>
            </a:fld>
            <a:endParaRPr lang="ru-RU"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Образ слайда 1"/>
          <p:cNvSpPr>
            <a:spLocks noGrp="1" noRot="1" noChangeAspect="1" noTextEdit="1"/>
          </p:cNvSpPr>
          <p:nvPr>
            <p:ph type="sldImg"/>
          </p:nvPr>
        </p:nvSpPr>
        <p:spPr bwMode="auto">
          <a:noFill/>
          <a:ln>
            <a:solidFill>
              <a:srgbClr val="000000"/>
            </a:solidFill>
            <a:miter lim="800000"/>
            <a:headEnd/>
            <a:tailEnd/>
          </a:ln>
        </p:spPr>
      </p:sp>
      <p:sp>
        <p:nvSpPr>
          <p:cNvPr id="54275"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4276"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0B730AE-9681-44BD-9943-0B709572DEFC}" type="slidenum">
              <a:rPr lang="ru-RU" smtClean="0"/>
              <a:pPr/>
              <a:t>38</a:t>
            </a:fld>
            <a:endParaRPr lang="ru-RU"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Образ слайда 1"/>
          <p:cNvSpPr>
            <a:spLocks noGrp="1" noRot="1" noChangeAspect="1" noTextEdit="1"/>
          </p:cNvSpPr>
          <p:nvPr>
            <p:ph type="sldImg"/>
          </p:nvPr>
        </p:nvSpPr>
        <p:spPr bwMode="auto">
          <a:noFill/>
          <a:ln>
            <a:solidFill>
              <a:srgbClr val="000000"/>
            </a:solidFill>
            <a:miter lim="800000"/>
            <a:headEnd/>
            <a:tailEnd/>
          </a:ln>
        </p:spPr>
      </p:sp>
      <p:sp>
        <p:nvSpPr>
          <p:cNvPr id="41987"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Рассмотреть причины и структуру последствий грозовых перенапряжений. Благодаря своей протяженности на сотни и тысячи километров ВЛ являются потенциальной «мишенью» для прямого удара молнии и ее вторичных проявлений. За грозовой сезон каждые 30 км линий электропередачи принимают на себя один удар молнии, что является немаловажным фактором при планировании ее защиты от грозовых проявлений. При каждом воздействии молнии на энергетическое оборудование происходит </a:t>
            </a:r>
            <a:r>
              <a:rPr lang="ru-RU" dirty="0" err="1" smtClean="0"/>
              <a:t>вырботка</a:t>
            </a:r>
            <a:r>
              <a:rPr lang="ru-RU" dirty="0" smtClean="0"/>
              <a:t> ресурса и значительное старение оборудования. </a:t>
            </a:r>
            <a:r>
              <a:rPr lang="ru-RU" dirty="0" err="1" smtClean="0"/>
              <a:t>Экономиечские</a:t>
            </a:r>
            <a:r>
              <a:rPr lang="ru-RU" dirty="0" smtClean="0"/>
              <a:t> потери от такого опосредованного воздействия молнии на энергосистемы значительно превосходят стоимость </a:t>
            </a:r>
            <a:r>
              <a:rPr lang="ru-RU" dirty="0" err="1" smtClean="0"/>
              <a:t>молниезащиты</a:t>
            </a:r>
            <a:r>
              <a:rPr lang="ru-RU" dirty="0" smtClean="0"/>
              <a:t>.</a:t>
            </a:r>
          </a:p>
        </p:txBody>
      </p:sp>
      <p:sp>
        <p:nvSpPr>
          <p:cNvPr id="4198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7E99477-4DBB-43AD-A500-FCF8097A9A4F}" type="slidenum">
              <a:rPr lang="ru-RU" smtClean="0"/>
              <a:pPr/>
              <a:t>4</a:t>
            </a:fld>
            <a:endParaRPr lang="ru-RU"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Образ слайда 1"/>
          <p:cNvSpPr>
            <a:spLocks noGrp="1" noRot="1" noChangeAspect="1" noTextEdit="1"/>
          </p:cNvSpPr>
          <p:nvPr>
            <p:ph type="sldImg"/>
          </p:nvPr>
        </p:nvSpPr>
        <p:spPr bwMode="auto">
          <a:noFill/>
          <a:ln>
            <a:solidFill>
              <a:srgbClr val="000000"/>
            </a:solidFill>
            <a:miter lim="800000"/>
            <a:headEnd/>
            <a:tailEnd/>
          </a:ln>
        </p:spPr>
      </p:sp>
      <p:sp>
        <p:nvSpPr>
          <p:cNvPr id="54275"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Для защиты подхода к подстанции от набегающих волн грозовых перенапряжений необходимо устанавливать  комплект их трех разрядников РДИМ-10-1,5-IV-УХЛ1 на каждую из 4-х ближайших опор к подстанции. Данные опоры необходимо заземлять в соответствии с установленными нормативными требованиями !!! (в крайнем случае обязательным требованием </a:t>
            </a:r>
            <a:r>
              <a:rPr lang="ru-RU" dirty="0" err="1" smtClean="0"/>
              <a:t>явл</a:t>
            </a:r>
            <a:r>
              <a:rPr lang="ru-RU" dirty="0" smtClean="0"/>
              <a:t>. хорошее</a:t>
            </a:r>
            <a:r>
              <a:rPr lang="ru-RU" baseline="0" dirty="0" smtClean="0"/>
              <a:t> заземление одной опоры)</a:t>
            </a:r>
            <a:endParaRPr lang="ru-RU" dirty="0" smtClean="0"/>
          </a:p>
          <a:p>
            <a:r>
              <a:rPr lang="ru-RU" dirty="0" smtClean="0"/>
              <a:t>Установка комплектов РДИМ на ближайших к подстанции опорах позволяет предотвратить близкие к подстанции короткие замыкания из-за грозовых последствий, приводящих к пагубному электродинамическому удару по обмоткам трансформаторов, что значительно увеличивает надежность их работы и срок службы .</a:t>
            </a:r>
          </a:p>
          <a:p>
            <a:endParaRPr lang="ru-RU" dirty="0" smtClean="0"/>
          </a:p>
        </p:txBody>
      </p:sp>
      <p:sp>
        <p:nvSpPr>
          <p:cNvPr id="54276"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0B730AE-9681-44BD-9943-0B709572DEFC}" type="slidenum">
              <a:rPr lang="ru-RU" smtClean="0"/>
              <a:pPr/>
              <a:t>39</a:t>
            </a:fld>
            <a:endParaRPr lang="ru-RU"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Образ слайда 1"/>
          <p:cNvSpPr>
            <a:spLocks noGrp="1" noRot="1" noChangeAspect="1" noTextEdit="1"/>
          </p:cNvSpPr>
          <p:nvPr>
            <p:ph type="sldImg"/>
          </p:nvPr>
        </p:nvSpPr>
        <p:spPr bwMode="auto">
          <a:noFill/>
          <a:ln>
            <a:solidFill>
              <a:srgbClr val="000000"/>
            </a:solidFill>
            <a:miter lim="800000"/>
            <a:headEnd/>
            <a:tailEnd/>
          </a:ln>
        </p:spPr>
      </p:sp>
      <p:sp>
        <p:nvSpPr>
          <p:cNvPr id="54275"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Предлагаемые решения ОАО "НПО "Стример" способны полностью решить проблему </a:t>
            </a:r>
            <a:r>
              <a:rPr lang="ru-RU" dirty="0" err="1" smtClean="0"/>
              <a:t>молниезащиты</a:t>
            </a:r>
            <a:r>
              <a:rPr lang="ru-RU" dirty="0" smtClean="0"/>
              <a:t> энергетических объектов и значительно повысить не только надежность электроснабжения, но и срок службы дорогостоящего оборудования энергетических объектов</a:t>
            </a:r>
          </a:p>
        </p:txBody>
      </p:sp>
      <p:sp>
        <p:nvSpPr>
          <p:cNvPr id="54276"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0B730AE-9681-44BD-9943-0B709572DEFC}" type="slidenum">
              <a:rPr lang="ru-RU" smtClean="0"/>
              <a:pPr/>
              <a:t>40</a:t>
            </a:fld>
            <a:endParaRPr lang="ru-RU"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Образ слайда 1"/>
          <p:cNvSpPr>
            <a:spLocks noGrp="1" noRot="1" noChangeAspect="1" noTextEdit="1"/>
          </p:cNvSpPr>
          <p:nvPr>
            <p:ph type="sldImg"/>
          </p:nvPr>
        </p:nvSpPr>
        <p:spPr bwMode="auto">
          <a:noFill/>
          <a:ln>
            <a:solidFill>
              <a:srgbClr val="000000"/>
            </a:solidFill>
            <a:miter lim="800000"/>
            <a:headEnd/>
            <a:tailEnd/>
          </a:ln>
        </p:spPr>
      </p:sp>
      <p:sp>
        <p:nvSpPr>
          <p:cNvPr id="54275"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4276"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0B730AE-9681-44BD-9943-0B709572DEFC}" type="slidenum">
              <a:rPr lang="ru-RU" smtClean="0"/>
              <a:pPr/>
              <a:t>42</a:t>
            </a:fld>
            <a:endParaRPr lang="ru-RU"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Образ слайда 1"/>
          <p:cNvSpPr>
            <a:spLocks noGrp="1" noRot="1" noChangeAspect="1" noTextEdit="1"/>
          </p:cNvSpPr>
          <p:nvPr>
            <p:ph type="sldImg"/>
          </p:nvPr>
        </p:nvSpPr>
        <p:spPr bwMode="auto">
          <a:noFill/>
          <a:ln>
            <a:solidFill>
              <a:srgbClr val="000000"/>
            </a:solidFill>
            <a:miter lim="800000"/>
            <a:headEnd/>
            <a:tailEnd/>
          </a:ln>
        </p:spPr>
      </p:sp>
      <p:sp>
        <p:nvSpPr>
          <p:cNvPr id="55299"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5300"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269A769-7292-4EFD-80FE-3D8A6B2FA642}" type="slidenum">
              <a:rPr lang="ru-RU" smtClean="0"/>
              <a:pPr/>
              <a:t>43</a:t>
            </a:fld>
            <a:endParaRPr lang="ru-RU"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Образ слайда 1"/>
          <p:cNvSpPr>
            <a:spLocks noGrp="1" noRot="1" noChangeAspect="1" noTextEdit="1"/>
          </p:cNvSpPr>
          <p:nvPr>
            <p:ph type="sldImg"/>
          </p:nvPr>
        </p:nvSpPr>
        <p:spPr bwMode="auto">
          <a:noFill/>
          <a:ln>
            <a:solidFill>
              <a:srgbClr val="000000"/>
            </a:solidFill>
            <a:miter lim="800000"/>
            <a:headEnd/>
            <a:tailEnd/>
          </a:ln>
        </p:spPr>
      </p:sp>
      <p:sp>
        <p:nvSpPr>
          <p:cNvPr id="55299" name="Заметки 2"/>
          <p:cNvSpPr>
            <a:spLocks noGrp="1"/>
          </p:cNvSpPr>
          <p:nvPr>
            <p:ph type="body" idx="1"/>
          </p:nvPr>
        </p:nvSpPr>
        <p:spPr bwMode="auto">
          <a:noFill/>
        </p:spPr>
        <p:txBody>
          <a:bodyPr wrap="square" numCol="1" anchor="t" anchorCtr="0" compatLnSpc="1">
            <a:prstTxWarp prst="textNoShape">
              <a:avLst/>
            </a:prstTxWarp>
          </a:bodyPr>
          <a:lstStyle/>
          <a:p>
            <a:r>
              <a:rPr lang="ru-RU" smtClean="0"/>
              <a:t>Представление новой разработки. Несмотря на безупречную работу РДИ, разработана новая система, которая позволяет осуществлять молниезащиту ВЛ всех классов напряжения более просто, эффективно, надежно и дешево – это РМК. </a:t>
            </a:r>
          </a:p>
          <a:p>
            <a:r>
              <a:rPr lang="ru-RU" smtClean="0"/>
              <a:t>Указание, что РМК</a:t>
            </a:r>
            <a:r>
              <a:rPr lang="en-US" smtClean="0"/>
              <a:t> </a:t>
            </a:r>
            <a:r>
              <a:rPr lang="ru-RU" smtClean="0"/>
              <a:t>еще в опытно-промышленной эксплуатации, но его уже выбрали такие ведущие предприятия РФ и заинтересовались м/н организации; можно сказать, что сейчас запущен процесс патентования этого решения, о чем говорилось ранее</a:t>
            </a:r>
          </a:p>
        </p:txBody>
      </p:sp>
      <p:sp>
        <p:nvSpPr>
          <p:cNvPr id="55300"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269A769-7292-4EFD-80FE-3D8A6B2FA642}" type="slidenum">
              <a:rPr lang="ru-RU" smtClean="0"/>
              <a:pPr/>
              <a:t>44</a:t>
            </a:fld>
            <a:endParaRPr lang="ru-RU"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Образ слайда 1"/>
          <p:cNvSpPr>
            <a:spLocks noGrp="1" noRot="1" noChangeAspect="1" noTextEdit="1"/>
          </p:cNvSpPr>
          <p:nvPr>
            <p:ph type="sldImg"/>
          </p:nvPr>
        </p:nvSpPr>
        <p:spPr bwMode="auto">
          <a:noFill/>
          <a:ln>
            <a:solidFill>
              <a:srgbClr val="000000"/>
            </a:solidFill>
            <a:miter lim="800000"/>
            <a:headEnd/>
            <a:tailEnd/>
          </a:ln>
        </p:spPr>
      </p:sp>
      <p:sp>
        <p:nvSpPr>
          <p:cNvPr id="56323" name="Заметки 2"/>
          <p:cNvSpPr>
            <a:spLocks noGrp="1"/>
          </p:cNvSpPr>
          <p:nvPr>
            <p:ph type="body" idx="1"/>
          </p:nvPr>
        </p:nvSpPr>
        <p:spPr bwMode="auto">
          <a:noFill/>
        </p:spPr>
        <p:txBody>
          <a:bodyPr wrap="square" numCol="1" anchor="t" anchorCtr="0" compatLnSpc="1">
            <a:prstTxWarp prst="textNoShape">
              <a:avLst/>
            </a:prstTxWarp>
          </a:bodyPr>
          <a:lstStyle/>
          <a:p>
            <a:r>
              <a:rPr lang="ru-RU" smtClean="0"/>
              <a:t>И что же представляет из себя РМК</a:t>
            </a:r>
            <a:endParaRPr lang="en-US" smtClean="0"/>
          </a:p>
          <a:p>
            <a:r>
              <a:rPr lang="ru-RU" smtClean="0"/>
              <a:t>Принцип действия РМК</a:t>
            </a:r>
          </a:p>
        </p:txBody>
      </p:sp>
      <p:sp>
        <p:nvSpPr>
          <p:cNvPr id="5632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4B563BC-A4D9-43EB-8406-86223AB7A2B0}" type="slidenum">
              <a:rPr lang="ru-RU" smtClean="0"/>
              <a:pPr/>
              <a:t>45</a:t>
            </a:fld>
            <a:endParaRPr lang="ru-RU"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Образ слайда 1"/>
          <p:cNvSpPr>
            <a:spLocks noGrp="1" noRot="1" noChangeAspect="1" noTextEdit="1"/>
          </p:cNvSpPr>
          <p:nvPr>
            <p:ph type="sldImg"/>
          </p:nvPr>
        </p:nvSpPr>
        <p:spPr bwMode="auto">
          <a:noFill/>
          <a:ln>
            <a:solidFill>
              <a:srgbClr val="000000"/>
            </a:solidFill>
            <a:miter lim="800000"/>
            <a:headEnd/>
            <a:tailEnd/>
          </a:ln>
        </p:spPr>
      </p:sp>
      <p:sp>
        <p:nvSpPr>
          <p:cNvPr id="57347"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Фото испытаний (срабатываний)</a:t>
            </a:r>
          </a:p>
        </p:txBody>
      </p:sp>
      <p:sp>
        <p:nvSpPr>
          <p:cNvPr id="5734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726DA2E-6BB3-4532-8BB1-6D0BDF7FCCBB}" type="slidenum">
              <a:rPr lang="ru-RU" smtClean="0"/>
              <a:pPr/>
              <a:t>46</a:t>
            </a:fld>
            <a:endParaRPr lang="ru-RU"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Образ слайда 1"/>
          <p:cNvSpPr>
            <a:spLocks noGrp="1" noRot="1" noChangeAspect="1" noTextEdit="1"/>
          </p:cNvSpPr>
          <p:nvPr>
            <p:ph type="sldImg"/>
          </p:nvPr>
        </p:nvSpPr>
        <p:spPr bwMode="auto">
          <a:noFill/>
          <a:ln>
            <a:solidFill>
              <a:srgbClr val="000000"/>
            </a:solidFill>
            <a:miter lim="800000"/>
            <a:headEnd/>
            <a:tailEnd/>
          </a:ln>
        </p:spPr>
      </p:sp>
      <p:sp>
        <p:nvSpPr>
          <p:cNvPr id="58371"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8372"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2AAFC77-CE7A-4ECA-9F6C-CFA91A7A3310}" type="slidenum">
              <a:rPr lang="ru-RU" smtClean="0"/>
              <a:pPr/>
              <a:t>55</a:t>
            </a:fld>
            <a:endParaRPr lang="ru-RU"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Образ слайда 1"/>
          <p:cNvSpPr>
            <a:spLocks noGrp="1" noRot="1" noChangeAspect="1" noTextEdit="1"/>
          </p:cNvSpPr>
          <p:nvPr>
            <p:ph type="sldImg"/>
          </p:nvPr>
        </p:nvSpPr>
        <p:spPr bwMode="auto">
          <a:noFill/>
          <a:ln>
            <a:solidFill>
              <a:srgbClr val="000000"/>
            </a:solidFill>
            <a:miter lim="800000"/>
            <a:headEnd/>
            <a:tailEnd/>
          </a:ln>
        </p:spPr>
      </p:sp>
      <p:sp>
        <p:nvSpPr>
          <p:cNvPr id="58371" name="Заметки 2"/>
          <p:cNvSpPr>
            <a:spLocks noGrp="1"/>
          </p:cNvSpPr>
          <p:nvPr>
            <p:ph type="body" idx="1"/>
          </p:nvPr>
        </p:nvSpPr>
        <p:spPr bwMode="auto">
          <a:noFill/>
        </p:spPr>
        <p:txBody>
          <a:bodyPr wrap="square" numCol="1" anchor="t" anchorCtr="0" compatLnSpc="1">
            <a:prstTxWarp prst="textNoShape">
              <a:avLst/>
            </a:prstTxWarp>
          </a:bodyPr>
          <a:lstStyle/>
          <a:p>
            <a:r>
              <a:rPr lang="ru-RU" smtClean="0"/>
              <a:t>Иллюстрация  почему выбирают РМК</a:t>
            </a:r>
          </a:p>
        </p:txBody>
      </p:sp>
      <p:sp>
        <p:nvSpPr>
          <p:cNvPr id="58372"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2AAFC77-CE7A-4ECA-9F6C-CFA91A7A3310}" type="slidenum">
              <a:rPr lang="ru-RU" smtClean="0"/>
              <a:pPr/>
              <a:t>57</a:t>
            </a:fld>
            <a:endParaRPr lang="ru-RU"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Образ слайда 1"/>
          <p:cNvSpPr>
            <a:spLocks noGrp="1" noRot="1" noChangeAspect="1" noTextEdit="1"/>
          </p:cNvSpPr>
          <p:nvPr>
            <p:ph type="sldImg"/>
          </p:nvPr>
        </p:nvSpPr>
        <p:spPr bwMode="auto">
          <a:noFill/>
          <a:ln>
            <a:solidFill>
              <a:srgbClr val="000000"/>
            </a:solidFill>
            <a:miter lim="800000"/>
            <a:headEnd/>
            <a:tailEnd/>
          </a:ln>
        </p:spPr>
      </p:sp>
      <p:sp>
        <p:nvSpPr>
          <p:cNvPr id="58371"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8372"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2AAFC77-CE7A-4ECA-9F6C-CFA91A7A3310}" type="slidenum">
              <a:rPr lang="ru-RU" smtClean="0"/>
              <a:pPr/>
              <a:t>59</a:t>
            </a:fld>
            <a:endParaRPr lang="ru-RU"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Образ слайда 1"/>
          <p:cNvSpPr>
            <a:spLocks noGrp="1" noRot="1" noChangeAspect="1" noTextEdit="1"/>
          </p:cNvSpPr>
          <p:nvPr>
            <p:ph type="sldImg"/>
          </p:nvPr>
        </p:nvSpPr>
        <p:spPr bwMode="auto">
          <a:noFill/>
          <a:ln>
            <a:solidFill>
              <a:srgbClr val="000000"/>
            </a:solidFill>
            <a:miter lim="800000"/>
            <a:headEnd/>
            <a:tailEnd/>
          </a:ln>
        </p:spPr>
      </p:sp>
      <p:sp>
        <p:nvSpPr>
          <p:cNvPr id="43011" name="Заметки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ru-RU" dirty="0" smtClean="0"/>
              <a:t>И вот  они мы - те, кто эффективно решает проблемы </a:t>
            </a:r>
            <a:r>
              <a:rPr lang="ru-RU" dirty="0" err="1" smtClean="0"/>
              <a:t>молниезащиты</a:t>
            </a:r>
            <a:r>
              <a:rPr lang="ru-RU" dirty="0" smtClean="0"/>
              <a:t>!</a:t>
            </a:r>
          </a:p>
          <a:p>
            <a:pPr eaLnBrk="1" hangingPunct="1">
              <a:spcBef>
                <a:spcPct val="0"/>
              </a:spcBef>
            </a:pPr>
            <a:r>
              <a:rPr lang="ru-RU" dirty="0" smtClean="0"/>
              <a:t>Наши основные вехи…</a:t>
            </a:r>
          </a:p>
        </p:txBody>
      </p:sp>
      <p:sp>
        <p:nvSpPr>
          <p:cNvPr id="43012"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5231DD9-6702-48FF-8326-F4AFF6D5B30D}" type="slidenum">
              <a:rPr lang="ru-RU" smtClean="0"/>
              <a:pPr/>
              <a:t>5</a:t>
            </a:fld>
            <a:endParaRPr lang="ru-RU"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Образ слайда 1"/>
          <p:cNvSpPr>
            <a:spLocks noGrp="1" noRot="1" noChangeAspect="1" noTextEdit="1"/>
          </p:cNvSpPr>
          <p:nvPr>
            <p:ph type="sldImg"/>
          </p:nvPr>
        </p:nvSpPr>
        <p:spPr bwMode="auto">
          <a:noFill/>
          <a:ln>
            <a:solidFill>
              <a:srgbClr val="000000"/>
            </a:solidFill>
            <a:miter lim="800000"/>
            <a:headEnd/>
            <a:tailEnd/>
          </a:ln>
        </p:spPr>
      </p:sp>
      <p:sp>
        <p:nvSpPr>
          <p:cNvPr id="58371"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8372"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2AAFC77-CE7A-4ECA-9F6C-CFA91A7A3310}" type="slidenum">
              <a:rPr lang="ru-RU" smtClean="0"/>
              <a:pPr/>
              <a:t>61</a:t>
            </a:fld>
            <a:endParaRPr lang="ru-RU"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Образ слайда 1"/>
          <p:cNvSpPr>
            <a:spLocks noGrp="1" noRot="1" noChangeAspect="1" noTextEdit="1"/>
          </p:cNvSpPr>
          <p:nvPr>
            <p:ph type="sldImg"/>
          </p:nvPr>
        </p:nvSpPr>
        <p:spPr bwMode="auto">
          <a:noFill/>
          <a:ln>
            <a:solidFill>
              <a:srgbClr val="000000"/>
            </a:solidFill>
            <a:miter lim="800000"/>
            <a:headEnd/>
            <a:tailEnd/>
          </a:ln>
        </p:spPr>
      </p:sp>
      <p:sp>
        <p:nvSpPr>
          <p:cNvPr id="58371" name="Заметки 2"/>
          <p:cNvSpPr>
            <a:spLocks noGrp="1"/>
          </p:cNvSpPr>
          <p:nvPr>
            <p:ph type="body" idx="1"/>
          </p:nvPr>
        </p:nvSpPr>
        <p:spPr bwMode="auto">
          <a:noFill/>
        </p:spPr>
        <p:txBody>
          <a:bodyPr wrap="square" numCol="1" anchor="t" anchorCtr="0" compatLnSpc="1">
            <a:prstTxWarp prst="textNoShape">
              <a:avLst/>
            </a:prstTxWarp>
          </a:bodyPr>
          <a:lstStyle/>
          <a:p>
            <a:r>
              <a:rPr lang="ru-RU" smtClean="0"/>
              <a:t>Иллюстрация  почему выбирают РМК</a:t>
            </a:r>
          </a:p>
        </p:txBody>
      </p:sp>
      <p:sp>
        <p:nvSpPr>
          <p:cNvPr id="58372"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2AAFC77-CE7A-4ECA-9F6C-CFA91A7A3310}" type="slidenum">
              <a:rPr lang="ru-RU" smtClean="0"/>
              <a:pPr/>
              <a:t>65</a:t>
            </a:fld>
            <a:endParaRPr lang="ru-RU"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Образ слайда 1"/>
          <p:cNvSpPr>
            <a:spLocks noGrp="1" noRot="1" noChangeAspect="1" noTextEdit="1"/>
          </p:cNvSpPr>
          <p:nvPr>
            <p:ph type="sldImg"/>
          </p:nvPr>
        </p:nvSpPr>
        <p:spPr bwMode="auto">
          <a:noFill/>
          <a:ln>
            <a:solidFill>
              <a:srgbClr val="000000"/>
            </a:solidFill>
            <a:miter lim="800000"/>
            <a:headEnd/>
            <a:tailEnd/>
          </a:ln>
        </p:spPr>
      </p:sp>
      <p:sp>
        <p:nvSpPr>
          <p:cNvPr id="46083" name="Заметки 2"/>
          <p:cNvSpPr>
            <a:spLocks noGrp="1"/>
          </p:cNvSpPr>
          <p:nvPr>
            <p:ph type="body" idx="1"/>
          </p:nvPr>
        </p:nvSpPr>
        <p:spPr bwMode="auto">
          <a:noFill/>
        </p:spPr>
        <p:txBody>
          <a:bodyPr wrap="square" numCol="1" anchor="t" anchorCtr="0" compatLnSpc="1">
            <a:prstTxWarp prst="textNoShape">
              <a:avLst/>
            </a:prstTxWarp>
          </a:bodyPr>
          <a:lstStyle/>
          <a:p>
            <a:r>
              <a:rPr lang="ru-RU" smtClean="0"/>
              <a:t>Сделать акцент на гибком подходе компании в партнерству, наличии разнообразных схем и условий сотрудничества.</a:t>
            </a:r>
          </a:p>
          <a:p>
            <a:r>
              <a:rPr lang="ru-RU" smtClean="0"/>
              <a:t>ФСК – стратегический партнер</a:t>
            </a:r>
          </a:p>
          <a:p>
            <a:r>
              <a:rPr lang="ru-RU" smtClean="0"/>
              <a:t>МРСК</a:t>
            </a:r>
            <a:r>
              <a:rPr lang="en-US" smtClean="0"/>
              <a:t> – </a:t>
            </a:r>
            <a:r>
              <a:rPr lang="ru-RU" smtClean="0"/>
              <a:t>давнишнее сотрудничество</a:t>
            </a:r>
          </a:p>
          <a:p>
            <a:r>
              <a:rPr lang="ru-RU" smtClean="0"/>
              <a:t>Промышленный сектор – активная заинтересованность с их стороны, так как они реально видят, какие деньги они теряют</a:t>
            </a:r>
          </a:p>
          <a:p>
            <a:r>
              <a:rPr lang="ru-RU" smtClean="0"/>
              <a:t>ВУЗ, ПИ – у нас сложный продукт, который влияет на развитие всей промышленности. Проводим просветительскую работу, семинары, конференции</a:t>
            </a:r>
          </a:p>
        </p:txBody>
      </p:sp>
      <p:sp>
        <p:nvSpPr>
          <p:cNvPr id="4608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98FEB7C-12BE-4709-B0DE-9BEF19FE9A5F}" type="slidenum">
              <a:rPr lang="ru-RU" smtClean="0"/>
              <a:pPr/>
              <a:t>6</a:t>
            </a:fld>
            <a:endParaRPr lang="ru-RU"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Образ слайда 1"/>
          <p:cNvSpPr>
            <a:spLocks noGrp="1" noRot="1" noChangeAspect="1" noTextEdit="1"/>
          </p:cNvSpPr>
          <p:nvPr>
            <p:ph type="sldImg"/>
          </p:nvPr>
        </p:nvSpPr>
        <p:spPr bwMode="auto">
          <a:noFill/>
          <a:ln>
            <a:solidFill>
              <a:srgbClr val="000000"/>
            </a:solidFill>
            <a:miter lim="800000"/>
            <a:headEnd/>
            <a:tailEnd/>
          </a:ln>
        </p:spPr>
      </p:sp>
      <p:sp>
        <p:nvSpPr>
          <p:cNvPr id="47107" name="Заметки 2"/>
          <p:cNvSpPr>
            <a:spLocks noGrp="1"/>
          </p:cNvSpPr>
          <p:nvPr>
            <p:ph type="body" idx="1"/>
          </p:nvPr>
        </p:nvSpPr>
        <p:spPr bwMode="auto">
          <a:noFill/>
        </p:spPr>
        <p:txBody>
          <a:bodyPr wrap="square" numCol="1" anchor="t" anchorCtr="0" compatLnSpc="1">
            <a:prstTxWarp prst="textNoShape">
              <a:avLst/>
            </a:prstTxWarp>
          </a:bodyPr>
          <a:lstStyle/>
          <a:p>
            <a:r>
              <a:rPr lang="ru-RU" smtClean="0"/>
              <a:t>Сказать, что нам очень важно и интересно мнение наших партнеров. Пожелания мы учитываем для дальнейших разработок и все наши проекты ориентированы, прежде всего, на промышленное использование (т.е. они не эфемерны и коммерциализируемы). </a:t>
            </a:r>
          </a:p>
          <a:p>
            <a:r>
              <a:rPr lang="ru-RU" smtClean="0"/>
              <a:t>Кроме того, так как наши партнеры довольны сотрудничеством, они «продвигают» наши решения. (?) </a:t>
            </a:r>
          </a:p>
        </p:txBody>
      </p:sp>
      <p:sp>
        <p:nvSpPr>
          <p:cNvPr id="47108"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56833AE-A30F-4C87-8705-53C84FE04311}" type="slidenum">
              <a:rPr lang="ru-RU" smtClean="0"/>
              <a:pPr/>
              <a:t>7</a:t>
            </a:fld>
            <a:endParaRPr lang="ru-RU"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Образ слайда 1"/>
          <p:cNvSpPr>
            <a:spLocks noGrp="1" noRot="1" noChangeAspect="1" noTextEdit="1"/>
          </p:cNvSpPr>
          <p:nvPr>
            <p:ph type="sldImg"/>
          </p:nvPr>
        </p:nvSpPr>
        <p:spPr bwMode="auto">
          <a:noFill/>
          <a:ln>
            <a:solidFill>
              <a:srgbClr val="000000"/>
            </a:solidFill>
            <a:miter lim="800000"/>
            <a:headEnd/>
            <a:tailEnd/>
          </a:ln>
        </p:spPr>
      </p:sp>
      <p:sp>
        <p:nvSpPr>
          <p:cNvPr id="25603" name="Заметки 2"/>
          <p:cNvSpPr>
            <a:spLocks noGrp="1"/>
          </p:cNvSpPr>
          <p:nvPr>
            <p:ph type="body" idx="1"/>
          </p:nvPr>
        </p:nvSpPr>
        <p:spPr bwMode="auto"/>
        <p:txBody>
          <a:bodyPr wrap="square" numCol="1" anchor="t" anchorCtr="0" compatLnSpc="1">
            <a:prstTxWarp prst="textNoShape">
              <a:avLst/>
            </a:prstTxWarp>
          </a:bodyPr>
          <a:lstStyle/>
          <a:p>
            <a:pPr>
              <a:defRPr/>
            </a:pPr>
            <a:r>
              <a:rPr lang="ru-RU" dirty="0" smtClean="0"/>
              <a:t>Регалии:</a:t>
            </a:r>
          </a:p>
          <a:p>
            <a:pPr marL="228600" indent="-228600">
              <a:buFontTx/>
              <a:buAutoNum type="arabicPeriod"/>
              <a:defRPr/>
            </a:pPr>
            <a:r>
              <a:rPr lang="ru-RU" dirty="0" smtClean="0"/>
              <a:t>Раскрыть заслуги Г.В.</a:t>
            </a:r>
          </a:p>
          <a:p>
            <a:pPr marL="228600" indent="-228600">
              <a:buFontTx/>
              <a:buAutoNum type="arabicPeriod"/>
              <a:defRPr/>
            </a:pPr>
            <a:r>
              <a:rPr lang="ru-RU" dirty="0" smtClean="0"/>
              <a:t>Раскрыть темы про патенты</a:t>
            </a:r>
          </a:p>
          <a:p>
            <a:pPr marL="228600" indent="-228600">
              <a:buFontTx/>
              <a:buAutoNum type="arabicPeriod"/>
              <a:defRPr/>
            </a:pPr>
            <a:r>
              <a:rPr lang="ru-RU" dirty="0" smtClean="0"/>
              <a:t>Раскрыть тему про международное признание, участие в м/</a:t>
            </a:r>
            <a:r>
              <a:rPr lang="ru-RU" dirty="0" err="1" smtClean="0"/>
              <a:t>н</a:t>
            </a:r>
            <a:r>
              <a:rPr lang="ru-RU" dirty="0" smtClean="0"/>
              <a:t> тематических событиях, внимание м/</a:t>
            </a:r>
            <a:r>
              <a:rPr lang="ru-RU" dirty="0" err="1" smtClean="0"/>
              <a:t>н</a:t>
            </a:r>
            <a:r>
              <a:rPr lang="ru-RU" dirty="0" smtClean="0"/>
              <a:t> технических специалистов к нашей теме.</a:t>
            </a:r>
          </a:p>
        </p:txBody>
      </p:sp>
      <p:sp>
        <p:nvSpPr>
          <p:cNvPr id="50180"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FB38301-E165-4116-A73E-EFA4F9EB337A}" type="slidenum">
              <a:rPr lang="ru-RU" smtClean="0"/>
              <a:pPr/>
              <a:t>8</a:t>
            </a:fld>
            <a:endParaRPr lang="ru-RU"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Образ слайда 1"/>
          <p:cNvSpPr>
            <a:spLocks noGrp="1" noRot="1" noChangeAspect="1" noTextEdit="1"/>
          </p:cNvSpPr>
          <p:nvPr>
            <p:ph type="sldImg"/>
          </p:nvPr>
        </p:nvSpPr>
        <p:spPr bwMode="auto">
          <a:noFill/>
          <a:ln>
            <a:solidFill>
              <a:srgbClr val="000000"/>
            </a:solidFill>
            <a:miter lim="800000"/>
            <a:headEnd/>
            <a:tailEnd/>
          </a:ln>
        </p:spPr>
      </p:sp>
      <p:sp>
        <p:nvSpPr>
          <p:cNvPr id="49155" name="Заметки 2"/>
          <p:cNvSpPr>
            <a:spLocks noGrp="1"/>
          </p:cNvSpPr>
          <p:nvPr>
            <p:ph type="body" idx="1"/>
          </p:nvPr>
        </p:nvSpPr>
        <p:spPr bwMode="auto">
          <a:noFill/>
        </p:spPr>
        <p:txBody>
          <a:bodyPr wrap="square" numCol="1" anchor="t" anchorCtr="0" compatLnSpc="1">
            <a:prstTxWarp prst="textNoShape">
              <a:avLst/>
            </a:prstTxWarp>
          </a:bodyPr>
          <a:lstStyle/>
          <a:p>
            <a:r>
              <a:rPr lang="ru-RU" dirty="0" smtClean="0"/>
              <a:t>Слева направо сверху вниз (подробнее описания этих разрядник будут даны далее по презентации)</a:t>
            </a:r>
          </a:p>
          <a:p>
            <a:r>
              <a:rPr lang="ru-RU" dirty="0" smtClean="0"/>
              <a:t>Решения первого поколения:</a:t>
            </a:r>
          </a:p>
          <a:p>
            <a:r>
              <a:rPr lang="ru-RU" dirty="0" smtClean="0"/>
              <a:t>РДИМ-К</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t>РДИШ монтаж</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t>РДИП подвесной</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t>РДИМ – 1.5</a:t>
            </a:r>
          </a:p>
          <a:p>
            <a:r>
              <a:rPr lang="ru-RU" dirty="0" smtClean="0"/>
              <a:t>РДИП штыревой</a:t>
            </a:r>
          </a:p>
          <a:p>
            <a:r>
              <a:rPr lang="ru-RU" dirty="0" smtClean="0"/>
              <a:t>Решения второго поколения:</a:t>
            </a:r>
          </a:p>
          <a:p>
            <a:r>
              <a:rPr lang="ru-RU" dirty="0" smtClean="0"/>
              <a:t>РМК</a:t>
            </a:r>
            <a:r>
              <a:rPr lang="en-US" dirty="0" smtClean="0"/>
              <a:t>35</a:t>
            </a:r>
          </a:p>
          <a:p>
            <a:r>
              <a:rPr lang="ru-RU" dirty="0" smtClean="0"/>
              <a:t>ИРМК 35 монтаж</a:t>
            </a:r>
            <a:endParaRPr lang="en-US" dirty="0" smtClean="0"/>
          </a:p>
          <a:p>
            <a:r>
              <a:rPr lang="ru-RU" dirty="0" smtClean="0"/>
              <a:t>ИРМК 35</a:t>
            </a:r>
          </a:p>
          <a:p>
            <a:r>
              <a:rPr lang="ru-RU" dirty="0" smtClean="0"/>
              <a:t>ИРМК 35</a:t>
            </a:r>
          </a:p>
          <a:p>
            <a:endParaRPr lang="ru-RU" dirty="0" smtClean="0"/>
          </a:p>
        </p:txBody>
      </p:sp>
      <p:sp>
        <p:nvSpPr>
          <p:cNvPr id="49156"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42CA31C-C043-4F60-AB33-DB23A9278B86}" type="slidenum">
              <a:rPr lang="ru-RU" smtClean="0"/>
              <a:pPr/>
              <a:t>9</a:t>
            </a:fld>
            <a:endParaRPr lang="ru-RU"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Образ слайда 1"/>
          <p:cNvSpPr>
            <a:spLocks noGrp="1" noRot="1" noChangeAspect="1" noTextEdit="1"/>
          </p:cNvSpPr>
          <p:nvPr>
            <p:ph type="sldImg"/>
          </p:nvPr>
        </p:nvSpPr>
        <p:spPr bwMode="auto">
          <a:noFill/>
          <a:ln>
            <a:solidFill>
              <a:srgbClr val="000000"/>
            </a:solidFill>
            <a:miter lim="800000"/>
            <a:headEnd/>
            <a:tailEnd/>
          </a:ln>
        </p:spPr>
      </p:sp>
      <p:sp>
        <p:nvSpPr>
          <p:cNvPr id="51203" name="Заметки 2"/>
          <p:cNvSpPr>
            <a:spLocks noGrp="1"/>
          </p:cNvSpPr>
          <p:nvPr>
            <p:ph type="body" idx="1"/>
          </p:nvPr>
        </p:nvSpPr>
        <p:spPr bwMode="auto">
          <a:noFill/>
        </p:spPr>
        <p:txBody>
          <a:bodyPr wrap="square" numCol="1" anchor="t" anchorCtr="0" compatLnSpc="1">
            <a:prstTxWarp prst="textNoShape">
              <a:avLst/>
            </a:prstTxWarp>
          </a:bodyPr>
          <a:lstStyle/>
          <a:p>
            <a:endParaRPr lang="ru-RU" dirty="0" smtClean="0"/>
          </a:p>
        </p:txBody>
      </p:sp>
      <p:sp>
        <p:nvSpPr>
          <p:cNvPr id="51204" name="Номер слайда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40E895-2FD9-4873-A002-62280C41F75D}" type="slidenum">
              <a:rPr lang="ru-RU" smtClean="0"/>
              <a:pPr/>
              <a:t>11</a:t>
            </a:fld>
            <a:endParaRPr lang="ru-R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lvl1pPr>
              <a:defRPr/>
            </a:lvl1pPr>
          </a:lstStyle>
          <a:p>
            <a:pPr>
              <a:defRPr/>
            </a:pPr>
            <a:fld id="{1AEA9754-CD73-4853-85C1-D9EEF6D4F3DB}" type="datetimeFigureOut">
              <a:rPr lang="ru-RU"/>
              <a:pPr>
                <a:defRPr/>
              </a:pPr>
              <a:t>02.12.2010</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4374188F-EFE7-4320-BBE0-7695668A4348}" type="slidenum">
              <a:rPr lang="ru-RU"/>
              <a:pPr>
                <a:defRPr/>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768D4BE3-3D49-4AEA-A4DD-DC3299660E9D}" type="datetimeFigureOut">
              <a:rPr lang="ru-RU"/>
              <a:pPr>
                <a:defRPr/>
              </a:pPr>
              <a:t>02.12.2010</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F182B881-15DF-4F01-ABA5-0E6548FCF038}" type="slidenum">
              <a:rPr lang="ru-RU"/>
              <a:pPr>
                <a:defRPr/>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4B3D7252-BFB9-4753-A7CD-A27A42A8FAB5}" type="datetimeFigureOut">
              <a:rPr lang="ru-RU"/>
              <a:pPr>
                <a:defRPr/>
              </a:pPr>
              <a:t>02.12.2010</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4E3F6694-F7AC-4A56-848C-858A72539E07}" type="slidenum">
              <a:rPr lang="ru-RU"/>
              <a:pPr>
                <a:defRPr/>
              </a:pPr>
              <a:t>‹#›</a:t>
            </a:fld>
            <a:endParaRPr lang="ru-RU"/>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cSld name="Заголовок и два объекта над текстом">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82625" y="609600"/>
            <a:ext cx="8080375" cy="1143000"/>
          </a:xfrm>
        </p:spPr>
        <p:txBody>
          <a:bodyPr/>
          <a:lstStyle/>
          <a:p>
            <a:r>
              <a:rPr lang="ru-RU" smtClean="0"/>
              <a:t>Образец заголовка</a:t>
            </a:r>
            <a:endParaRPr lang="ru-RU"/>
          </a:p>
        </p:txBody>
      </p:sp>
      <p:sp>
        <p:nvSpPr>
          <p:cNvPr id="3" name="Содержимое 2"/>
          <p:cNvSpPr>
            <a:spLocks noGrp="1"/>
          </p:cNvSpPr>
          <p:nvPr>
            <p:ph sz="quarter" idx="1"/>
          </p:nvPr>
        </p:nvSpPr>
        <p:spPr>
          <a:xfrm>
            <a:off x="682625" y="1981200"/>
            <a:ext cx="3810000" cy="1981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4645025" y="1981200"/>
            <a:ext cx="3810000" cy="1981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half" idx="3"/>
          </p:nvPr>
        </p:nvSpPr>
        <p:spPr>
          <a:xfrm>
            <a:off x="682625" y="4114800"/>
            <a:ext cx="7772400" cy="1981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Дата 5"/>
          <p:cNvSpPr>
            <a:spLocks noGrp="1"/>
          </p:cNvSpPr>
          <p:nvPr>
            <p:ph type="dt" sz="half" idx="10"/>
          </p:nvPr>
        </p:nvSpPr>
        <p:spPr>
          <a:xfrm>
            <a:off x="7215188" y="6442075"/>
            <a:ext cx="1905000" cy="381000"/>
          </a:xfrm>
        </p:spPr>
        <p:txBody>
          <a:bodyPr/>
          <a:lstStyle>
            <a:lvl1pPr>
              <a:defRPr/>
            </a:lvl1pPr>
          </a:lstStyle>
          <a:p>
            <a:pPr>
              <a:defRPr/>
            </a:pPr>
            <a:fld id="{52EBDAC2-94CA-4921-8DB7-43EFB7E5803E}" type="datetime1">
              <a:rPr lang="ru-RU"/>
              <a:pPr>
                <a:defRPr/>
              </a:pPr>
              <a:t>02.12.2010</a:t>
            </a:fld>
            <a:endParaRPr lang="ru-RU"/>
          </a:p>
        </p:txBody>
      </p:sp>
      <p:sp>
        <p:nvSpPr>
          <p:cNvPr id="7" name="Нижний колонтитул 6"/>
          <p:cNvSpPr>
            <a:spLocks noGrp="1"/>
          </p:cNvSpPr>
          <p:nvPr>
            <p:ph type="ftr" sz="quarter" idx="11"/>
          </p:nvPr>
        </p:nvSpPr>
        <p:spPr>
          <a:xfrm>
            <a:off x="682625" y="6365875"/>
            <a:ext cx="4267200" cy="457200"/>
          </a:xfrm>
        </p:spPr>
        <p:txBody>
          <a:bodyPr/>
          <a:lstStyle>
            <a:lvl1pPr>
              <a:defRPr/>
            </a:lvl1pPr>
          </a:lstStyle>
          <a:p>
            <a:pPr>
              <a:defRPr/>
            </a:pPr>
            <a:r>
              <a:rPr lang="ru-RU"/>
              <a:t>ОАО "НПО "Стример", www.streamer.ru</a:t>
            </a:r>
          </a:p>
        </p:txBody>
      </p:sp>
      <p:sp>
        <p:nvSpPr>
          <p:cNvPr id="8" name="Номер слайда 7"/>
          <p:cNvSpPr>
            <a:spLocks noGrp="1"/>
          </p:cNvSpPr>
          <p:nvPr>
            <p:ph type="sldNum" sz="quarter" idx="12"/>
          </p:nvPr>
        </p:nvSpPr>
        <p:spPr>
          <a:xfrm>
            <a:off x="7199313" y="6148388"/>
            <a:ext cx="1905000" cy="381000"/>
          </a:xfrm>
        </p:spPr>
        <p:txBody>
          <a:bodyPr/>
          <a:lstStyle>
            <a:lvl2pPr lvl="1">
              <a:defRPr/>
            </a:lvl2pPr>
          </a:lstStyle>
          <a:p>
            <a:pPr lvl="1">
              <a:defRPr/>
            </a:pPr>
            <a:fld id="{F3CCE4EF-9F2B-49B8-AB0C-E2747AE731A4}" type="slidenum">
              <a:rPr lang="ru-RU"/>
              <a:pPr lvl="1">
                <a:defRPr/>
              </a:pPr>
              <a:t>‹#›</a:t>
            </a:fld>
            <a:endParaRPr lang="ru-RU">
              <a:latin typeface="+mn-lt"/>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Заголовок и объект над текстом">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82625" y="609600"/>
            <a:ext cx="8080375" cy="1143000"/>
          </a:xfrm>
        </p:spPr>
        <p:txBody>
          <a:bodyPr/>
          <a:lstStyle/>
          <a:p>
            <a:r>
              <a:rPr lang="ru-RU" smtClean="0"/>
              <a:t>Образец заголовка</a:t>
            </a:r>
            <a:endParaRPr lang="ru-RU"/>
          </a:p>
        </p:txBody>
      </p:sp>
      <p:sp>
        <p:nvSpPr>
          <p:cNvPr id="3" name="Содержимое 2"/>
          <p:cNvSpPr>
            <a:spLocks noGrp="1"/>
          </p:cNvSpPr>
          <p:nvPr>
            <p:ph sz="half" idx="1"/>
          </p:nvPr>
        </p:nvSpPr>
        <p:spPr>
          <a:xfrm>
            <a:off x="682625" y="1981200"/>
            <a:ext cx="7772400" cy="1981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82625" y="4114800"/>
            <a:ext cx="7772400" cy="1981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a:xfrm>
            <a:off x="7215188" y="6442075"/>
            <a:ext cx="1905000" cy="381000"/>
          </a:xfrm>
        </p:spPr>
        <p:txBody>
          <a:bodyPr/>
          <a:lstStyle>
            <a:lvl1pPr>
              <a:defRPr/>
            </a:lvl1pPr>
          </a:lstStyle>
          <a:p>
            <a:pPr>
              <a:defRPr/>
            </a:pPr>
            <a:fld id="{77F33BEB-B562-43CD-8F69-BFD9B3CF5842}" type="datetime1">
              <a:rPr lang="ru-RU"/>
              <a:pPr>
                <a:defRPr/>
              </a:pPr>
              <a:t>02.12.2010</a:t>
            </a:fld>
            <a:endParaRPr lang="ru-RU"/>
          </a:p>
        </p:txBody>
      </p:sp>
      <p:sp>
        <p:nvSpPr>
          <p:cNvPr id="6" name="Нижний колонтитул 5"/>
          <p:cNvSpPr>
            <a:spLocks noGrp="1"/>
          </p:cNvSpPr>
          <p:nvPr>
            <p:ph type="ftr" sz="quarter" idx="11"/>
          </p:nvPr>
        </p:nvSpPr>
        <p:spPr>
          <a:xfrm>
            <a:off x="682625" y="6365875"/>
            <a:ext cx="4267200" cy="457200"/>
          </a:xfrm>
        </p:spPr>
        <p:txBody>
          <a:bodyPr/>
          <a:lstStyle>
            <a:lvl1pPr>
              <a:defRPr/>
            </a:lvl1pPr>
          </a:lstStyle>
          <a:p>
            <a:pPr>
              <a:defRPr/>
            </a:pPr>
            <a:r>
              <a:rPr lang="ru-RU"/>
              <a:t>ОАО "НПО "Стример", www.streamer.ru</a:t>
            </a:r>
          </a:p>
        </p:txBody>
      </p:sp>
      <p:sp>
        <p:nvSpPr>
          <p:cNvPr id="7" name="Номер слайда 6"/>
          <p:cNvSpPr>
            <a:spLocks noGrp="1"/>
          </p:cNvSpPr>
          <p:nvPr>
            <p:ph type="sldNum" sz="quarter" idx="12"/>
          </p:nvPr>
        </p:nvSpPr>
        <p:spPr>
          <a:xfrm>
            <a:off x="7199313" y="6148388"/>
            <a:ext cx="1905000" cy="381000"/>
          </a:xfrm>
        </p:spPr>
        <p:txBody>
          <a:bodyPr/>
          <a:lstStyle>
            <a:lvl2pPr lvl="1">
              <a:defRPr/>
            </a:lvl2pPr>
          </a:lstStyle>
          <a:p>
            <a:pPr lvl="1">
              <a:defRPr/>
            </a:pPr>
            <a:fld id="{34EA8F70-1808-4A1C-920F-1E6CC93DA5BE}" type="slidenum">
              <a:rPr lang="ru-RU"/>
              <a:pPr lvl="1">
                <a:defRPr/>
              </a:pPr>
              <a:t>‹#›</a:t>
            </a:fld>
            <a:endParaRPr lang="ru-RU">
              <a:latin typeface="+mn-lt"/>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C5652CB1-5922-462A-B86D-867D8CF1218E}" type="datetimeFigureOut">
              <a:rPr lang="ru-RU"/>
              <a:pPr>
                <a:defRPr/>
              </a:pPr>
              <a:t>02.12.2010</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41FE5FEB-59AC-413C-BB24-45D8AF639919}" type="slidenum">
              <a:rPr lang="ru-RU"/>
              <a:pPr>
                <a:defRPr/>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lvl1pPr>
              <a:defRPr/>
            </a:lvl1pPr>
          </a:lstStyle>
          <a:p>
            <a:pPr>
              <a:defRPr/>
            </a:pPr>
            <a:fld id="{077DE2D2-AA7B-4EDE-B56C-75689837288A}" type="datetimeFigureOut">
              <a:rPr lang="ru-RU"/>
              <a:pPr>
                <a:defRPr/>
              </a:pPr>
              <a:t>02.12.2010</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9DF4428F-ED70-4C9E-909F-ED29A9B790AD}" type="slidenum">
              <a:rPr lang="ru-RU"/>
              <a:pPr>
                <a:defRPr/>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3"/>
          <p:cNvSpPr>
            <a:spLocks noGrp="1"/>
          </p:cNvSpPr>
          <p:nvPr>
            <p:ph type="dt" sz="half" idx="10"/>
          </p:nvPr>
        </p:nvSpPr>
        <p:spPr/>
        <p:txBody>
          <a:bodyPr/>
          <a:lstStyle>
            <a:lvl1pPr>
              <a:defRPr/>
            </a:lvl1pPr>
          </a:lstStyle>
          <a:p>
            <a:pPr>
              <a:defRPr/>
            </a:pPr>
            <a:fld id="{6C9BE593-DE2A-470A-8CCA-5D7FDD8C9D06}" type="datetimeFigureOut">
              <a:rPr lang="ru-RU"/>
              <a:pPr>
                <a:defRPr/>
              </a:pPr>
              <a:t>02.12.2010</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16EF5631-8771-4E46-BCAD-4E5F32C78C9F}" type="slidenum">
              <a:rPr lang="ru-RU"/>
              <a:pPr>
                <a:defRPr/>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3"/>
          <p:cNvSpPr>
            <a:spLocks noGrp="1"/>
          </p:cNvSpPr>
          <p:nvPr>
            <p:ph type="dt" sz="half" idx="10"/>
          </p:nvPr>
        </p:nvSpPr>
        <p:spPr/>
        <p:txBody>
          <a:bodyPr/>
          <a:lstStyle>
            <a:lvl1pPr>
              <a:defRPr/>
            </a:lvl1pPr>
          </a:lstStyle>
          <a:p>
            <a:pPr>
              <a:defRPr/>
            </a:pPr>
            <a:fld id="{6E9C5541-FF56-4487-83A0-93D9FD1364F5}" type="datetimeFigureOut">
              <a:rPr lang="ru-RU"/>
              <a:pPr>
                <a:defRPr/>
              </a:pPr>
              <a:t>02.12.2010</a:t>
            </a:fld>
            <a:endParaRPr lang="ru-RU"/>
          </a:p>
        </p:txBody>
      </p:sp>
      <p:sp>
        <p:nvSpPr>
          <p:cNvPr id="8" name="Нижний колонтитул 4"/>
          <p:cNvSpPr>
            <a:spLocks noGrp="1"/>
          </p:cNvSpPr>
          <p:nvPr>
            <p:ph type="ftr" sz="quarter" idx="11"/>
          </p:nvPr>
        </p:nvSpPr>
        <p:spPr/>
        <p:txBody>
          <a:bodyPr/>
          <a:lstStyle>
            <a:lvl1pPr>
              <a:defRPr/>
            </a:lvl1pPr>
          </a:lstStyle>
          <a:p>
            <a:pPr>
              <a:defRPr/>
            </a:pPr>
            <a:endParaRPr lang="ru-RU"/>
          </a:p>
        </p:txBody>
      </p:sp>
      <p:sp>
        <p:nvSpPr>
          <p:cNvPr id="9" name="Номер слайда 5"/>
          <p:cNvSpPr>
            <a:spLocks noGrp="1"/>
          </p:cNvSpPr>
          <p:nvPr>
            <p:ph type="sldNum" sz="quarter" idx="12"/>
          </p:nvPr>
        </p:nvSpPr>
        <p:spPr/>
        <p:txBody>
          <a:bodyPr/>
          <a:lstStyle>
            <a:lvl1pPr>
              <a:defRPr/>
            </a:lvl1pPr>
          </a:lstStyle>
          <a:p>
            <a:pPr>
              <a:defRPr/>
            </a:pPr>
            <a:fld id="{97EC053B-390D-41C1-B16A-3339C6951678}" type="slidenum">
              <a:rPr lang="ru-RU"/>
              <a:pPr>
                <a:defRPr/>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3"/>
          <p:cNvSpPr>
            <a:spLocks noGrp="1"/>
          </p:cNvSpPr>
          <p:nvPr>
            <p:ph type="dt" sz="half" idx="10"/>
          </p:nvPr>
        </p:nvSpPr>
        <p:spPr/>
        <p:txBody>
          <a:bodyPr/>
          <a:lstStyle>
            <a:lvl1pPr>
              <a:defRPr/>
            </a:lvl1pPr>
          </a:lstStyle>
          <a:p>
            <a:pPr>
              <a:defRPr/>
            </a:pPr>
            <a:fld id="{04B80F4F-58C6-426B-8384-ABF445DE0D8A}" type="datetimeFigureOut">
              <a:rPr lang="ru-RU"/>
              <a:pPr>
                <a:defRPr/>
              </a:pPr>
              <a:t>02.12.2010</a:t>
            </a:fld>
            <a:endParaRPr lang="ru-RU"/>
          </a:p>
        </p:txBody>
      </p:sp>
      <p:sp>
        <p:nvSpPr>
          <p:cNvPr id="4" name="Нижний колонтитул 4"/>
          <p:cNvSpPr>
            <a:spLocks noGrp="1"/>
          </p:cNvSpPr>
          <p:nvPr>
            <p:ph type="ftr" sz="quarter" idx="11"/>
          </p:nvPr>
        </p:nvSpPr>
        <p:spPr/>
        <p:txBody>
          <a:bodyPr/>
          <a:lstStyle>
            <a:lvl1pPr>
              <a:defRPr/>
            </a:lvl1pPr>
          </a:lstStyle>
          <a:p>
            <a:pPr>
              <a:defRPr/>
            </a:pPr>
            <a:endParaRPr lang="ru-RU"/>
          </a:p>
        </p:txBody>
      </p:sp>
      <p:sp>
        <p:nvSpPr>
          <p:cNvPr id="5" name="Номер слайда 5"/>
          <p:cNvSpPr>
            <a:spLocks noGrp="1"/>
          </p:cNvSpPr>
          <p:nvPr>
            <p:ph type="sldNum" sz="quarter" idx="12"/>
          </p:nvPr>
        </p:nvSpPr>
        <p:spPr/>
        <p:txBody>
          <a:bodyPr/>
          <a:lstStyle>
            <a:lvl1pPr>
              <a:defRPr/>
            </a:lvl1pPr>
          </a:lstStyle>
          <a:p>
            <a:pPr>
              <a:defRPr/>
            </a:pPr>
            <a:fld id="{E41D96EA-245B-4630-93ED-C1E6A7E4FB11}" type="slidenum">
              <a:rPr lang="ru-RU"/>
              <a:pPr>
                <a:defRPr/>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p:txBody>
          <a:bodyPr/>
          <a:lstStyle>
            <a:lvl1pPr>
              <a:defRPr/>
            </a:lvl1pPr>
          </a:lstStyle>
          <a:p>
            <a:pPr>
              <a:defRPr/>
            </a:pPr>
            <a:fld id="{E8486AB8-7FC5-4776-8884-9357878C7CB0}" type="datetimeFigureOut">
              <a:rPr lang="ru-RU"/>
              <a:pPr>
                <a:defRPr/>
              </a:pPr>
              <a:t>02.12.2010</a:t>
            </a:fld>
            <a:endParaRPr lang="ru-RU"/>
          </a:p>
        </p:txBody>
      </p:sp>
      <p:sp>
        <p:nvSpPr>
          <p:cNvPr id="3" name="Нижний колонтитул 4"/>
          <p:cNvSpPr>
            <a:spLocks noGrp="1"/>
          </p:cNvSpPr>
          <p:nvPr>
            <p:ph type="ftr" sz="quarter" idx="11"/>
          </p:nvPr>
        </p:nvSpPr>
        <p:spPr/>
        <p:txBody>
          <a:bodyPr/>
          <a:lstStyle>
            <a:lvl1pPr>
              <a:defRPr/>
            </a:lvl1pPr>
          </a:lstStyle>
          <a:p>
            <a:pPr>
              <a:defRPr/>
            </a:pPr>
            <a:endParaRPr lang="ru-RU"/>
          </a:p>
        </p:txBody>
      </p:sp>
      <p:sp>
        <p:nvSpPr>
          <p:cNvPr id="4" name="Номер слайда 5"/>
          <p:cNvSpPr>
            <a:spLocks noGrp="1"/>
          </p:cNvSpPr>
          <p:nvPr>
            <p:ph type="sldNum" sz="quarter" idx="12"/>
          </p:nvPr>
        </p:nvSpPr>
        <p:spPr/>
        <p:txBody>
          <a:bodyPr/>
          <a:lstStyle>
            <a:lvl1pPr>
              <a:defRPr/>
            </a:lvl1pPr>
          </a:lstStyle>
          <a:p>
            <a:pPr>
              <a:defRPr/>
            </a:pPr>
            <a:fld id="{1113EC50-3990-4DE1-B79B-4B6CAA5B753E}" type="slidenum">
              <a:rPr lang="ru-RU"/>
              <a:pPr>
                <a:defRPr/>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0D207F81-9379-4790-8D4E-B825C7035FD2}" type="datetimeFigureOut">
              <a:rPr lang="ru-RU"/>
              <a:pPr>
                <a:defRPr/>
              </a:pPr>
              <a:t>02.12.2010</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2C572481-2E28-477D-89DF-35B5104256E1}" type="slidenum">
              <a:rPr lang="ru-RU"/>
              <a:pPr>
                <a:defRPr/>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9A2B56F3-BE4E-4B9C-A095-823FD8B6F449}" type="datetimeFigureOut">
              <a:rPr lang="ru-RU"/>
              <a:pPr>
                <a:defRPr/>
              </a:pPr>
              <a:t>02.12.2010</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D56CFF4C-7B8E-4005-9749-2F4D48E99D4D}" type="slidenum">
              <a:rPr lang="ru-RU"/>
              <a:pPr>
                <a:defRPr/>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74" name="Заголовок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3075" name="Текст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325601FC-4C8A-4AC6-B121-9AF697E5CD7E}" type="datetimeFigureOut">
              <a:rPr lang="ru-RU"/>
              <a:pPr>
                <a:defRPr/>
              </a:pPr>
              <a:t>02.12.2010</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89BA265C-03D6-43DF-BAC0-E02115A6E7F3}" type="slidenum">
              <a:rPr lang="ru-RU"/>
              <a:pPr>
                <a:defRPr/>
              </a:pPr>
              <a:t>‹#›</a:t>
            </a:fld>
            <a:endParaRPr lang="ru-RU"/>
          </a:p>
        </p:txBody>
      </p:sp>
    </p:spTree>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hemeOverride" Target="../theme/themeOverride1.xml"/><Relationship Id="rId5" Type="http://schemas.openxmlformats.org/officeDocument/2006/relationships/image" Target="../media/image33.jpeg"/><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34.jpeg"/></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7.jpeg"/><Relationship Id="rId4" Type="http://schemas.openxmlformats.org/officeDocument/2006/relationships/image" Target="../media/image36.jpeg"/></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9.jpeg"/></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2.jpeg"/></Relationships>
</file>

<file path=ppt/slides/_rels/slide2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jpeg"/><Relationship Id="rId7" Type="http://schemas.openxmlformats.org/officeDocument/2006/relationships/diagramColors" Target="../diagrams/colors1.xml"/><Relationship Id="rId12" Type="http://schemas.openxmlformats.org/officeDocument/2006/relationships/image" Target="../media/image48.jpe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QuickStyle" Target="../diagrams/quickStyle1.xml"/><Relationship Id="rId11" Type="http://schemas.openxmlformats.org/officeDocument/2006/relationships/image" Target="../media/image47.jpeg"/><Relationship Id="rId5" Type="http://schemas.openxmlformats.org/officeDocument/2006/relationships/diagramLayout" Target="../diagrams/layout1.xml"/><Relationship Id="rId10" Type="http://schemas.openxmlformats.org/officeDocument/2006/relationships/image" Target="../media/image46.jpeg"/><Relationship Id="rId4" Type="http://schemas.openxmlformats.org/officeDocument/2006/relationships/diagramData" Target="../diagrams/data1.xml"/><Relationship Id="rId9" Type="http://schemas.openxmlformats.org/officeDocument/2006/relationships/image" Target="../media/image45.png"/></Relationships>
</file>

<file path=ppt/slides/_rels/slide2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2.jpeg"/><Relationship Id="rId1" Type="http://schemas.openxmlformats.org/officeDocument/2006/relationships/slideLayout" Target="../slideLayouts/slideLayout12.xml"/><Relationship Id="rId4" Type="http://schemas.openxmlformats.org/officeDocument/2006/relationships/image" Target="../media/image50.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ideo" Target="file:///E:\STREAMER%20GLOBAL\&#1057;&#1090;&#1088;&#1080;&#1084;&#1077;&#1088;%20&#1076;&#1086;&#1082;&#1091;&#1084;&#1077;&#1085;&#1090;&#1099;_2009_2010\&#1055;&#1088;&#1077;&#1079;&#1077;&#1085;&#1090;&#1072;&#1094;&#1080;&#1080;\&#1056;&#1044;&#1048;&#1055;-10_&#1074;&#1072;&#1088;.%20&#1091;&#1089;&#1090;&#1072;&#1085;&#1086;&#1074;&#1082;&#1080;.wmv" TargetMode="External"/><Relationship Id="rId4" Type="http://schemas.openxmlformats.org/officeDocument/2006/relationships/image" Target="../media/image51.png"/></Relationships>
</file>

<file path=ppt/slides/_rels/slide2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2.jpeg"/><Relationship Id="rId1" Type="http://schemas.openxmlformats.org/officeDocument/2006/relationships/slideLayout" Target="../slideLayouts/slideLayout12.xml"/><Relationship Id="rId5" Type="http://schemas.openxmlformats.org/officeDocument/2006/relationships/image" Target="../media/image54.jpeg"/><Relationship Id="rId4" Type="http://schemas.openxmlformats.org/officeDocument/2006/relationships/image" Target="../media/image53.jpeg"/></Relationships>
</file>

<file path=ppt/slides/_rels/slide2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2.jpeg"/><Relationship Id="rId1" Type="http://schemas.openxmlformats.org/officeDocument/2006/relationships/slideLayout" Target="../slideLayouts/slideLayout12.xml"/><Relationship Id="rId5" Type="http://schemas.openxmlformats.org/officeDocument/2006/relationships/image" Target="../media/image57.jpeg"/><Relationship Id="rId4" Type="http://schemas.openxmlformats.org/officeDocument/2006/relationships/image" Target="../media/image56.jpeg"/></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2.jpeg"/><Relationship Id="rId1" Type="http://schemas.openxmlformats.org/officeDocument/2006/relationships/slideLayout" Target="../slideLayouts/slideLayout12.xml"/><Relationship Id="rId4" Type="http://schemas.openxmlformats.org/officeDocument/2006/relationships/image" Target="../media/image46.jpeg"/></Relationships>
</file>

<file path=ppt/slides/_rels/slide3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61.jpeg"/><Relationship Id="rId4" Type="http://schemas.openxmlformats.org/officeDocument/2006/relationships/oleObject" Target="../embeddings/_________Microsoft_Office_Word_97_-_20031.doc"/></Relationships>
</file>

<file path=ppt/slides/_rels/slide33.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2.jpeg"/><Relationship Id="rId1" Type="http://schemas.openxmlformats.org/officeDocument/2006/relationships/slideLayout" Target="../slideLayouts/slideLayout12.xml"/><Relationship Id="rId5" Type="http://schemas.openxmlformats.org/officeDocument/2006/relationships/image" Target="../media/image64.jpeg"/><Relationship Id="rId4" Type="http://schemas.openxmlformats.org/officeDocument/2006/relationships/image" Target="../media/image63.jpeg"/></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65.jpeg"/></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67.png"/><Relationship Id="rId4" Type="http://schemas.openxmlformats.org/officeDocument/2006/relationships/image" Target="../media/image66.jpeg"/></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69.jpeg"/></Relationships>
</file>

<file path=ppt/slides/_rels/slide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9.xml"/><Relationship Id="rId1" Type="http://schemas.openxmlformats.org/officeDocument/2006/relationships/slideLayout" Target="../slideLayouts/slideLayout12.xml"/><Relationship Id="rId4" Type="http://schemas.openxmlformats.org/officeDocument/2006/relationships/image" Target="../media/image71.jpeg"/></Relationships>
</file>

<file path=ppt/slides/_rels/slide3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0.xml"/><Relationship Id="rId1" Type="http://schemas.openxmlformats.org/officeDocument/2006/relationships/slideLayout" Target="../slideLayouts/slideLayout12.xml"/><Relationship Id="rId4" Type="http://schemas.openxmlformats.org/officeDocument/2006/relationships/image" Target="../media/image72.jpeg"/></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2.xml"/><Relationship Id="rId1" Type="http://schemas.openxmlformats.org/officeDocument/2006/relationships/slideLayout" Target="../slideLayouts/slideLayout12.xml"/><Relationship Id="rId5" Type="http://schemas.openxmlformats.org/officeDocument/2006/relationships/image" Target="../media/image75.jpeg"/><Relationship Id="rId4" Type="http://schemas.openxmlformats.org/officeDocument/2006/relationships/image" Target="../media/image74.jpeg"/></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76.jpeg"/></Relationships>
</file>

<file path=ppt/slides/_rels/slide44.xml.rels><?xml version="1.0" encoding="UTF-8" standalone="yes"?>
<Relationships xmlns="http://schemas.openxmlformats.org/package/2006/relationships"><Relationship Id="rId8" Type="http://schemas.openxmlformats.org/officeDocument/2006/relationships/image" Target="../media/image79.jpeg"/><Relationship Id="rId3" Type="http://schemas.openxmlformats.org/officeDocument/2006/relationships/image" Target="../media/image2.jpeg"/><Relationship Id="rId7" Type="http://schemas.openxmlformats.org/officeDocument/2006/relationships/image" Target="../media/image14.jpe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8.jpeg"/><Relationship Id="rId11" Type="http://schemas.openxmlformats.org/officeDocument/2006/relationships/image" Target="../media/image82.jpeg"/><Relationship Id="rId5" Type="http://schemas.openxmlformats.org/officeDocument/2006/relationships/image" Target="../media/image78.png"/><Relationship Id="rId10" Type="http://schemas.openxmlformats.org/officeDocument/2006/relationships/image" Target="../media/image81.jpeg"/><Relationship Id="rId4" Type="http://schemas.openxmlformats.org/officeDocument/2006/relationships/image" Target="../media/image77.jpeg"/><Relationship Id="rId9" Type="http://schemas.openxmlformats.org/officeDocument/2006/relationships/image" Target="../media/image80.jpeg"/></Relationships>
</file>

<file path=ppt/slides/_rels/slide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4.jpeg"/><Relationship Id="rId4" Type="http://schemas.openxmlformats.org/officeDocument/2006/relationships/image" Target="../media/image83.jpeg"/></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88.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87.jpeg"/><Relationship Id="rId5" Type="http://schemas.openxmlformats.org/officeDocument/2006/relationships/image" Target="../media/image76.jpeg"/><Relationship Id="rId4" Type="http://schemas.openxmlformats.org/officeDocument/2006/relationships/image" Target="../media/image86.jpeg"/></Relationships>
</file>

<file path=ppt/slides/_rels/slide4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4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93.jpeg"/><Relationship Id="rId4" Type="http://schemas.openxmlformats.org/officeDocument/2006/relationships/image" Target="../media/image92.jpeg"/></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51.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98.jpeg"/></Relationships>
</file>

<file path=ppt/slides/_rels/slide5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101.png"/><Relationship Id="rId4" Type="http://schemas.openxmlformats.org/officeDocument/2006/relationships/image" Target="../media/image100.png"/></Relationships>
</file>

<file path=ppt/slides/_rels/slide5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themeOverride" Target="../theme/themeOverride3.xml"/><Relationship Id="rId4" Type="http://schemas.openxmlformats.org/officeDocument/2006/relationships/image" Target="../media/image102.png"/></Relationships>
</file>

<file path=ppt/slides/_rels/slide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03.jpeg"/></Relationships>
</file>

<file path=ppt/slides/_rels/slide56.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105.jpeg"/></Relationships>
</file>

<file path=ppt/slides/_rels/slide57.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3" Type="http://schemas.openxmlformats.org/officeDocument/2006/relationships/image" Target="../media/image2.jpeg"/><Relationship Id="rId7" Type="http://schemas.openxmlformats.org/officeDocument/2006/relationships/image" Target="../media/image11.jpeg"/><Relationship Id="rId12"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pn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s>
</file>

<file path=ppt/slides/_rels/slide60.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11.jpeg"/><Relationship Id="rId4" Type="http://schemas.openxmlformats.org/officeDocument/2006/relationships/image" Target="../media/image110.png"/></Relationships>
</file>

<file path=ppt/slides/_rels/slide62.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image" Target="../media/image113.jpeg"/></Relationships>
</file>

<file path=ppt/slides/_rels/slide63.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18.jpeg"/><Relationship Id="rId5" Type="http://schemas.openxmlformats.org/officeDocument/2006/relationships/image" Target="../media/image117.jpeg"/><Relationship Id="rId4" Type="http://schemas.openxmlformats.org/officeDocument/2006/relationships/image" Target="../media/image116.jpeg"/></Relationships>
</file>

<file path=ppt/slides/_rels/slide6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6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122.jpeg"/><Relationship Id="rId5" Type="http://schemas.openxmlformats.org/officeDocument/2006/relationships/image" Target="../media/image121.jpeg"/><Relationship Id="rId4" Type="http://schemas.openxmlformats.org/officeDocument/2006/relationships/image" Target="../media/image120.jpeg"/></Relationships>
</file>

<file path=ppt/slides/_rels/slide66.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124.jpeg"/></Relationships>
</file>

<file path=ppt/slides/_rels/slide67.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21.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9.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2.jpeg"/><Relationship Id="rId7" Type="http://schemas.openxmlformats.org/officeDocument/2006/relationships/image" Target="../media/image25.jpeg"/><Relationship Id="rId12" Type="http://schemas.openxmlformats.org/officeDocument/2006/relationships/image" Target="../media/image30.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4.jpeg"/><Relationship Id="rId11" Type="http://schemas.openxmlformats.org/officeDocument/2006/relationships/image" Target="../media/image29.jpeg"/><Relationship Id="rId5" Type="http://schemas.openxmlformats.org/officeDocument/2006/relationships/image" Target="../media/image23.jpeg"/><Relationship Id="rId10" Type="http://schemas.openxmlformats.org/officeDocument/2006/relationships/image" Target="../media/image28.jpeg"/><Relationship Id="rId4" Type="http://schemas.openxmlformats.org/officeDocument/2006/relationships/image" Target="../media/image22.jpeg"/><Relationship Id="rId9" Type="http://schemas.openxmlformats.org/officeDocument/2006/relationships/image" Target="../media/image2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descr="FirstP_ru_m.jpg"/>
          <p:cNvPicPr>
            <a:picLocks noChangeAspect="1"/>
          </p:cNvPicPr>
          <p:nvPr/>
        </p:nvPicPr>
        <p:blipFill>
          <a:blip r:embed="rId2" cstate="print"/>
          <a:stretch>
            <a:fillRect/>
          </a:stretch>
        </p:blipFill>
        <p:spPr>
          <a:xfrm>
            <a:off x="0" y="367532"/>
            <a:ext cx="9144000" cy="6490468"/>
          </a:xfrm>
          <a:prstGeom prst="rect">
            <a:avLst/>
          </a:prstGeom>
        </p:spPr>
      </p:pic>
      <p:sp>
        <p:nvSpPr>
          <p:cNvPr id="6147" name="TextBox 6"/>
          <p:cNvSpPr txBox="1">
            <a:spLocks noChangeArrowheads="1"/>
          </p:cNvSpPr>
          <p:nvPr/>
        </p:nvSpPr>
        <p:spPr bwMode="auto">
          <a:xfrm>
            <a:off x="6286500" y="285750"/>
            <a:ext cx="2643188" cy="646113"/>
          </a:xfrm>
          <a:prstGeom prst="rect">
            <a:avLst/>
          </a:prstGeom>
          <a:noFill/>
          <a:ln w="9525">
            <a:noFill/>
            <a:miter lim="800000"/>
            <a:headEnd/>
            <a:tailEnd/>
          </a:ln>
        </p:spPr>
        <p:txBody>
          <a:bodyPr>
            <a:spAutoFit/>
          </a:bodyPr>
          <a:lstStyle/>
          <a:p>
            <a:pPr algn="r"/>
            <a:r>
              <a:rPr lang="ru-RU" sz="1200" dirty="0">
                <a:solidFill>
                  <a:schemeClr val="accent1"/>
                </a:solidFill>
                <a:latin typeface="Trebuchet MS" pitchFamily="34" charset="0"/>
              </a:rPr>
              <a:t>Следуй за своим вдохновением, и Вселенная откроет тебе двери там, где раньше были стены</a:t>
            </a:r>
            <a:r>
              <a:rPr lang="ru-RU" sz="1200" dirty="0">
                <a:solidFill>
                  <a:schemeClr val="bg1"/>
                </a:solidFill>
                <a:latin typeface="Trebuchet MS" pitchFamily="34" charset="0"/>
              </a:rPr>
              <a:t>.</a:t>
            </a:r>
          </a:p>
        </p:txBody>
      </p:sp>
      <p:sp>
        <p:nvSpPr>
          <p:cNvPr id="9222" name="TextBox 7"/>
          <p:cNvSpPr txBox="1">
            <a:spLocks noChangeArrowheads="1"/>
          </p:cNvSpPr>
          <p:nvPr/>
        </p:nvSpPr>
        <p:spPr bwMode="auto">
          <a:xfrm>
            <a:off x="6929438" y="928688"/>
            <a:ext cx="1785937" cy="276225"/>
          </a:xfrm>
          <a:prstGeom prst="rect">
            <a:avLst/>
          </a:prstGeom>
          <a:noFill/>
          <a:ln w="9525">
            <a:noFill/>
            <a:miter lim="800000"/>
            <a:headEnd/>
            <a:tailEnd/>
          </a:ln>
        </p:spPr>
        <p:txBody>
          <a:bodyPr>
            <a:spAutoFit/>
          </a:bodyPr>
          <a:lstStyle/>
          <a:p>
            <a:pPr algn="r">
              <a:defRPr/>
            </a:pPr>
            <a:r>
              <a:rPr lang="ru-RU" sz="1050" i="1" dirty="0">
                <a:solidFill>
                  <a:schemeClr val="accent1"/>
                </a:solidFill>
                <a:latin typeface="Trebuchet MS" pitchFamily="34" charset="0"/>
              </a:rPr>
              <a:t>Джозеф</a:t>
            </a:r>
            <a:r>
              <a:rPr lang="ru-RU" sz="1200" dirty="0">
                <a:solidFill>
                  <a:schemeClr val="accent1"/>
                </a:solidFill>
                <a:latin typeface="Trebuchet MS" pitchFamily="34" charset="0"/>
              </a:rPr>
              <a:t> </a:t>
            </a:r>
            <a:r>
              <a:rPr lang="ru-RU" sz="1200" i="1" dirty="0" err="1">
                <a:solidFill>
                  <a:schemeClr val="accent1"/>
                </a:solidFill>
                <a:latin typeface="Trebuchet MS" pitchFamily="34" charset="0"/>
              </a:rPr>
              <a:t>Кэмпбелл</a:t>
            </a:r>
            <a:endParaRPr lang="ru-RU" sz="1200" i="1" dirty="0">
              <a:solidFill>
                <a:schemeClr val="accent1"/>
              </a:solidFill>
              <a:latin typeface="Trebuchet MS" pitchFamily="34" charset="0"/>
            </a:endParaRPr>
          </a:p>
        </p:txBody>
      </p:sp>
      <p:sp>
        <p:nvSpPr>
          <p:cNvPr id="6149" name="Подзаголовок 2"/>
          <p:cNvSpPr txBox="1">
            <a:spLocks/>
          </p:cNvSpPr>
          <p:nvPr/>
        </p:nvSpPr>
        <p:spPr bwMode="auto">
          <a:xfrm>
            <a:off x="500034" y="4643446"/>
            <a:ext cx="8143931" cy="1928812"/>
          </a:xfrm>
          <a:prstGeom prst="rect">
            <a:avLst/>
          </a:prstGeom>
          <a:noFill/>
          <a:ln w="9525">
            <a:noFill/>
            <a:miter lim="800000"/>
            <a:headEnd/>
            <a:tailEnd/>
          </a:ln>
        </p:spPr>
        <p:txBody>
          <a:bodyPr/>
          <a:lstStyle/>
          <a:p>
            <a:pPr algn="ctr">
              <a:spcBef>
                <a:spcPct val="20000"/>
              </a:spcBef>
            </a:pPr>
            <a:r>
              <a:rPr lang="ru-RU" sz="3200" b="1" dirty="0">
                <a:solidFill>
                  <a:schemeClr val="accent1">
                    <a:lumMod val="75000"/>
                  </a:schemeClr>
                </a:solidFill>
                <a:latin typeface="Trebuchet MS" pitchFamily="34" charset="0"/>
              </a:rPr>
              <a:t>МОЛНИЕЗАЩИТА</a:t>
            </a:r>
            <a:endParaRPr lang="en-US" sz="3200" b="1" dirty="0">
              <a:solidFill>
                <a:schemeClr val="accent1">
                  <a:lumMod val="75000"/>
                </a:schemeClr>
              </a:solidFill>
              <a:latin typeface="Trebuchet MS" pitchFamily="34" charset="0"/>
            </a:endParaRPr>
          </a:p>
          <a:p>
            <a:pPr algn="ctr">
              <a:spcBef>
                <a:spcPct val="20000"/>
              </a:spcBef>
            </a:pPr>
            <a:r>
              <a:rPr lang="ru-RU" sz="3200" b="1" dirty="0" smtClean="0">
                <a:solidFill>
                  <a:schemeClr val="accent1">
                    <a:lumMod val="75000"/>
                  </a:schemeClr>
                </a:solidFill>
                <a:latin typeface="Trebuchet MS" pitchFamily="34" charset="0"/>
              </a:rPr>
              <a:t>ВОЗДУШНЫХ ЛИНИЙ ЭЛЕКТРОПЕРЕДАЧИ</a:t>
            </a:r>
            <a:endParaRPr lang="ru-RU" sz="3200" b="1" dirty="0">
              <a:solidFill>
                <a:schemeClr val="accent1">
                  <a:lumMod val="75000"/>
                </a:schemeClr>
              </a:solidFill>
              <a:latin typeface="Trebuchet MS"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1029" name="Заголовок 1"/>
          <p:cNvSpPr>
            <a:spLocks noGrp="1"/>
          </p:cNvSpPr>
          <p:nvPr>
            <p:ph type="title"/>
          </p:nvPr>
        </p:nvSpPr>
        <p:spPr>
          <a:xfrm>
            <a:off x="285720" y="1214422"/>
            <a:ext cx="8472487" cy="1143000"/>
          </a:xfrm>
        </p:spPr>
        <p:txBody>
          <a:bodyPr/>
          <a:lstStyle/>
          <a:p>
            <a:r>
              <a:rPr lang="ru-RU" sz="2400" b="1" dirty="0" smtClean="0">
                <a:solidFill>
                  <a:schemeClr val="accent1">
                    <a:lumMod val="75000"/>
                  </a:schemeClr>
                </a:solidFill>
                <a:latin typeface="Trebuchet MS" pitchFamily="34" charset="0"/>
                <a:ea typeface="+mn-ea"/>
                <a:cs typeface="+mn-cs"/>
              </a:rPr>
              <a:t>Особенности </a:t>
            </a:r>
            <a:r>
              <a:rPr lang="ru-RU" sz="2400" b="1" dirty="0" err="1" smtClean="0">
                <a:solidFill>
                  <a:schemeClr val="accent1">
                    <a:lumMod val="75000"/>
                  </a:schemeClr>
                </a:solidFill>
                <a:latin typeface="Trebuchet MS" pitchFamily="34" charset="0"/>
                <a:ea typeface="+mn-ea"/>
                <a:cs typeface="+mn-cs"/>
              </a:rPr>
              <a:t>грозозащиты</a:t>
            </a:r>
            <a:r>
              <a:rPr lang="ru-RU" sz="2400" b="1" dirty="0" smtClean="0">
                <a:solidFill>
                  <a:schemeClr val="accent1">
                    <a:lumMod val="75000"/>
                  </a:schemeClr>
                </a:solidFill>
                <a:latin typeface="Trebuchet MS" pitchFamily="34" charset="0"/>
                <a:ea typeface="+mn-ea"/>
                <a:cs typeface="+mn-cs"/>
              </a:rPr>
              <a:t> ВЛ 6,10 кВ</a:t>
            </a:r>
            <a:r>
              <a:rPr lang="en-US" sz="2400" b="1" dirty="0" smtClean="0">
                <a:solidFill>
                  <a:schemeClr val="accent1">
                    <a:lumMod val="75000"/>
                  </a:schemeClr>
                </a:solidFill>
                <a:latin typeface="Trebuchet MS" pitchFamily="34" charset="0"/>
                <a:ea typeface="+mn-ea"/>
                <a:cs typeface="+mn-cs"/>
              </a:rPr>
              <a:t/>
            </a:r>
            <a:br>
              <a:rPr lang="en-US" sz="2400" b="1" dirty="0" smtClean="0">
                <a:solidFill>
                  <a:schemeClr val="accent1">
                    <a:lumMod val="75000"/>
                  </a:schemeClr>
                </a:solidFill>
                <a:latin typeface="Trebuchet MS" pitchFamily="34" charset="0"/>
                <a:ea typeface="+mn-ea"/>
                <a:cs typeface="+mn-cs"/>
              </a:rPr>
            </a:br>
            <a:r>
              <a:rPr lang="ru-RU" sz="2400" b="1" dirty="0" smtClean="0">
                <a:solidFill>
                  <a:schemeClr val="accent1">
                    <a:lumMod val="75000"/>
                  </a:schemeClr>
                </a:solidFill>
                <a:latin typeface="Trebuchet MS" pitchFamily="34" charset="0"/>
                <a:ea typeface="+mn-ea"/>
                <a:cs typeface="+mn-cs"/>
              </a:rPr>
              <a:t> с защищёнными проводами</a:t>
            </a:r>
          </a:p>
        </p:txBody>
      </p:sp>
      <p:sp>
        <p:nvSpPr>
          <p:cNvPr id="1030" name="Содержимое 2"/>
          <p:cNvSpPr>
            <a:spLocks noGrp="1"/>
          </p:cNvSpPr>
          <p:nvPr>
            <p:ph idx="1"/>
          </p:nvPr>
        </p:nvSpPr>
        <p:spPr>
          <a:xfrm>
            <a:off x="2143108" y="2332038"/>
            <a:ext cx="6786562" cy="4525962"/>
          </a:xfrm>
        </p:spPr>
        <p:txBody>
          <a:bodyPr/>
          <a:lstStyle/>
          <a:p>
            <a:pPr>
              <a:defRPr/>
            </a:pPr>
            <a:r>
              <a:rPr lang="ru-RU" sz="2000" dirty="0" smtClean="0">
                <a:cs typeface="Tahoma" pitchFamily="34" charset="0"/>
              </a:rPr>
              <a:t>ВЛ с неизолированным проводом, дуга свободно перемещается вдоль провода;</a:t>
            </a:r>
          </a:p>
          <a:p>
            <a:pPr>
              <a:defRPr/>
            </a:pPr>
            <a:endParaRPr lang="ru-RU" sz="2000" dirty="0" smtClean="0">
              <a:solidFill>
                <a:schemeClr val="accent1">
                  <a:lumMod val="50000"/>
                </a:schemeClr>
              </a:solidFill>
              <a:cs typeface="Tahoma" pitchFamily="34" charset="0"/>
            </a:endParaRPr>
          </a:p>
          <a:p>
            <a:pPr>
              <a:defRPr/>
            </a:pPr>
            <a:endParaRPr lang="en-US" sz="2000" dirty="0" smtClean="0">
              <a:solidFill>
                <a:schemeClr val="accent1">
                  <a:lumMod val="50000"/>
                </a:schemeClr>
              </a:solidFill>
              <a:cs typeface="Tahoma" pitchFamily="34" charset="0"/>
            </a:endParaRPr>
          </a:p>
          <a:p>
            <a:pPr>
              <a:defRPr/>
            </a:pPr>
            <a:endParaRPr lang="en-US" sz="2000" dirty="0" smtClean="0">
              <a:solidFill>
                <a:schemeClr val="accent1">
                  <a:lumMod val="50000"/>
                </a:schemeClr>
              </a:solidFill>
              <a:cs typeface="Tahoma" pitchFamily="34" charset="0"/>
            </a:endParaRPr>
          </a:p>
          <a:p>
            <a:pPr>
              <a:defRPr/>
            </a:pPr>
            <a:endParaRPr lang="ru-RU" sz="2000" dirty="0" smtClean="0">
              <a:solidFill>
                <a:schemeClr val="accent1">
                  <a:lumMod val="50000"/>
                </a:schemeClr>
              </a:solidFill>
              <a:cs typeface="Tahoma" pitchFamily="34" charset="0"/>
            </a:endParaRPr>
          </a:p>
          <a:p>
            <a:pPr>
              <a:defRPr/>
            </a:pPr>
            <a:endParaRPr lang="ru-RU" sz="2000" dirty="0" smtClean="0">
              <a:solidFill>
                <a:schemeClr val="accent1">
                  <a:lumMod val="50000"/>
                </a:schemeClr>
              </a:solidFill>
              <a:cs typeface="Tahoma" pitchFamily="34" charset="0"/>
            </a:endParaRPr>
          </a:p>
          <a:p>
            <a:pPr>
              <a:defRPr/>
            </a:pPr>
            <a:r>
              <a:rPr lang="ru-RU" sz="2000" dirty="0" smtClean="0">
                <a:cs typeface="Tahoma" pitchFamily="34" charset="0"/>
              </a:rPr>
              <a:t>ВЛ с защищённым проводом, дуга пережигает провод;</a:t>
            </a:r>
          </a:p>
        </p:txBody>
      </p:sp>
      <p:graphicFrame>
        <p:nvGraphicFramePr>
          <p:cNvPr id="1026" name="Object 2"/>
          <p:cNvGraphicFramePr>
            <a:graphicFrameLocks noChangeAspect="1"/>
          </p:cNvGraphicFramePr>
          <p:nvPr/>
        </p:nvGraphicFramePr>
        <p:xfrm>
          <a:off x="500034" y="2214554"/>
          <a:ext cx="1120775" cy="2428875"/>
        </p:xfrm>
        <a:graphic>
          <a:graphicData uri="http://schemas.openxmlformats.org/presentationml/2006/ole">
            <p:oleObj spid="_x0000_s1026" name="CorelDRAW" r:id="rId4" imgW="1266840" imgH="2814480" progId="CorelDraw.Graphic.12">
              <p:embed/>
            </p:oleObj>
          </a:graphicData>
        </a:graphic>
      </p:graphicFrame>
      <p:graphicFrame>
        <p:nvGraphicFramePr>
          <p:cNvPr id="1027" name="Object 3"/>
          <p:cNvGraphicFramePr>
            <a:graphicFrameLocks noChangeAspect="1"/>
          </p:cNvGraphicFramePr>
          <p:nvPr/>
        </p:nvGraphicFramePr>
        <p:xfrm>
          <a:off x="1214414" y="4071942"/>
          <a:ext cx="1487488" cy="2500313"/>
        </p:xfrm>
        <a:graphic>
          <a:graphicData uri="http://schemas.openxmlformats.org/presentationml/2006/ole">
            <p:oleObj spid="_x0000_s1027" name="CorelDRAW" r:id="rId5" imgW="1581120" imgH="2659680" progId="CorelDraw.Graphic.12">
              <p:embed/>
            </p:oleObj>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6" name="Заголовок 1"/>
          <p:cNvSpPr txBox="1">
            <a:spLocks/>
          </p:cNvSpPr>
          <p:nvPr/>
        </p:nvSpPr>
        <p:spPr bwMode="auto">
          <a:xfrm>
            <a:off x="357158" y="1285860"/>
            <a:ext cx="8501062" cy="785813"/>
          </a:xfrm>
          <a:prstGeom prst="rect">
            <a:avLst/>
          </a:prstGeom>
          <a:noFill/>
          <a:ln w="9525">
            <a:noFill/>
            <a:miter lim="800000"/>
            <a:headEnd/>
            <a:tailEnd/>
          </a:ln>
        </p:spPr>
        <p:txBody>
          <a:bodyPr anchor="ctr"/>
          <a:lstStyle/>
          <a:p>
            <a:pPr algn="ctr">
              <a:defRPr/>
            </a:pPr>
            <a:r>
              <a:rPr lang="ru-RU" sz="2400" b="1" dirty="0">
                <a:solidFill>
                  <a:schemeClr val="accent1">
                    <a:lumMod val="75000"/>
                  </a:schemeClr>
                </a:solidFill>
                <a:latin typeface="Trebuchet MS" pitchFamily="34" charset="0"/>
              </a:rPr>
              <a:t>Сравнение различных способов снижения числа повреждений защищенных проводов</a:t>
            </a:r>
          </a:p>
        </p:txBody>
      </p:sp>
      <p:sp>
        <p:nvSpPr>
          <p:cNvPr id="5" name="Содержимое 4"/>
          <p:cNvSpPr>
            <a:spLocks noGrp="1"/>
          </p:cNvSpPr>
          <p:nvPr>
            <p:ph idx="1"/>
          </p:nvPr>
        </p:nvSpPr>
        <p:spPr>
          <a:xfrm>
            <a:off x="285720" y="2000241"/>
            <a:ext cx="8543956" cy="3357586"/>
          </a:xfrm>
        </p:spPr>
        <p:txBody>
          <a:bodyPr/>
          <a:lstStyle/>
          <a:p>
            <a:pPr>
              <a:buNone/>
            </a:pPr>
            <a:r>
              <a:rPr lang="ru-RU" sz="1800" b="1" dirty="0" smtClean="0">
                <a:cs typeface="Times New Roman" pitchFamily="18" charset="0"/>
              </a:rPr>
              <a:t>Статья </a:t>
            </a:r>
          </a:p>
          <a:p>
            <a:pPr>
              <a:buNone/>
            </a:pPr>
            <a:r>
              <a:rPr lang="ru-RU" sz="1800" dirty="0" smtClean="0"/>
              <a:t>«</a:t>
            </a:r>
            <a:r>
              <a:rPr lang="ru-RU" sz="1800" dirty="0" smtClean="0">
                <a:cs typeface="Times New Roman" pitchFamily="18" charset="0"/>
              </a:rPr>
              <a:t>О способах </a:t>
            </a:r>
            <a:r>
              <a:rPr lang="ru-RU" sz="1800" dirty="0" err="1" smtClean="0">
                <a:cs typeface="Times New Roman" pitchFamily="18" charset="0"/>
              </a:rPr>
              <a:t>грозозащиты</a:t>
            </a:r>
            <a:r>
              <a:rPr lang="ru-RU" sz="1800" dirty="0" smtClean="0">
                <a:cs typeface="Times New Roman" pitchFamily="18" charset="0"/>
              </a:rPr>
              <a:t> распределительных воздушных линий </a:t>
            </a:r>
          </a:p>
          <a:p>
            <a:pPr>
              <a:buNone/>
            </a:pPr>
            <a:r>
              <a:rPr lang="ru-RU" sz="1800" dirty="0" smtClean="0">
                <a:cs typeface="Times New Roman" pitchFamily="18" charset="0"/>
              </a:rPr>
              <a:t>с защищенными проводами</a:t>
            </a:r>
            <a:r>
              <a:rPr lang="ru-RU" sz="1800" dirty="0" smtClean="0"/>
              <a:t>»</a:t>
            </a:r>
          </a:p>
          <a:p>
            <a:pPr>
              <a:buNone/>
            </a:pPr>
            <a:r>
              <a:rPr lang="ru-RU" sz="1800" b="1" dirty="0" smtClean="0"/>
              <a:t>Авторы:</a:t>
            </a:r>
          </a:p>
          <a:p>
            <a:pPr>
              <a:buNone/>
            </a:pPr>
            <a:r>
              <a:rPr lang="ru-RU" sz="1800" dirty="0" err="1" smtClean="0"/>
              <a:t>Жиньлианг</a:t>
            </a:r>
            <a:r>
              <a:rPr lang="ru-RU" sz="1800" dirty="0" smtClean="0"/>
              <a:t> </a:t>
            </a:r>
            <a:r>
              <a:rPr lang="ru-RU" sz="1800" dirty="0" err="1" smtClean="0"/>
              <a:t>Хе</a:t>
            </a:r>
            <a:r>
              <a:rPr lang="ru-RU" sz="1800" dirty="0" smtClean="0"/>
              <a:t>, </a:t>
            </a:r>
            <a:r>
              <a:rPr lang="ru-RU" sz="1800" dirty="0" err="1" smtClean="0"/>
              <a:t>Шангианг</a:t>
            </a:r>
            <a:r>
              <a:rPr lang="ru-RU" sz="1800" dirty="0" smtClean="0"/>
              <a:t> </a:t>
            </a:r>
            <a:r>
              <a:rPr lang="ru-RU" sz="1800" dirty="0" err="1" smtClean="0"/>
              <a:t>Гу</a:t>
            </a:r>
            <a:r>
              <a:rPr lang="ru-RU" sz="1800" dirty="0" smtClean="0"/>
              <a:t>, </a:t>
            </a:r>
            <a:r>
              <a:rPr lang="ru-RU" sz="1800" dirty="0" err="1" smtClean="0"/>
              <a:t>Ренг</a:t>
            </a:r>
            <a:r>
              <a:rPr lang="ru-RU" sz="1800" dirty="0" smtClean="0"/>
              <a:t> </a:t>
            </a:r>
            <a:r>
              <a:rPr lang="ru-RU" sz="1800" dirty="0" err="1" smtClean="0"/>
              <a:t>Зенг</a:t>
            </a:r>
            <a:r>
              <a:rPr lang="ru-RU" sz="1800" dirty="0" smtClean="0"/>
              <a:t>, и др. , </a:t>
            </a:r>
          </a:p>
          <a:p>
            <a:pPr>
              <a:buNone/>
            </a:pPr>
            <a:r>
              <a:rPr lang="ru-RU" sz="1800" dirty="0" smtClean="0"/>
              <a:t>членов международного института инженеров по электротехнике и электронике (</a:t>
            </a:r>
            <a:r>
              <a:rPr lang="en-US" sz="1800" dirty="0" smtClean="0"/>
              <a:t>IEEE</a:t>
            </a:r>
            <a:r>
              <a:rPr lang="ru-RU" sz="1800" dirty="0" smtClean="0"/>
              <a:t>)</a:t>
            </a:r>
          </a:p>
          <a:p>
            <a:pPr>
              <a:buNone/>
            </a:pPr>
            <a:r>
              <a:rPr lang="ru-RU" sz="1800" b="1" dirty="0" smtClean="0"/>
              <a:t>Журнал:</a:t>
            </a:r>
          </a:p>
          <a:p>
            <a:pPr>
              <a:buNone/>
            </a:pPr>
            <a:r>
              <a:rPr lang="ru-RU" sz="1800" dirty="0" smtClean="0"/>
              <a:t> </a:t>
            </a:r>
            <a:r>
              <a:rPr lang="en-US" sz="1800" dirty="0" smtClean="0"/>
              <a:t>IEEE Power Delivery,  Vol.23, No. 2, April 2008</a:t>
            </a:r>
            <a:r>
              <a:rPr lang="ru-RU" sz="1800" dirty="0" smtClean="0"/>
              <a:t>, на английском языке</a:t>
            </a:r>
          </a:p>
          <a:p>
            <a:pPr>
              <a:buNone/>
            </a:pPr>
            <a:r>
              <a:rPr lang="ru-RU" sz="1800" dirty="0" smtClean="0"/>
              <a:t> Новости электротехники  2008, перевод</a:t>
            </a:r>
            <a:endParaRPr lang="ru-RU" sz="1800" dirty="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Рисунок 4" descr="CommonP_ru.jpg"/>
          <p:cNvPicPr>
            <a:picLocks noChangeAspect="1"/>
          </p:cNvPicPr>
          <p:nvPr/>
        </p:nvPicPr>
        <p:blipFill>
          <a:blip r:embed="rId3" cstate="print"/>
          <a:stretch>
            <a:fillRect/>
          </a:stretch>
        </p:blipFill>
        <p:spPr>
          <a:xfrm>
            <a:off x="0" y="0"/>
            <a:ext cx="9144000" cy="6858000"/>
          </a:xfrm>
          <a:prstGeom prst="rect">
            <a:avLst/>
          </a:prstGeom>
        </p:spPr>
      </p:pic>
      <p:graphicFrame>
        <p:nvGraphicFramePr>
          <p:cNvPr id="7" name="Содержимое 6"/>
          <p:cNvGraphicFramePr>
            <a:graphicFrameLocks noGrp="1"/>
          </p:cNvGraphicFramePr>
          <p:nvPr>
            <p:ph idx="1"/>
          </p:nvPr>
        </p:nvGraphicFramePr>
        <p:xfrm>
          <a:off x="785786" y="1785926"/>
          <a:ext cx="7643867" cy="4832995"/>
        </p:xfrm>
        <a:graphic>
          <a:graphicData uri="http://schemas.openxmlformats.org/drawingml/2006/table">
            <a:tbl>
              <a:tblPr firstRow="1" bandRow="1">
                <a:tableStyleId>{F5AB1C69-6EDB-4FF4-983F-18BD219EF322}</a:tableStyleId>
              </a:tblPr>
              <a:tblGrid>
                <a:gridCol w="1158171"/>
                <a:gridCol w="2461110"/>
                <a:gridCol w="796242"/>
                <a:gridCol w="796242"/>
                <a:gridCol w="651470"/>
                <a:gridCol w="723856"/>
                <a:gridCol w="1056776"/>
              </a:tblGrid>
              <a:tr h="375347">
                <a:tc>
                  <a:txBody>
                    <a:bodyPr/>
                    <a:lstStyle/>
                    <a:p>
                      <a:r>
                        <a:rPr lang="ru-RU" sz="1000" dirty="0" smtClean="0"/>
                        <a:t>Средство</a:t>
                      </a:r>
                      <a:endParaRPr lang="ru-RU" sz="1000" dirty="0"/>
                    </a:p>
                  </a:txBody>
                  <a:tcPr/>
                </a:tc>
                <a:tc>
                  <a:txBody>
                    <a:bodyPr/>
                    <a:lstStyle/>
                    <a:p>
                      <a:r>
                        <a:rPr lang="ru-RU" sz="1000" dirty="0" smtClean="0"/>
                        <a:t>Функция</a:t>
                      </a:r>
                      <a:endParaRPr lang="ru-RU" sz="1000" dirty="0"/>
                    </a:p>
                  </a:txBody>
                  <a:tcPr/>
                </a:tc>
                <a:tc>
                  <a:txBody>
                    <a:bodyPr/>
                    <a:lstStyle/>
                    <a:p>
                      <a:r>
                        <a:rPr lang="ru-RU" sz="1000" dirty="0" smtClean="0"/>
                        <a:t>Стоимость</a:t>
                      </a:r>
                      <a:endParaRPr lang="ru-RU" sz="1000" dirty="0"/>
                    </a:p>
                  </a:txBody>
                  <a:tcPr/>
                </a:tc>
                <a:tc>
                  <a:txBody>
                    <a:bodyPr/>
                    <a:lstStyle/>
                    <a:p>
                      <a:r>
                        <a:rPr lang="ru-RU" sz="1000" dirty="0" smtClean="0"/>
                        <a:t>Старые линии</a:t>
                      </a:r>
                      <a:endParaRPr lang="ru-RU" sz="1000" dirty="0"/>
                    </a:p>
                  </a:txBody>
                  <a:tcPr/>
                </a:tc>
                <a:tc>
                  <a:txBody>
                    <a:bodyPr/>
                    <a:lstStyle/>
                    <a:p>
                      <a:r>
                        <a:rPr lang="ru-RU" sz="1000" dirty="0" smtClean="0"/>
                        <a:t>Новые линии</a:t>
                      </a:r>
                      <a:endParaRPr lang="ru-RU" sz="1000" dirty="0"/>
                    </a:p>
                  </a:txBody>
                  <a:tcPr/>
                </a:tc>
                <a:tc>
                  <a:txBody>
                    <a:bodyPr/>
                    <a:lstStyle/>
                    <a:p>
                      <a:r>
                        <a:rPr lang="ru-RU" sz="1000" dirty="0" smtClean="0"/>
                        <a:t>Эффект</a:t>
                      </a:r>
                      <a:endParaRPr lang="ru-RU" sz="1000" dirty="0"/>
                    </a:p>
                  </a:txBody>
                  <a:tcPr/>
                </a:tc>
                <a:tc>
                  <a:txBody>
                    <a:bodyPr/>
                    <a:lstStyle/>
                    <a:p>
                      <a:r>
                        <a:rPr lang="ru-RU" sz="1000" dirty="0" smtClean="0"/>
                        <a:t>Обслуживание</a:t>
                      </a:r>
                      <a:endParaRPr lang="ru-RU" sz="1000" dirty="0"/>
                    </a:p>
                  </a:txBody>
                  <a:tcPr/>
                </a:tc>
              </a:tr>
              <a:tr h="321955">
                <a:tc>
                  <a:txBody>
                    <a:bodyPr/>
                    <a:lstStyle/>
                    <a:p>
                      <a:r>
                        <a:rPr lang="ru-RU" sz="800" dirty="0" smtClean="0"/>
                        <a:t>Грозозащитный</a:t>
                      </a:r>
                      <a:r>
                        <a:rPr lang="ru-RU" sz="800" baseline="0" dirty="0" smtClean="0"/>
                        <a:t> трос</a:t>
                      </a:r>
                      <a:endParaRPr lang="ru-RU" sz="800" dirty="0"/>
                    </a:p>
                  </a:txBody>
                  <a:tcPr/>
                </a:tc>
                <a:tc>
                  <a:txBody>
                    <a:bodyPr/>
                    <a:lstStyle/>
                    <a:p>
                      <a:r>
                        <a:rPr lang="ru-RU" sz="800" dirty="0" smtClean="0"/>
                        <a:t>Перехват прямого разряда молнии, уменьшение индуктированного перенапряжения</a:t>
                      </a:r>
                      <a:endParaRPr lang="ru-RU" sz="800" dirty="0"/>
                    </a:p>
                  </a:txBody>
                  <a:tcPr/>
                </a:tc>
                <a:tc>
                  <a:txBody>
                    <a:bodyPr/>
                    <a:lstStyle/>
                    <a:p>
                      <a:r>
                        <a:rPr lang="ru-RU" sz="800" dirty="0" smtClean="0"/>
                        <a:t>Высокая </a:t>
                      </a:r>
                      <a:endParaRPr lang="ru-RU" sz="800" dirty="0"/>
                    </a:p>
                  </a:txBody>
                  <a:tcPr/>
                </a:tc>
                <a:tc>
                  <a:txBody>
                    <a:bodyPr/>
                    <a:lstStyle/>
                    <a:p>
                      <a:r>
                        <a:rPr lang="ru-RU" sz="800" dirty="0" smtClean="0"/>
                        <a:t>Трудно</a:t>
                      </a:r>
                      <a:endParaRPr lang="ru-RU" sz="800" dirty="0"/>
                    </a:p>
                  </a:txBody>
                  <a:tcPr/>
                </a:tc>
                <a:tc>
                  <a:txBody>
                    <a:bodyPr/>
                    <a:lstStyle/>
                    <a:p>
                      <a:r>
                        <a:rPr lang="ru-RU" sz="800" dirty="0" smtClean="0"/>
                        <a:t>Легко</a:t>
                      </a:r>
                      <a:endParaRPr lang="ru-RU" sz="800" dirty="0"/>
                    </a:p>
                  </a:txBody>
                  <a:tcPr/>
                </a:tc>
                <a:tc>
                  <a:txBody>
                    <a:bodyPr/>
                    <a:lstStyle/>
                    <a:p>
                      <a:r>
                        <a:rPr lang="ru-RU" sz="800" dirty="0" smtClean="0"/>
                        <a:t>Средний</a:t>
                      </a:r>
                      <a:endParaRPr lang="ru-RU" sz="800" dirty="0"/>
                    </a:p>
                  </a:txBody>
                  <a:tcPr/>
                </a:tc>
                <a:tc>
                  <a:txBody>
                    <a:bodyPr/>
                    <a:lstStyle/>
                    <a:p>
                      <a:r>
                        <a:rPr lang="ru-RU" sz="800" dirty="0" smtClean="0"/>
                        <a:t>Нет </a:t>
                      </a:r>
                      <a:endParaRPr lang="ru-RU" sz="800" dirty="0"/>
                    </a:p>
                  </a:txBody>
                  <a:tcPr/>
                </a:tc>
              </a:tr>
              <a:tr h="321955">
                <a:tc>
                  <a:txBody>
                    <a:bodyPr/>
                    <a:lstStyle/>
                    <a:p>
                      <a:r>
                        <a:rPr lang="ru-RU" sz="800" dirty="0" smtClean="0"/>
                        <a:t>ОПН</a:t>
                      </a:r>
                      <a:endParaRPr lang="ru-RU" sz="800" dirty="0"/>
                    </a:p>
                  </a:txBody>
                  <a:tcPr/>
                </a:tc>
                <a:tc>
                  <a:txBody>
                    <a:bodyPr/>
                    <a:lstStyle/>
                    <a:p>
                      <a:r>
                        <a:rPr lang="ru-RU" sz="800" dirty="0" smtClean="0"/>
                        <a:t>Поглощение энергии молнии и ограничение грозового перенапряжения</a:t>
                      </a:r>
                      <a:endParaRPr lang="ru-RU" sz="800" dirty="0"/>
                    </a:p>
                  </a:txBody>
                  <a:tcPr/>
                </a:tc>
                <a:tc>
                  <a:txBody>
                    <a:bodyPr/>
                    <a:lstStyle/>
                    <a:p>
                      <a:r>
                        <a:rPr lang="ru-RU" sz="800" dirty="0" smtClean="0"/>
                        <a:t>Высокая </a:t>
                      </a:r>
                      <a:endParaRPr lang="ru-RU" sz="800" dirty="0"/>
                    </a:p>
                  </a:txBody>
                  <a:tcPr/>
                </a:tc>
                <a:tc>
                  <a:txBody>
                    <a:bodyPr/>
                    <a:lstStyle/>
                    <a:p>
                      <a:r>
                        <a:rPr lang="ru-RU" sz="800" dirty="0" smtClean="0"/>
                        <a:t>Трудно</a:t>
                      </a:r>
                      <a:endParaRPr lang="ru-RU" sz="800" dirty="0"/>
                    </a:p>
                  </a:txBody>
                  <a:tcPr/>
                </a:tc>
                <a:tc>
                  <a:txBody>
                    <a:bodyPr/>
                    <a:lstStyle/>
                    <a:p>
                      <a:r>
                        <a:rPr lang="ru-RU" sz="800" dirty="0" smtClean="0"/>
                        <a:t>Легко</a:t>
                      </a:r>
                      <a:endParaRPr lang="ru-RU" sz="800" dirty="0"/>
                    </a:p>
                  </a:txBody>
                  <a:tcPr/>
                </a:tc>
                <a:tc>
                  <a:txBody>
                    <a:bodyPr/>
                    <a:lstStyle/>
                    <a:p>
                      <a:r>
                        <a:rPr lang="ru-RU" sz="800" dirty="0" smtClean="0"/>
                        <a:t>Высокий</a:t>
                      </a:r>
                      <a:endParaRPr lang="ru-RU" sz="800" dirty="0"/>
                    </a:p>
                  </a:txBody>
                  <a:tcPr/>
                </a:tc>
                <a:tc>
                  <a:txBody>
                    <a:bodyPr/>
                    <a:lstStyle/>
                    <a:p>
                      <a:r>
                        <a:rPr lang="ru-RU" sz="800" dirty="0" smtClean="0"/>
                        <a:t>Очень частое</a:t>
                      </a:r>
                      <a:endParaRPr lang="ru-RU" sz="800" dirty="0"/>
                    </a:p>
                  </a:txBody>
                  <a:tcPr/>
                </a:tc>
              </a:tr>
              <a:tr h="433092">
                <a:tc>
                  <a:txBody>
                    <a:bodyPr/>
                    <a:lstStyle/>
                    <a:p>
                      <a:r>
                        <a:rPr lang="ru-RU" sz="800" dirty="0" smtClean="0"/>
                        <a:t>ОПН с защитным</a:t>
                      </a:r>
                      <a:r>
                        <a:rPr lang="ru-RU" sz="800" baseline="0" dirty="0" smtClean="0"/>
                        <a:t> тросом</a:t>
                      </a:r>
                      <a:endParaRPr lang="ru-RU" sz="800" dirty="0"/>
                    </a:p>
                  </a:txBody>
                  <a:tcPr/>
                </a:tc>
                <a:tc>
                  <a:txBody>
                    <a:bodyPr/>
                    <a:lstStyle/>
                    <a:p>
                      <a:r>
                        <a:rPr lang="ru-RU" sz="800" dirty="0" smtClean="0"/>
                        <a:t>Поглощение энергии</a:t>
                      </a:r>
                      <a:r>
                        <a:rPr lang="ru-RU" sz="800" baseline="0" dirty="0" smtClean="0"/>
                        <a:t> молнии и ограничение грозового перенапряжения, уменьшение количества повреждений разрядников</a:t>
                      </a:r>
                      <a:endParaRPr lang="ru-RU" sz="800" dirty="0"/>
                    </a:p>
                  </a:txBody>
                  <a:tcPr/>
                </a:tc>
                <a:tc>
                  <a:txBody>
                    <a:bodyPr/>
                    <a:lstStyle/>
                    <a:p>
                      <a:r>
                        <a:rPr lang="ru-RU" sz="800" dirty="0" smtClean="0"/>
                        <a:t>Очень высокая</a:t>
                      </a:r>
                      <a:endParaRPr lang="ru-RU" sz="800" dirty="0"/>
                    </a:p>
                  </a:txBody>
                  <a:tcPr/>
                </a:tc>
                <a:tc>
                  <a:txBody>
                    <a:bodyPr/>
                    <a:lstStyle/>
                    <a:p>
                      <a:r>
                        <a:rPr lang="ru-RU" sz="800" dirty="0" smtClean="0"/>
                        <a:t>Трудно</a:t>
                      </a:r>
                      <a:endParaRPr lang="ru-RU" sz="800" dirty="0"/>
                    </a:p>
                  </a:txBody>
                  <a:tcPr/>
                </a:tc>
                <a:tc>
                  <a:txBody>
                    <a:bodyPr/>
                    <a:lstStyle/>
                    <a:p>
                      <a:r>
                        <a:rPr lang="ru-RU" sz="800" dirty="0" smtClean="0"/>
                        <a:t>Легко</a:t>
                      </a:r>
                      <a:endParaRPr lang="ru-RU" sz="800" dirty="0"/>
                    </a:p>
                  </a:txBody>
                  <a:tcPr/>
                </a:tc>
                <a:tc>
                  <a:txBody>
                    <a:bodyPr/>
                    <a:lstStyle/>
                    <a:p>
                      <a:r>
                        <a:rPr lang="ru-RU" sz="800" dirty="0" smtClean="0"/>
                        <a:t>Очень высокий</a:t>
                      </a:r>
                      <a:endParaRPr lang="ru-RU" sz="800" dirty="0"/>
                    </a:p>
                  </a:txBody>
                  <a:tcPr/>
                </a:tc>
                <a:tc>
                  <a:txBody>
                    <a:bodyPr/>
                    <a:lstStyle/>
                    <a:p>
                      <a:r>
                        <a:rPr lang="ru-RU" sz="800" dirty="0" smtClean="0"/>
                        <a:t>Частое</a:t>
                      </a:r>
                      <a:r>
                        <a:rPr lang="ru-RU" sz="800" baseline="0" dirty="0" smtClean="0"/>
                        <a:t> </a:t>
                      </a:r>
                      <a:endParaRPr lang="ru-RU" sz="800" dirty="0"/>
                    </a:p>
                  </a:txBody>
                  <a:tcPr/>
                </a:tc>
              </a:tr>
              <a:tr h="321955">
                <a:tc>
                  <a:txBody>
                    <a:bodyPr/>
                    <a:lstStyle/>
                    <a:p>
                      <a:r>
                        <a:rPr lang="ru-RU" sz="800" dirty="0" smtClean="0">
                          <a:solidFill>
                            <a:srgbClr val="FF0000"/>
                          </a:solidFill>
                        </a:rPr>
                        <a:t>РДИ</a:t>
                      </a:r>
                      <a:endParaRPr lang="ru-RU" sz="800" dirty="0">
                        <a:solidFill>
                          <a:srgbClr val="FF0000"/>
                        </a:solidFill>
                      </a:endParaRPr>
                    </a:p>
                  </a:txBody>
                  <a:tcPr/>
                </a:tc>
                <a:tc>
                  <a:txBody>
                    <a:bodyPr/>
                    <a:lstStyle/>
                    <a:p>
                      <a:r>
                        <a:rPr lang="ru-RU" sz="800" dirty="0" smtClean="0">
                          <a:solidFill>
                            <a:srgbClr val="FF0000"/>
                          </a:solidFill>
                        </a:rPr>
                        <a:t>Увеличение</a:t>
                      </a:r>
                      <a:r>
                        <a:rPr lang="ru-RU" sz="800" baseline="0" dirty="0" smtClean="0">
                          <a:solidFill>
                            <a:srgbClr val="FF0000"/>
                          </a:solidFill>
                        </a:rPr>
                        <a:t> пути разряда, устранение горения дуги</a:t>
                      </a:r>
                      <a:endParaRPr lang="ru-RU" sz="800" dirty="0">
                        <a:solidFill>
                          <a:srgbClr val="FF0000"/>
                        </a:solidFill>
                      </a:endParaRPr>
                    </a:p>
                  </a:txBody>
                  <a:tcPr/>
                </a:tc>
                <a:tc>
                  <a:txBody>
                    <a:bodyPr/>
                    <a:lstStyle/>
                    <a:p>
                      <a:r>
                        <a:rPr lang="ru-RU" sz="800" dirty="0" smtClean="0">
                          <a:solidFill>
                            <a:srgbClr val="FF0000"/>
                          </a:solidFill>
                        </a:rPr>
                        <a:t>Низкая</a:t>
                      </a:r>
                      <a:endParaRPr lang="ru-RU" sz="800" dirty="0">
                        <a:solidFill>
                          <a:srgbClr val="FF0000"/>
                        </a:solidFill>
                      </a:endParaRPr>
                    </a:p>
                  </a:txBody>
                  <a:tcPr/>
                </a:tc>
                <a:tc>
                  <a:txBody>
                    <a:bodyPr/>
                    <a:lstStyle/>
                    <a:p>
                      <a:r>
                        <a:rPr lang="ru-RU" sz="800" dirty="0" smtClean="0">
                          <a:solidFill>
                            <a:srgbClr val="FF0000"/>
                          </a:solidFill>
                        </a:rPr>
                        <a:t>Легко</a:t>
                      </a:r>
                      <a:endParaRPr lang="ru-RU" sz="800" dirty="0">
                        <a:solidFill>
                          <a:srgbClr val="FF0000"/>
                        </a:solidFill>
                      </a:endParaRPr>
                    </a:p>
                  </a:txBody>
                  <a:tcPr/>
                </a:tc>
                <a:tc>
                  <a:txBody>
                    <a:bodyPr/>
                    <a:lstStyle/>
                    <a:p>
                      <a:r>
                        <a:rPr lang="ru-RU" sz="800" dirty="0" smtClean="0">
                          <a:solidFill>
                            <a:srgbClr val="FF0000"/>
                          </a:solidFill>
                        </a:rPr>
                        <a:t>Легко</a:t>
                      </a:r>
                      <a:endParaRPr lang="ru-RU" sz="800" dirty="0">
                        <a:solidFill>
                          <a:srgbClr val="FF0000"/>
                        </a:solidFill>
                      </a:endParaRPr>
                    </a:p>
                  </a:txBody>
                  <a:tcPr/>
                </a:tc>
                <a:tc>
                  <a:txBody>
                    <a:bodyPr/>
                    <a:lstStyle/>
                    <a:p>
                      <a:r>
                        <a:rPr lang="ru-RU" sz="800" dirty="0" smtClean="0">
                          <a:solidFill>
                            <a:srgbClr val="FF0000"/>
                          </a:solidFill>
                        </a:rPr>
                        <a:t>Высокий</a:t>
                      </a:r>
                      <a:endParaRPr lang="ru-RU" sz="800" dirty="0">
                        <a:solidFill>
                          <a:srgbClr val="FF0000"/>
                        </a:solidFill>
                      </a:endParaRPr>
                    </a:p>
                  </a:txBody>
                  <a:tcPr/>
                </a:tc>
                <a:tc>
                  <a:txBody>
                    <a:bodyPr/>
                    <a:lstStyle/>
                    <a:p>
                      <a:r>
                        <a:rPr lang="ru-RU" sz="800" dirty="0" smtClean="0">
                          <a:solidFill>
                            <a:srgbClr val="FF0000"/>
                          </a:solidFill>
                        </a:rPr>
                        <a:t>Практически</a:t>
                      </a:r>
                      <a:r>
                        <a:rPr lang="ru-RU" sz="800" baseline="0" dirty="0" smtClean="0">
                          <a:solidFill>
                            <a:srgbClr val="FF0000"/>
                          </a:solidFill>
                        </a:rPr>
                        <a:t> нет</a:t>
                      </a:r>
                      <a:endParaRPr lang="ru-RU" sz="800" dirty="0">
                        <a:solidFill>
                          <a:srgbClr val="FF0000"/>
                        </a:solidFill>
                      </a:endParaRPr>
                    </a:p>
                  </a:txBody>
                  <a:tcPr/>
                </a:tc>
              </a:tr>
              <a:tr h="396930">
                <a:tc>
                  <a:txBody>
                    <a:bodyPr/>
                    <a:lstStyle/>
                    <a:p>
                      <a:r>
                        <a:rPr lang="ru-RU" sz="800" dirty="0" smtClean="0"/>
                        <a:t>Частичное увеличение толщины</a:t>
                      </a:r>
                      <a:r>
                        <a:rPr lang="ru-RU" sz="800" baseline="0" dirty="0" smtClean="0"/>
                        <a:t> изоляции</a:t>
                      </a:r>
                      <a:endParaRPr lang="ru-RU" sz="800" dirty="0"/>
                    </a:p>
                  </a:txBody>
                  <a:tcPr/>
                </a:tc>
                <a:tc>
                  <a:txBody>
                    <a:bodyPr/>
                    <a:lstStyle/>
                    <a:p>
                      <a:r>
                        <a:rPr lang="ru-RU" sz="800" dirty="0" smtClean="0"/>
                        <a:t>Увеличение пути разряда, устранение горения дуги</a:t>
                      </a:r>
                      <a:endParaRPr lang="ru-RU" sz="800" dirty="0"/>
                    </a:p>
                  </a:txBody>
                  <a:tcPr/>
                </a:tc>
                <a:tc>
                  <a:txBody>
                    <a:bodyPr/>
                    <a:lstStyle/>
                    <a:p>
                      <a:r>
                        <a:rPr lang="ru-RU" sz="800" dirty="0" smtClean="0"/>
                        <a:t>Высокая</a:t>
                      </a:r>
                      <a:endParaRPr lang="ru-RU" sz="800" dirty="0"/>
                    </a:p>
                  </a:txBody>
                  <a:tcPr/>
                </a:tc>
                <a:tc>
                  <a:txBody>
                    <a:bodyPr/>
                    <a:lstStyle/>
                    <a:p>
                      <a:r>
                        <a:rPr lang="ru-RU" sz="800" dirty="0" smtClean="0"/>
                        <a:t>Очень тяжело</a:t>
                      </a:r>
                      <a:endParaRPr lang="ru-RU" sz="800" dirty="0"/>
                    </a:p>
                  </a:txBody>
                  <a:tcPr/>
                </a:tc>
                <a:tc>
                  <a:txBody>
                    <a:bodyPr/>
                    <a:lstStyle/>
                    <a:p>
                      <a:r>
                        <a:rPr lang="ru-RU" sz="800" dirty="0" smtClean="0"/>
                        <a:t>Тяжело </a:t>
                      </a:r>
                      <a:endParaRPr lang="ru-RU" sz="800" dirty="0"/>
                    </a:p>
                  </a:txBody>
                  <a:tcPr/>
                </a:tc>
                <a:tc>
                  <a:txBody>
                    <a:bodyPr/>
                    <a:lstStyle/>
                    <a:p>
                      <a:r>
                        <a:rPr lang="ru-RU" sz="800" dirty="0" smtClean="0"/>
                        <a:t>Средний</a:t>
                      </a:r>
                      <a:endParaRPr lang="ru-RU" sz="800" dirty="0"/>
                    </a:p>
                  </a:txBody>
                  <a:tcPr/>
                </a:tc>
                <a:tc>
                  <a:txBody>
                    <a:bodyPr/>
                    <a:lstStyle/>
                    <a:p>
                      <a:r>
                        <a:rPr lang="ru-RU" sz="800" dirty="0" smtClean="0"/>
                        <a:t>Нет </a:t>
                      </a:r>
                      <a:endParaRPr lang="ru-RU" sz="800" dirty="0"/>
                    </a:p>
                  </a:txBody>
                  <a:tcPr/>
                </a:tc>
              </a:tr>
              <a:tr h="664075">
                <a:tc>
                  <a:txBody>
                    <a:bodyPr/>
                    <a:lstStyle/>
                    <a:p>
                      <a:r>
                        <a:rPr lang="ru-RU" sz="800" dirty="0" smtClean="0"/>
                        <a:t>Применение изоляторов с высоким разрядным напряжением перекрытия</a:t>
                      </a:r>
                      <a:endParaRPr lang="ru-RU" sz="800" dirty="0"/>
                    </a:p>
                  </a:txBody>
                  <a:tcPr/>
                </a:tc>
                <a:tc>
                  <a:txBody>
                    <a:bodyPr/>
                    <a:lstStyle/>
                    <a:p>
                      <a:r>
                        <a:rPr lang="ru-RU" sz="800" dirty="0" smtClean="0"/>
                        <a:t>Увеличение допустимого импульсного уровня  сокращение числа грозовых перекрытий</a:t>
                      </a:r>
                      <a:endParaRPr lang="ru-RU" sz="800" dirty="0"/>
                    </a:p>
                  </a:txBody>
                  <a:tcPr/>
                </a:tc>
                <a:tc>
                  <a:txBody>
                    <a:bodyPr/>
                    <a:lstStyle/>
                    <a:p>
                      <a:r>
                        <a:rPr lang="ru-RU" sz="800" dirty="0" smtClean="0"/>
                        <a:t>Низкая</a:t>
                      </a:r>
                      <a:endParaRPr lang="ru-RU" sz="800" dirty="0"/>
                    </a:p>
                  </a:txBody>
                  <a:tcPr/>
                </a:tc>
                <a:tc>
                  <a:txBody>
                    <a:bodyPr/>
                    <a:lstStyle/>
                    <a:p>
                      <a:r>
                        <a:rPr lang="ru-RU" sz="800" dirty="0" smtClean="0"/>
                        <a:t>Невозможно</a:t>
                      </a:r>
                      <a:endParaRPr lang="ru-RU" sz="800" dirty="0"/>
                    </a:p>
                  </a:txBody>
                  <a:tcPr/>
                </a:tc>
                <a:tc>
                  <a:txBody>
                    <a:bodyPr/>
                    <a:lstStyle/>
                    <a:p>
                      <a:r>
                        <a:rPr lang="ru-RU" sz="800" dirty="0" smtClean="0"/>
                        <a:t>Легко</a:t>
                      </a:r>
                      <a:endParaRPr lang="ru-RU" sz="800" dirty="0"/>
                    </a:p>
                  </a:txBody>
                  <a:tcPr/>
                </a:tc>
                <a:tc>
                  <a:txBody>
                    <a:bodyPr/>
                    <a:lstStyle/>
                    <a:p>
                      <a:r>
                        <a:rPr lang="ru-RU" sz="800" dirty="0" smtClean="0"/>
                        <a:t>Средний</a:t>
                      </a:r>
                      <a:endParaRPr lang="ru-RU" sz="800" dirty="0"/>
                    </a:p>
                  </a:txBody>
                  <a:tcPr/>
                </a:tc>
                <a:tc>
                  <a:txBody>
                    <a:bodyPr/>
                    <a:lstStyle/>
                    <a:p>
                      <a:r>
                        <a:rPr lang="ru-RU" sz="800" dirty="0" smtClean="0"/>
                        <a:t>Нет </a:t>
                      </a:r>
                      <a:endParaRPr lang="ru-RU" sz="800" dirty="0"/>
                    </a:p>
                  </a:txBody>
                  <a:tcPr/>
                </a:tc>
              </a:tr>
              <a:tr h="548584">
                <a:tc>
                  <a:txBody>
                    <a:bodyPr/>
                    <a:lstStyle/>
                    <a:p>
                      <a:r>
                        <a:rPr lang="ru-RU" sz="800" dirty="0" smtClean="0"/>
                        <a:t>Изоляционная система с каскадным соединением элементов</a:t>
                      </a:r>
                      <a:endParaRPr lang="ru-RU" sz="800" dirty="0"/>
                    </a:p>
                  </a:txBody>
                  <a:tcPr/>
                </a:tc>
                <a:tc>
                  <a:txBody>
                    <a:bodyPr/>
                    <a:lstStyle/>
                    <a:p>
                      <a:r>
                        <a:rPr lang="ru-RU" sz="800" dirty="0" smtClean="0"/>
                        <a:t>Сокращение повреждений главной линии за счет наличия мест со слабой изоляцией</a:t>
                      </a:r>
                      <a:endParaRPr lang="ru-RU" sz="800" dirty="0"/>
                    </a:p>
                  </a:txBody>
                  <a:tcPr/>
                </a:tc>
                <a:tc>
                  <a:txBody>
                    <a:bodyPr/>
                    <a:lstStyle/>
                    <a:p>
                      <a:r>
                        <a:rPr lang="ru-RU" sz="800" dirty="0" smtClean="0"/>
                        <a:t>Средняя</a:t>
                      </a:r>
                      <a:endParaRPr lang="ru-RU" sz="800" dirty="0"/>
                    </a:p>
                  </a:txBody>
                  <a:tcPr/>
                </a:tc>
                <a:tc>
                  <a:txBody>
                    <a:bodyPr/>
                    <a:lstStyle/>
                    <a:p>
                      <a:r>
                        <a:rPr lang="ru-RU" sz="800" dirty="0" smtClean="0"/>
                        <a:t>Невозможно</a:t>
                      </a:r>
                      <a:endParaRPr lang="ru-RU" sz="800" dirty="0"/>
                    </a:p>
                  </a:txBody>
                  <a:tcPr/>
                </a:tc>
                <a:tc>
                  <a:txBody>
                    <a:bodyPr/>
                    <a:lstStyle/>
                    <a:p>
                      <a:r>
                        <a:rPr lang="ru-RU" sz="800" dirty="0" smtClean="0"/>
                        <a:t>Возможно</a:t>
                      </a:r>
                      <a:endParaRPr lang="ru-RU" sz="800" dirty="0"/>
                    </a:p>
                  </a:txBody>
                  <a:tcPr/>
                </a:tc>
                <a:tc>
                  <a:txBody>
                    <a:bodyPr/>
                    <a:lstStyle/>
                    <a:p>
                      <a:r>
                        <a:rPr lang="ru-RU" sz="800" dirty="0" smtClean="0"/>
                        <a:t>Высокий</a:t>
                      </a:r>
                      <a:endParaRPr lang="ru-RU" sz="800" dirty="0"/>
                    </a:p>
                  </a:txBody>
                  <a:tcPr/>
                </a:tc>
                <a:tc>
                  <a:txBody>
                    <a:bodyPr/>
                    <a:lstStyle/>
                    <a:p>
                      <a:r>
                        <a:rPr lang="ru-RU" sz="800" dirty="0" smtClean="0"/>
                        <a:t>Среднее </a:t>
                      </a:r>
                      <a:endParaRPr lang="ru-RU" sz="800" dirty="0"/>
                    </a:p>
                  </a:txBody>
                  <a:tcPr/>
                </a:tc>
              </a:tr>
              <a:tr h="433092">
                <a:tc>
                  <a:txBody>
                    <a:bodyPr/>
                    <a:lstStyle/>
                    <a:p>
                      <a:r>
                        <a:rPr lang="ru-RU" sz="800" dirty="0" smtClean="0"/>
                        <a:t>Изоляторы</a:t>
                      </a:r>
                      <a:r>
                        <a:rPr lang="ru-RU" sz="800" baseline="0" dirty="0" smtClean="0"/>
                        <a:t> с искровыми промежутками</a:t>
                      </a:r>
                      <a:endParaRPr lang="ru-RU" sz="800" dirty="0"/>
                    </a:p>
                  </a:txBody>
                  <a:tcPr/>
                </a:tc>
                <a:tc>
                  <a:txBody>
                    <a:bodyPr/>
                    <a:lstStyle/>
                    <a:p>
                      <a:r>
                        <a:rPr lang="ru-RU" sz="800" dirty="0" smtClean="0"/>
                        <a:t>Способствование возможности горения дуги и недопущение повреждения провода</a:t>
                      </a:r>
                      <a:endParaRPr lang="ru-RU" sz="800" dirty="0"/>
                    </a:p>
                  </a:txBody>
                  <a:tcPr/>
                </a:tc>
                <a:tc>
                  <a:txBody>
                    <a:bodyPr/>
                    <a:lstStyle/>
                    <a:p>
                      <a:r>
                        <a:rPr lang="ru-RU" sz="800" dirty="0" smtClean="0"/>
                        <a:t>Высокая</a:t>
                      </a:r>
                      <a:endParaRPr lang="ru-RU" sz="800" dirty="0"/>
                    </a:p>
                  </a:txBody>
                  <a:tcPr/>
                </a:tc>
                <a:tc>
                  <a:txBody>
                    <a:bodyPr/>
                    <a:lstStyle/>
                    <a:p>
                      <a:r>
                        <a:rPr lang="ru-RU" sz="800" dirty="0" smtClean="0"/>
                        <a:t>Трудно</a:t>
                      </a:r>
                      <a:endParaRPr lang="ru-RU" sz="800" dirty="0"/>
                    </a:p>
                  </a:txBody>
                  <a:tcPr/>
                </a:tc>
                <a:tc>
                  <a:txBody>
                    <a:bodyPr/>
                    <a:lstStyle/>
                    <a:p>
                      <a:r>
                        <a:rPr lang="ru-RU" sz="800" dirty="0" smtClean="0"/>
                        <a:t>Легко</a:t>
                      </a:r>
                      <a:endParaRPr lang="ru-RU" sz="800" dirty="0"/>
                    </a:p>
                  </a:txBody>
                  <a:tcPr/>
                </a:tc>
                <a:tc>
                  <a:txBody>
                    <a:bodyPr/>
                    <a:lstStyle/>
                    <a:p>
                      <a:r>
                        <a:rPr lang="ru-RU" sz="800" dirty="0" smtClean="0"/>
                        <a:t>Высокий</a:t>
                      </a:r>
                      <a:endParaRPr lang="ru-RU" sz="800" dirty="0"/>
                    </a:p>
                  </a:txBody>
                  <a:tcPr/>
                </a:tc>
                <a:tc>
                  <a:txBody>
                    <a:bodyPr/>
                    <a:lstStyle/>
                    <a:p>
                      <a:r>
                        <a:rPr lang="ru-RU" sz="800" dirty="0" smtClean="0"/>
                        <a:t>Нет</a:t>
                      </a:r>
                      <a:endParaRPr lang="ru-RU" sz="800" dirty="0"/>
                    </a:p>
                  </a:txBody>
                  <a:tcPr/>
                </a:tc>
              </a:tr>
              <a:tr h="321955">
                <a:tc>
                  <a:txBody>
                    <a:bodyPr/>
                    <a:lstStyle/>
                    <a:p>
                      <a:r>
                        <a:rPr lang="ru-RU" sz="800" dirty="0" smtClean="0"/>
                        <a:t>Усиленный</a:t>
                      </a:r>
                      <a:r>
                        <a:rPr lang="ru-RU" sz="800" baseline="0" dirty="0" smtClean="0"/>
                        <a:t> защищенный провод</a:t>
                      </a:r>
                      <a:endParaRPr lang="ru-RU" sz="800" dirty="0"/>
                    </a:p>
                  </a:txBody>
                  <a:tcPr/>
                </a:tc>
                <a:tc>
                  <a:txBody>
                    <a:bodyPr/>
                    <a:lstStyle/>
                    <a:p>
                      <a:r>
                        <a:rPr lang="ru-RU" sz="800" dirty="0" smtClean="0"/>
                        <a:t>Увеличение </a:t>
                      </a:r>
                      <a:r>
                        <a:rPr lang="ru-RU" sz="800" dirty="0" err="1" smtClean="0"/>
                        <a:t>дугостойкости</a:t>
                      </a:r>
                      <a:r>
                        <a:rPr lang="ru-RU" sz="800" dirty="0" smtClean="0"/>
                        <a:t> провода</a:t>
                      </a:r>
                      <a:endParaRPr lang="ru-RU" sz="800" dirty="0"/>
                    </a:p>
                  </a:txBody>
                  <a:tcPr/>
                </a:tc>
                <a:tc>
                  <a:txBody>
                    <a:bodyPr/>
                    <a:lstStyle/>
                    <a:p>
                      <a:r>
                        <a:rPr lang="ru-RU" sz="800" dirty="0" smtClean="0"/>
                        <a:t>Высокая</a:t>
                      </a:r>
                      <a:endParaRPr lang="ru-RU" sz="800" dirty="0"/>
                    </a:p>
                  </a:txBody>
                  <a:tcPr/>
                </a:tc>
                <a:tc>
                  <a:txBody>
                    <a:bodyPr/>
                    <a:lstStyle/>
                    <a:p>
                      <a:r>
                        <a:rPr lang="ru-RU" sz="800" dirty="0" smtClean="0"/>
                        <a:t>Невозможно</a:t>
                      </a:r>
                      <a:endParaRPr lang="ru-RU" sz="800" dirty="0"/>
                    </a:p>
                  </a:txBody>
                  <a:tcPr/>
                </a:tc>
                <a:tc>
                  <a:txBody>
                    <a:bodyPr/>
                    <a:lstStyle/>
                    <a:p>
                      <a:r>
                        <a:rPr lang="ru-RU" sz="800" dirty="0" smtClean="0"/>
                        <a:t>Легко</a:t>
                      </a:r>
                      <a:endParaRPr lang="ru-RU" sz="800" dirty="0"/>
                    </a:p>
                  </a:txBody>
                  <a:tcPr/>
                </a:tc>
                <a:tc>
                  <a:txBody>
                    <a:bodyPr/>
                    <a:lstStyle/>
                    <a:p>
                      <a:r>
                        <a:rPr lang="ru-RU" sz="800" dirty="0" smtClean="0"/>
                        <a:t>Средний</a:t>
                      </a:r>
                      <a:endParaRPr lang="ru-RU" sz="800" dirty="0"/>
                    </a:p>
                  </a:txBody>
                  <a:tcPr/>
                </a:tc>
                <a:tc>
                  <a:txBody>
                    <a:bodyPr/>
                    <a:lstStyle/>
                    <a:p>
                      <a:r>
                        <a:rPr lang="ru-RU" sz="800" dirty="0" smtClean="0"/>
                        <a:t>Нечастое</a:t>
                      </a:r>
                      <a:endParaRPr lang="ru-RU" sz="800" dirty="0"/>
                    </a:p>
                  </a:txBody>
                  <a:tcPr/>
                </a:tc>
              </a:tr>
              <a:tr h="433092">
                <a:tc>
                  <a:txBody>
                    <a:bodyPr/>
                    <a:lstStyle/>
                    <a:p>
                      <a:r>
                        <a:rPr lang="ru-RU" sz="800" dirty="0" smtClean="0"/>
                        <a:t>Частичная зачистка изоляции и установка зажима</a:t>
                      </a:r>
                      <a:endParaRPr lang="ru-RU" sz="800" dirty="0"/>
                    </a:p>
                  </a:txBody>
                  <a:tcPr/>
                </a:tc>
                <a:tc>
                  <a:txBody>
                    <a:bodyPr/>
                    <a:lstStyle/>
                    <a:p>
                      <a:r>
                        <a:rPr lang="ru-RU" sz="800" dirty="0" smtClean="0"/>
                        <a:t>Способствование</a:t>
                      </a:r>
                      <a:r>
                        <a:rPr lang="ru-RU" sz="800" baseline="0" dirty="0" smtClean="0"/>
                        <a:t> возможности горения дуги и недопущение повреждения провода</a:t>
                      </a:r>
                      <a:endParaRPr lang="ru-RU" sz="800" dirty="0"/>
                    </a:p>
                  </a:txBody>
                  <a:tcPr/>
                </a:tc>
                <a:tc>
                  <a:txBody>
                    <a:bodyPr/>
                    <a:lstStyle/>
                    <a:p>
                      <a:r>
                        <a:rPr lang="ru-RU" sz="800" dirty="0" smtClean="0"/>
                        <a:t>Низкая</a:t>
                      </a:r>
                      <a:endParaRPr lang="ru-RU" sz="800" dirty="0"/>
                    </a:p>
                  </a:txBody>
                  <a:tcPr/>
                </a:tc>
                <a:tc>
                  <a:txBody>
                    <a:bodyPr/>
                    <a:lstStyle/>
                    <a:p>
                      <a:r>
                        <a:rPr lang="ru-RU" sz="800" dirty="0" smtClean="0"/>
                        <a:t>Трудно</a:t>
                      </a:r>
                      <a:endParaRPr lang="ru-RU" sz="800" dirty="0"/>
                    </a:p>
                  </a:txBody>
                  <a:tcPr/>
                </a:tc>
                <a:tc>
                  <a:txBody>
                    <a:bodyPr/>
                    <a:lstStyle/>
                    <a:p>
                      <a:r>
                        <a:rPr lang="ru-RU" sz="800" dirty="0" smtClean="0"/>
                        <a:t>Трудно</a:t>
                      </a:r>
                      <a:endParaRPr lang="ru-RU" sz="800" dirty="0"/>
                    </a:p>
                  </a:txBody>
                  <a:tcPr/>
                </a:tc>
                <a:tc>
                  <a:txBody>
                    <a:bodyPr/>
                    <a:lstStyle/>
                    <a:p>
                      <a:r>
                        <a:rPr lang="ru-RU" sz="800" dirty="0" smtClean="0"/>
                        <a:t>Высокий</a:t>
                      </a:r>
                      <a:endParaRPr lang="ru-RU" sz="800" dirty="0"/>
                    </a:p>
                  </a:txBody>
                  <a:tcPr/>
                </a:tc>
                <a:tc>
                  <a:txBody>
                    <a:bodyPr/>
                    <a:lstStyle/>
                    <a:p>
                      <a:r>
                        <a:rPr lang="ru-RU" sz="800" dirty="0" smtClean="0"/>
                        <a:t>Практически нет</a:t>
                      </a:r>
                      <a:endParaRPr lang="ru-RU" sz="800" dirty="0"/>
                    </a:p>
                  </a:txBody>
                  <a:tcPr/>
                </a:tc>
              </a:tr>
            </a:tbl>
          </a:graphicData>
        </a:graphic>
      </p:graphicFrame>
      <p:sp>
        <p:nvSpPr>
          <p:cNvPr id="6" name="Заголовок 1"/>
          <p:cNvSpPr txBox="1">
            <a:spLocks/>
          </p:cNvSpPr>
          <p:nvPr/>
        </p:nvSpPr>
        <p:spPr bwMode="auto">
          <a:xfrm>
            <a:off x="428596" y="1071546"/>
            <a:ext cx="8501062" cy="785813"/>
          </a:xfrm>
          <a:prstGeom prst="rect">
            <a:avLst/>
          </a:prstGeom>
          <a:noFill/>
          <a:ln w="9525">
            <a:noFill/>
            <a:miter lim="800000"/>
            <a:headEnd/>
            <a:tailEnd/>
          </a:ln>
        </p:spPr>
        <p:txBody>
          <a:bodyPr anchor="ctr"/>
          <a:lstStyle/>
          <a:p>
            <a:pPr algn="ctr">
              <a:defRPr/>
            </a:pPr>
            <a:r>
              <a:rPr lang="ru-RU" sz="2400" b="1" dirty="0">
                <a:solidFill>
                  <a:schemeClr val="accent1">
                    <a:lumMod val="75000"/>
                  </a:schemeClr>
                </a:solidFill>
                <a:latin typeface="Trebuchet MS" pitchFamily="34" charset="0"/>
              </a:rPr>
              <a:t>Сравнение различных способов снижения числа повреждений защищенных проводов</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6" name="Заголовок 1"/>
          <p:cNvSpPr txBox="1">
            <a:spLocks/>
          </p:cNvSpPr>
          <p:nvPr/>
        </p:nvSpPr>
        <p:spPr bwMode="auto">
          <a:xfrm>
            <a:off x="357158" y="1285860"/>
            <a:ext cx="8501062" cy="785813"/>
          </a:xfrm>
          <a:prstGeom prst="rect">
            <a:avLst/>
          </a:prstGeom>
          <a:noFill/>
          <a:ln w="9525">
            <a:noFill/>
            <a:miter lim="800000"/>
            <a:headEnd/>
            <a:tailEnd/>
          </a:ln>
        </p:spPr>
        <p:txBody>
          <a:bodyPr anchor="ctr"/>
          <a:lstStyle/>
          <a:p>
            <a:pPr algn="ctr">
              <a:defRPr/>
            </a:pPr>
            <a:r>
              <a:rPr lang="ru-RU" sz="2400" b="1" dirty="0" smtClean="0">
                <a:solidFill>
                  <a:schemeClr val="accent1">
                    <a:lumMod val="75000"/>
                  </a:schemeClr>
                </a:solidFill>
                <a:latin typeface="Trebuchet MS" pitchFamily="34" charset="0"/>
              </a:rPr>
              <a:t>Способы предотвращения пережога </a:t>
            </a:r>
          </a:p>
          <a:p>
            <a:pPr algn="ctr">
              <a:defRPr/>
            </a:pPr>
            <a:r>
              <a:rPr lang="ru-RU" sz="2400" b="1" dirty="0" smtClean="0">
                <a:solidFill>
                  <a:schemeClr val="accent1">
                    <a:lumMod val="75000"/>
                  </a:schemeClr>
                </a:solidFill>
                <a:latin typeface="Trebuchet MS" pitchFamily="34" charset="0"/>
              </a:rPr>
              <a:t>защищенных проводов на ВЛ 6-10кВ</a:t>
            </a:r>
            <a:endParaRPr lang="ru-RU" sz="2400" b="1" dirty="0">
              <a:solidFill>
                <a:schemeClr val="accent1">
                  <a:lumMod val="75000"/>
                </a:schemeClr>
              </a:solidFill>
              <a:latin typeface="Trebuchet MS" pitchFamily="34" charset="0"/>
            </a:endParaRPr>
          </a:p>
        </p:txBody>
      </p:sp>
      <p:sp>
        <p:nvSpPr>
          <p:cNvPr id="5" name="Содержимое 4"/>
          <p:cNvSpPr>
            <a:spLocks noGrp="1"/>
          </p:cNvSpPr>
          <p:nvPr>
            <p:ph idx="1"/>
          </p:nvPr>
        </p:nvSpPr>
        <p:spPr>
          <a:xfrm>
            <a:off x="214282" y="3143248"/>
            <a:ext cx="8543956" cy="1785950"/>
          </a:xfrm>
        </p:spPr>
        <p:txBody>
          <a:bodyPr/>
          <a:lstStyle/>
          <a:p>
            <a:pPr>
              <a:buNone/>
            </a:pPr>
            <a:r>
              <a:rPr lang="ru-RU" sz="2400" dirty="0" smtClean="0">
                <a:cs typeface="Times New Roman" pitchFamily="18" charset="0"/>
              </a:rPr>
              <a:t>Американская система - </a:t>
            </a:r>
            <a:r>
              <a:rPr lang="ru-RU" sz="2400" dirty="0" err="1" smtClean="0">
                <a:cs typeface="Times New Roman" pitchFamily="18" charset="0"/>
              </a:rPr>
              <a:t>дугостойкие</a:t>
            </a:r>
            <a:r>
              <a:rPr lang="ru-RU" sz="2400" dirty="0" smtClean="0">
                <a:cs typeface="Times New Roman" pitchFamily="18" charset="0"/>
              </a:rPr>
              <a:t> зажимы</a:t>
            </a:r>
          </a:p>
          <a:p>
            <a:pPr>
              <a:buNone/>
            </a:pPr>
            <a:r>
              <a:rPr lang="ru-RU" sz="2400" dirty="0" smtClean="0">
                <a:cs typeface="Times New Roman" pitchFamily="18" charset="0"/>
              </a:rPr>
              <a:t>Скандинавская система - </a:t>
            </a:r>
            <a:r>
              <a:rPr lang="ru-RU" sz="2400" dirty="0" err="1" smtClean="0">
                <a:cs typeface="Times New Roman" pitchFamily="18" charset="0"/>
              </a:rPr>
              <a:t>дугозащитные</a:t>
            </a:r>
            <a:r>
              <a:rPr lang="ru-RU" sz="2400" dirty="0" smtClean="0">
                <a:cs typeface="Times New Roman" pitchFamily="18" charset="0"/>
              </a:rPr>
              <a:t> “рога”</a:t>
            </a:r>
          </a:p>
          <a:p>
            <a:pPr>
              <a:buNone/>
            </a:pPr>
            <a:r>
              <a:rPr lang="ru-RU" sz="2400" dirty="0" smtClean="0">
                <a:cs typeface="Times New Roman" pitchFamily="18" charset="0"/>
              </a:rPr>
              <a:t>Японская система - ОПН;    </a:t>
            </a:r>
          </a:p>
          <a:p>
            <a:pPr>
              <a:buNone/>
            </a:pPr>
            <a:r>
              <a:rPr lang="ru-RU" sz="2400" dirty="0" smtClean="0">
                <a:cs typeface="Times New Roman" pitchFamily="18" charset="0"/>
              </a:rPr>
              <a:t>Российская система – длинно-искровые  разрядники (РДИ)</a:t>
            </a:r>
            <a:endParaRPr lang="ru-RU" sz="2400" dirty="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bg>
      <p:bgRef idx="1001">
        <a:schemeClr val="bg1"/>
      </p:bgRef>
    </p:bg>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4" cstate="print"/>
          <a:stretch>
            <a:fillRect/>
          </a:stretch>
        </p:blipFill>
        <p:spPr>
          <a:xfrm>
            <a:off x="0" y="0"/>
            <a:ext cx="9144000" cy="6858000"/>
          </a:xfrm>
          <a:prstGeom prst="rect">
            <a:avLst/>
          </a:prstGeom>
        </p:spPr>
      </p:pic>
      <p:sp>
        <p:nvSpPr>
          <p:cNvPr id="6" name="Заголовок 1"/>
          <p:cNvSpPr txBox="1">
            <a:spLocks/>
          </p:cNvSpPr>
          <p:nvPr/>
        </p:nvSpPr>
        <p:spPr bwMode="auto">
          <a:xfrm>
            <a:off x="357158" y="1285860"/>
            <a:ext cx="8501062" cy="785813"/>
          </a:xfrm>
          <a:prstGeom prst="rect">
            <a:avLst/>
          </a:prstGeom>
          <a:noFill/>
          <a:ln w="9525">
            <a:noFill/>
            <a:miter lim="800000"/>
            <a:headEnd/>
            <a:tailEnd/>
          </a:ln>
        </p:spPr>
        <p:txBody>
          <a:bodyPr anchor="ctr"/>
          <a:lstStyle/>
          <a:p>
            <a:pPr algn="ctr">
              <a:defRPr/>
            </a:pPr>
            <a:r>
              <a:rPr lang="ru-RU" sz="2400" b="1" dirty="0" smtClean="0">
                <a:solidFill>
                  <a:schemeClr val="accent1">
                    <a:lumMod val="75000"/>
                  </a:schemeClr>
                </a:solidFill>
                <a:latin typeface="Trebuchet MS" pitchFamily="34" charset="0"/>
              </a:rPr>
              <a:t>Американская система -дуговые зажимы</a:t>
            </a:r>
            <a:endParaRPr lang="ru-RU" sz="2400" b="1" dirty="0">
              <a:solidFill>
                <a:schemeClr val="accent1">
                  <a:lumMod val="75000"/>
                </a:schemeClr>
              </a:solidFill>
              <a:latin typeface="Trebuchet MS" pitchFamily="34" charset="0"/>
            </a:endParaRPr>
          </a:p>
        </p:txBody>
      </p:sp>
      <p:sp>
        <p:nvSpPr>
          <p:cNvPr id="5" name="Содержимое 4"/>
          <p:cNvSpPr>
            <a:spLocks noGrp="1"/>
          </p:cNvSpPr>
          <p:nvPr>
            <p:ph idx="1"/>
          </p:nvPr>
        </p:nvSpPr>
        <p:spPr>
          <a:xfrm>
            <a:off x="5072066" y="2571744"/>
            <a:ext cx="3643338" cy="2643230"/>
          </a:xfrm>
        </p:spPr>
        <p:txBody>
          <a:bodyPr/>
          <a:lstStyle/>
          <a:p>
            <a:pPr>
              <a:buNone/>
            </a:pPr>
            <a:r>
              <a:rPr lang="ru-RU" sz="1800" dirty="0" smtClean="0">
                <a:cs typeface="Times New Roman" pitchFamily="18" charset="0"/>
              </a:rPr>
              <a:t>изоляция удаляется</a:t>
            </a:r>
          </a:p>
          <a:p>
            <a:pPr>
              <a:buNone/>
            </a:pPr>
            <a:endParaRPr lang="ru-RU" sz="1800" dirty="0" smtClean="0">
              <a:cs typeface="Times New Roman" pitchFamily="18" charset="0"/>
            </a:endParaRPr>
          </a:p>
          <a:p>
            <a:pPr>
              <a:buNone/>
            </a:pPr>
            <a:r>
              <a:rPr lang="ru-RU" sz="1800" dirty="0" smtClean="0">
                <a:cs typeface="Times New Roman" pitchFamily="18" charset="0"/>
              </a:rPr>
              <a:t>устанавливаются дуговые зажимы</a:t>
            </a:r>
          </a:p>
          <a:p>
            <a:pPr>
              <a:buNone/>
            </a:pPr>
            <a:endParaRPr lang="ru-RU" sz="1800" dirty="0" smtClean="0">
              <a:cs typeface="Times New Roman" pitchFamily="18" charset="0"/>
            </a:endParaRPr>
          </a:p>
          <a:p>
            <a:pPr>
              <a:buNone/>
            </a:pPr>
            <a:r>
              <a:rPr lang="ru-RU" sz="1800" dirty="0" smtClean="0">
                <a:cs typeface="Times New Roman" pitchFamily="18" charset="0"/>
              </a:rPr>
              <a:t>дуга перемещается до зажимов</a:t>
            </a:r>
            <a:endParaRPr lang="ru-RU" sz="1800" dirty="0"/>
          </a:p>
        </p:txBody>
      </p:sp>
      <p:pic>
        <p:nvPicPr>
          <p:cNvPr id="8" name="Picture 3" descr="\\Georgy_\H\STREAMER\Презентации\Обновленные рис 2008\03 дуга с рогами 01.jpg"/>
          <p:cNvPicPr>
            <a:picLocks noChangeAspect="1" noChangeArrowheads="1"/>
          </p:cNvPicPr>
          <p:nvPr/>
        </p:nvPicPr>
        <p:blipFill>
          <a:blip r:embed="rId5" cstate="print"/>
          <a:stretch>
            <a:fillRect/>
          </a:stretch>
        </p:blipFill>
        <p:spPr bwMode="auto">
          <a:xfrm>
            <a:off x="642910" y="2428868"/>
            <a:ext cx="3902015" cy="2795606"/>
          </a:xfrm>
          <a:prstGeom prst="rect">
            <a:avLst/>
          </a:prstGeom>
          <a:ln>
            <a:noFill/>
          </a:ln>
          <a:effectLst>
            <a:softEdge rad="112500"/>
          </a:effectLst>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6" name="Заголовок 1"/>
          <p:cNvSpPr txBox="1">
            <a:spLocks/>
          </p:cNvSpPr>
          <p:nvPr/>
        </p:nvSpPr>
        <p:spPr bwMode="auto">
          <a:xfrm>
            <a:off x="357158" y="1285860"/>
            <a:ext cx="8501062" cy="785813"/>
          </a:xfrm>
          <a:prstGeom prst="rect">
            <a:avLst/>
          </a:prstGeom>
          <a:noFill/>
          <a:ln w="9525">
            <a:noFill/>
            <a:miter lim="800000"/>
            <a:headEnd/>
            <a:tailEnd/>
          </a:ln>
        </p:spPr>
        <p:txBody>
          <a:bodyPr anchor="ctr"/>
          <a:lstStyle/>
          <a:p>
            <a:pPr algn="ctr">
              <a:defRPr/>
            </a:pPr>
            <a:r>
              <a:rPr lang="ru-RU" sz="2400" b="1" dirty="0" smtClean="0">
                <a:solidFill>
                  <a:schemeClr val="accent1">
                    <a:lumMod val="75000"/>
                  </a:schemeClr>
                </a:solidFill>
                <a:latin typeface="Trebuchet MS" pitchFamily="34" charset="0"/>
              </a:rPr>
              <a:t>Скандинавская система – </a:t>
            </a:r>
            <a:r>
              <a:rPr lang="ru-RU" sz="2400" b="1" dirty="0" err="1" smtClean="0">
                <a:solidFill>
                  <a:schemeClr val="accent1">
                    <a:lumMod val="75000"/>
                  </a:schemeClr>
                </a:solidFill>
                <a:latin typeface="Trebuchet MS" pitchFamily="34" charset="0"/>
              </a:rPr>
              <a:t>дугозащитные</a:t>
            </a:r>
            <a:r>
              <a:rPr lang="ru-RU" sz="2400" b="1" dirty="0" smtClean="0">
                <a:solidFill>
                  <a:schemeClr val="accent1">
                    <a:lumMod val="75000"/>
                  </a:schemeClr>
                </a:solidFill>
                <a:latin typeface="Trebuchet MS" pitchFamily="34" charset="0"/>
              </a:rPr>
              <a:t> «рога»</a:t>
            </a:r>
            <a:endParaRPr lang="ru-RU" sz="2400" b="1" dirty="0">
              <a:solidFill>
                <a:schemeClr val="accent1">
                  <a:lumMod val="75000"/>
                </a:schemeClr>
              </a:solidFill>
              <a:latin typeface="Trebuchet MS" pitchFamily="34" charset="0"/>
            </a:endParaRPr>
          </a:p>
        </p:txBody>
      </p:sp>
      <p:sp>
        <p:nvSpPr>
          <p:cNvPr id="5" name="Содержимое 4"/>
          <p:cNvSpPr>
            <a:spLocks noGrp="1"/>
          </p:cNvSpPr>
          <p:nvPr>
            <p:ph idx="1"/>
          </p:nvPr>
        </p:nvSpPr>
        <p:spPr>
          <a:xfrm>
            <a:off x="214282" y="5572140"/>
            <a:ext cx="9144000" cy="785842"/>
          </a:xfrm>
        </p:spPr>
        <p:txBody>
          <a:bodyPr/>
          <a:lstStyle/>
          <a:p>
            <a:pPr>
              <a:buNone/>
            </a:pPr>
            <a:r>
              <a:rPr lang="ru-RU" sz="1800" dirty="0" smtClean="0">
                <a:cs typeface="Times New Roman" pitchFamily="18" charset="0"/>
              </a:rPr>
              <a:t>стальная спираль вокруг провода, </a:t>
            </a:r>
            <a:r>
              <a:rPr lang="ru-RU" sz="1800" dirty="0" err="1" smtClean="0">
                <a:cs typeface="Times New Roman" pitchFamily="18" charset="0"/>
              </a:rPr>
              <a:t>дугозащитные</a:t>
            </a:r>
            <a:r>
              <a:rPr lang="ru-RU" sz="1800" dirty="0" smtClean="0">
                <a:cs typeface="Times New Roman" pitchFamily="18" charset="0"/>
              </a:rPr>
              <a:t> рога</a:t>
            </a:r>
          </a:p>
          <a:p>
            <a:pPr>
              <a:buNone/>
            </a:pPr>
            <a:r>
              <a:rPr lang="ru-RU" sz="1800" dirty="0" smtClean="0">
                <a:cs typeface="Times New Roman" pitchFamily="18" charset="0"/>
              </a:rPr>
              <a:t>дуга должна выходить на конец рога и замыкаться на соседнюю фазу - двухфазное </a:t>
            </a:r>
            <a:r>
              <a:rPr lang="ru-RU" sz="1800" dirty="0" err="1" smtClean="0">
                <a:cs typeface="Times New Roman" pitchFamily="18" charset="0"/>
              </a:rPr>
              <a:t>к.з</a:t>
            </a:r>
            <a:r>
              <a:rPr lang="ru-RU" sz="1800" dirty="0" smtClean="0">
                <a:cs typeface="Times New Roman" pitchFamily="18" charset="0"/>
              </a:rPr>
              <a:t>. </a:t>
            </a:r>
            <a:endParaRPr lang="ru-RU" sz="1800" dirty="0"/>
          </a:p>
        </p:txBody>
      </p:sp>
      <p:pic>
        <p:nvPicPr>
          <p:cNvPr id="10" name="Picture 4" descr="\\Georgy_\H\STREAMER\Презентации\Обновленные рис 2008\04 дуга с рогами 02.jpg"/>
          <p:cNvPicPr>
            <a:picLocks noChangeAspect="1" noChangeArrowheads="1"/>
          </p:cNvPicPr>
          <p:nvPr/>
        </p:nvPicPr>
        <p:blipFill>
          <a:blip r:embed="rId4" cstate="print"/>
          <a:srcRect/>
          <a:stretch>
            <a:fillRect/>
          </a:stretch>
        </p:blipFill>
        <p:spPr bwMode="auto">
          <a:xfrm>
            <a:off x="4714876" y="2428868"/>
            <a:ext cx="3609898" cy="2571768"/>
          </a:xfrm>
          <a:prstGeom prst="rect">
            <a:avLst/>
          </a:prstGeom>
          <a:ln>
            <a:noFill/>
          </a:ln>
          <a:effectLst>
            <a:softEdge rad="112500"/>
          </a:effectLst>
        </p:spPr>
      </p:pic>
      <p:pic>
        <p:nvPicPr>
          <p:cNvPr id="9" name="Picture 3" descr="\\Georgy_\H\STREAMER\Презентации\Обновленные рис 2008\03 дуга с рогами 01.jpg"/>
          <p:cNvPicPr>
            <a:picLocks noChangeAspect="1" noChangeArrowheads="1"/>
          </p:cNvPicPr>
          <p:nvPr/>
        </p:nvPicPr>
        <p:blipFill>
          <a:blip r:embed="rId5" cstate="print"/>
          <a:srcRect/>
          <a:stretch>
            <a:fillRect/>
          </a:stretch>
        </p:blipFill>
        <p:spPr bwMode="auto">
          <a:xfrm>
            <a:off x="285720" y="2285992"/>
            <a:ext cx="3910722" cy="2786082"/>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6" name="Заголовок 1"/>
          <p:cNvSpPr txBox="1">
            <a:spLocks/>
          </p:cNvSpPr>
          <p:nvPr/>
        </p:nvSpPr>
        <p:spPr bwMode="auto">
          <a:xfrm>
            <a:off x="357158" y="1285860"/>
            <a:ext cx="8501062" cy="785813"/>
          </a:xfrm>
          <a:prstGeom prst="rect">
            <a:avLst/>
          </a:prstGeom>
          <a:noFill/>
          <a:ln w="9525">
            <a:noFill/>
            <a:miter lim="800000"/>
            <a:headEnd/>
            <a:tailEnd/>
          </a:ln>
        </p:spPr>
        <p:txBody>
          <a:bodyPr anchor="ctr"/>
          <a:lstStyle/>
          <a:p>
            <a:pPr algn="ctr">
              <a:defRPr/>
            </a:pPr>
            <a:r>
              <a:rPr lang="ru-RU" sz="2400" b="1" dirty="0" smtClean="0">
                <a:solidFill>
                  <a:schemeClr val="accent1">
                    <a:lumMod val="75000"/>
                  </a:schemeClr>
                </a:solidFill>
                <a:latin typeface="Trebuchet MS" pitchFamily="34" charset="0"/>
              </a:rPr>
              <a:t>Скандинавская система – </a:t>
            </a:r>
            <a:r>
              <a:rPr lang="ru-RU" sz="2400" b="1" dirty="0" err="1" smtClean="0">
                <a:solidFill>
                  <a:schemeClr val="accent1">
                    <a:lumMod val="75000"/>
                  </a:schemeClr>
                </a:solidFill>
                <a:latin typeface="Trebuchet MS" pitchFamily="34" charset="0"/>
              </a:rPr>
              <a:t>дугозащитные</a:t>
            </a:r>
            <a:r>
              <a:rPr lang="ru-RU" sz="2400" b="1" dirty="0" smtClean="0">
                <a:solidFill>
                  <a:schemeClr val="accent1">
                    <a:lumMod val="75000"/>
                  </a:schemeClr>
                </a:solidFill>
                <a:latin typeface="Trebuchet MS" pitchFamily="34" charset="0"/>
              </a:rPr>
              <a:t> «рога»</a:t>
            </a:r>
            <a:endParaRPr lang="ru-RU" sz="2400" b="1" dirty="0">
              <a:solidFill>
                <a:schemeClr val="accent1">
                  <a:lumMod val="75000"/>
                </a:schemeClr>
              </a:solidFill>
              <a:latin typeface="Trebuchet MS" pitchFamily="34" charset="0"/>
            </a:endParaRPr>
          </a:p>
        </p:txBody>
      </p:sp>
      <p:sp>
        <p:nvSpPr>
          <p:cNvPr id="5" name="Содержимое 4"/>
          <p:cNvSpPr>
            <a:spLocks noGrp="1"/>
          </p:cNvSpPr>
          <p:nvPr>
            <p:ph idx="1"/>
          </p:nvPr>
        </p:nvSpPr>
        <p:spPr>
          <a:xfrm>
            <a:off x="214282" y="5572140"/>
            <a:ext cx="9144000" cy="1285860"/>
          </a:xfrm>
        </p:spPr>
        <p:txBody>
          <a:bodyPr/>
          <a:lstStyle/>
          <a:p>
            <a:pPr>
              <a:buNone/>
            </a:pPr>
            <a:r>
              <a:rPr lang="ru-RU" sz="1800" dirty="0" smtClean="0">
                <a:cs typeface="Times New Roman" pitchFamily="18" charset="0"/>
              </a:rPr>
              <a:t>При токах менее 1 кА дуга не выходит на рог</a:t>
            </a:r>
          </a:p>
          <a:p>
            <a:pPr>
              <a:buNone/>
            </a:pPr>
            <a:r>
              <a:rPr lang="en-US" sz="1800" dirty="0" smtClean="0">
                <a:cs typeface="Times New Roman" pitchFamily="18" charset="0"/>
              </a:rPr>
              <a:t>I</a:t>
            </a:r>
            <a:r>
              <a:rPr lang="ru-RU" sz="1800" dirty="0" err="1" smtClean="0">
                <a:cs typeface="Times New Roman" pitchFamily="18" charset="0"/>
              </a:rPr>
              <a:t>з=</a:t>
            </a:r>
            <a:r>
              <a:rPr lang="en-US" sz="1800" dirty="0" smtClean="0">
                <a:cs typeface="Times New Roman" pitchFamily="18" charset="0"/>
              </a:rPr>
              <a:t>U</a:t>
            </a:r>
            <a:r>
              <a:rPr lang="ru-RU" sz="1800" dirty="0" smtClean="0">
                <a:cs typeface="Times New Roman" pitchFamily="18" charset="0"/>
              </a:rPr>
              <a:t>л/2</a:t>
            </a:r>
            <a:r>
              <a:rPr lang="en-US" sz="1800" dirty="0" smtClean="0">
                <a:cs typeface="Times New Roman" pitchFamily="18" charset="0"/>
              </a:rPr>
              <a:t>R</a:t>
            </a:r>
            <a:r>
              <a:rPr lang="ru-RU" sz="1800" dirty="0" smtClean="0">
                <a:cs typeface="Times New Roman" pitchFamily="18" charset="0"/>
              </a:rPr>
              <a:t>з=10кВ/20 Ом = 0,5 кА </a:t>
            </a:r>
          </a:p>
          <a:p>
            <a:pPr>
              <a:buNone/>
            </a:pPr>
            <a:r>
              <a:rPr lang="ru-RU" sz="1800" dirty="0" smtClean="0">
                <a:cs typeface="Times New Roman" pitchFamily="18" charset="0"/>
              </a:rPr>
              <a:t>Провод перегорает</a:t>
            </a:r>
            <a:endParaRPr lang="ru-RU" sz="1800" dirty="0"/>
          </a:p>
        </p:txBody>
      </p:sp>
      <p:pic>
        <p:nvPicPr>
          <p:cNvPr id="8" name="Picture 2" descr="\\Georgy_\H\STREAMER\Презентации\Обновленные рис 2008\05 дуга с рогами 03.jpg"/>
          <p:cNvPicPr>
            <a:picLocks noChangeAspect="1" noChangeArrowheads="1"/>
          </p:cNvPicPr>
          <p:nvPr/>
        </p:nvPicPr>
        <p:blipFill>
          <a:blip r:embed="rId4" cstate="print"/>
          <a:srcRect/>
          <a:stretch>
            <a:fillRect/>
          </a:stretch>
        </p:blipFill>
        <p:spPr bwMode="auto">
          <a:xfrm>
            <a:off x="647459" y="2214554"/>
            <a:ext cx="3495913" cy="2643206"/>
          </a:xfrm>
          <a:prstGeom prst="rect">
            <a:avLst/>
          </a:prstGeom>
          <a:ln>
            <a:noFill/>
          </a:ln>
          <a:effectLst>
            <a:softEdge rad="112500"/>
          </a:effectLst>
        </p:spPr>
      </p:pic>
      <p:pic>
        <p:nvPicPr>
          <p:cNvPr id="11" name="Picture 3" descr="\\Georgy_\H\STREAMER\Презентации\Обновленные рис 2008\06 дуга с рогами 04.jpg"/>
          <p:cNvPicPr>
            <a:picLocks noChangeAspect="1" noChangeArrowheads="1"/>
          </p:cNvPicPr>
          <p:nvPr/>
        </p:nvPicPr>
        <p:blipFill>
          <a:blip r:embed="rId5" cstate="print"/>
          <a:srcRect/>
          <a:stretch>
            <a:fillRect/>
          </a:stretch>
        </p:blipFill>
        <p:spPr bwMode="auto">
          <a:xfrm>
            <a:off x="4643438" y="2214554"/>
            <a:ext cx="3402234" cy="2643206"/>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6" name="Заголовок 1"/>
          <p:cNvSpPr txBox="1">
            <a:spLocks/>
          </p:cNvSpPr>
          <p:nvPr/>
        </p:nvSpPr>
        <p:spPr bwMode="auto">
          <a:xfrm>
            <a:off x="1428728" y="1357298"/>
            <a:ext cx="5715040" cy="785813"/>
          </a:xfrm>
          <a:prstGeom prst="rect">
            <a:avLst/>
          </a:prstGeom>
          <a:noFill/>
          <a:ln w="9525">
            <a:noFill/>
            <a:miter lim="800000"/>
            <a:headEnd/>
            <a:tailEnd/>
          </a:ln>
        </p:spPr>
        <p:txBody>
          <a:bodyPr anchor="ctr"/>
          <a:lstStyle/>
          <a:p>
            <a:pPr algn="ctr">
              <a:defRPr/>
            </a:pPr>
            <a:r>
              <a:rPr lang="ru-RU" sz="2400" b="1" dirty="0" smtClean="0">
                <a:solidFill>
                  <a:schemeClr val="accent1">
                    <a:lumMod val="75000"/>
                  </a:schemeClr>
                </a:solidFill>
                <a:latin typeface="Trebuchet MS" pitchFamily="34" charset="0"/>
              </a:rPr>
              <a:t>Недостатки </a:t>
            </a:r>
            <a:r>
              <a:rPr lang="ru-RU" sz="2400" b="1" dirty="0" err="1" smtClean="0">
                <a:solidFill>
                  <a:schemeClr val="accent1">
                    <a:lumMod val="75000"/>
                  </a:schemeClr>
                </a:solidFill>
                <a:latin typeface="Trebuchet MS" pitchFamily="34" charset="0"/>
              </a:rPr>
              <a:t>дугозащитных</a:t>
            </a:r>
            <a:r>
              <a:rPr lang="ru-RU" sz="2400" b="1" dirty="0" smtClean="0">
                <a:solidFill>
                  <a:schemeClr val="accent1">
                    <a:lumMod val="75000"/>
                  </a:schemeClr>
                </a:solidFill>
                <a:latin typeface="Trebuchet MS" pitchFamily="34" charset="0"/>
              </a:rPr>
              <a:t> рогов</a:t>
            </a:r>
            <a:endParaRPr lang="ru-RU" sz="2400" b="1" dirty="0">
              <a:solidFill>
                <a:schemeClr val="accent1">
                  <a:lumMod val="75000"/>
                </a:schemeClr>
              </a:solidFill>
              <a:latin typeface="Trebuchet MS" pitchFamily="34" charset="0"/>
            </a:endParaRPr>
          </a:p>
        </p:txBody>
      </p:sp>
      <p:sp>
        <p:nvSpPr>
          <p:cNvPr id="5" name="Содержимое 4"/>
          <p:cNvSpPr>
            <a:spLocks noGrp="1"/>
          </p:cNvSpPr>
          <p:nvPr>
            <p:ph idx="1"/>
          </p:nvPr>
        </p:nvSpPr>
        <p:spPr>
          <a:xfrm>
            <a:off x="214282" y="2071678"/>
            <a:ext cx="3929090" cy="4429156"/>
          </a:xfrm>
        </p:spPr>
        <p:txBody>
          <a:bodyPr/>
          <a:lstStyle/>
          <a:p>
            <a:pPr>
              <a:buNone/>
            </a:pPr>
            <a:r>
              <a:rPr lang="ru-RU" sz="1800" dirty="0" smtClean="0">
                <a:cs typeface="Times New Roman" pitchFamily="18" charset="0"/>
              </a:rPr>
              <a:t>Пережог проводов при горении дуги на спирали </a:t>
            </a:r>
          </a:p>
          <a:p>
            <a:pPr>
              <a:buNone/>
            </a:pPr>
            <a:r>
              <a:rPr lang="ru-RU" sz="1800" dirty="0" smtClean="0">
                <a:cs typeface="Times New Roman" pitchFamily="18" charset="0"/>
              </a:rPr>
              <a:t>	- при индуктированных перенапряжениях</a:t>
            </a:r>
          </a:p>
          <a:p>
            <a:pPr>
              <a:buNone/>
            </a:pPr>
            <a:r>
              <a:rPr lang="ru-RU" sz="1800" dirty="0" smtClean="0">
                <a:cs typeface="Times New Roman" pitchFamily="18" charset="0"/>
              </a:rPr>
              <a:t>	- при прямых ударах молнии и  </a:t>
            </a:r>
            <a:r>
              <a:rPr lang="ru-RU" sz="1800" dirty="0" err="1" smtClean="0">
                <a:cs typeface="Times New Roman" pitchFamily="18" charset="0"/>
              </a:rPr>
              <a:t>Iк.з</a:t>
            </a:r>
            <a:r>
              <a:rPr lang="ru-RU" sz="1800" dirty="0" smtClean="0">
                <a:cs typeface="Times New Roman" pitchFamily="18" charset="0"/>
              </a:rPr>
              <a:t>. &lt; 2 кА</a:t>
            </a:r>
          </a:p>
          <a:p>
            <a:pPr>
              <a:buNone/>
            </a:pPr>
            <a:r>
              <a:rPr lang="ru-RU" sz="1800" dirty="0" smtClean="0">
                <a:cs typeface="Times New Roman" pitchFamily="18" charset="0"/>
              </a:rPr>
              <a:t>Проблемы с растительностью вблизи опор</a:t>
            </a:r>
          </a:p>
          <a:p>
            <a:pPr>
              <a:buNone/>
            </a:pPr>
            <a:r>
              <a:rPr lang="ru-RU" sz="1800" dirty="0" smtClean="0">
                <a:cs typeface="Times New Roman" pitchFamily="18" charset="0"/>
              </a:rPr>
              <a:t>Отключение линии и потребителей</a:t>
            </a:r>
          </a:p>
          <a:p>
            <a:pPr>
              <a:buNone/>
            </a:pPr>
            <a:r>
              <a:rPr lang="ru-RU" sz="1800" dirty="0" smtClean="0">
                <a:cs typeface="Times New Roman" pitchFamily="18" charset="0"/>
              </a:rPr>
              <a:t>Обгорание рогов, необходимость их замены</a:t>
            </a:r>
          </a:p>
          <a:p>
            <a:pPr>
              <a:buNone/>
            </a:pPr>
            <a:r>
              <a:rPr lang="ru-RU" sz="1800" dirty="0" smtClean="0">
                <a:cs typeface="Times New Roman" pitchFamily="18" charset="0"/>
              </a:rPr>
              <a:t>РОГА ЗПРЕЩЕНЫ К ПРИМЕНЕИЮ ФСК</a:t>
            </a:r>
          </a:p>
          <a:p>
            <a:pPr>
              <a:buNone/>
            </a:pPr>
            <a:r>
              <a:rPr lang="ru-RU" sz="1800" dirty="0" smtClean="0">
                <a:cs typeface="Times New Roman" pitchFamily="18" charset="0"/>
              </a:rPr>
              <a:t>(см. «Положение о технической политике»</a:t>
            </a:r>
            <a:endParaRPr lang="ru-RU" sz="1800" dirty="0"/>
          </a:p>
        </p:txBody>
      </p:sp>
      <p:pic>
        <p:nvPicPr>
          <p:cNvPr id="10" name="Picture 6" descr="02"/>
          <p:cNvPicPr>
            <a:picLocks noChangeAspect="1" noChangeArrowheads="1"/>
          </p:cNvPicPr>
          <p:nvPr/>
        </p:nvPicPr>
        <p:blipFill>
          <a:blip r:embed="rId4" cstate="print"/>
          <a:srcRect/>
          <a:stretch>
            <a:fillRect/>
          </a:stretch>
        </p:blipFill>
        <p:spPr bwMode="auto">
          <a:xfrm>
            <a:off x="4643438" y="2428868"/>
            <a:ext cx="3855062" cy="3752842"/>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6" name="Заголовок 1"/>
          <p:cNvSpPr txBox="1">
            <a:spLocks/>
          </p:cNvSpPr>
          <p:nvPr/>
        </p:nvSpPr>
        <p:spPr bwMode="auto">
          <a:xfrm>
            <a:off x="357158" y="1285860"/>
            <a:ext cx="8501062" cy="785813"/>
          </a:xfrm>
          <a:prstGeom prst="rect">
            <a:avLst/>
          </a:prstGeom>
          <a:noFill/>
          <a:ln w="9525">
            <a:noFill/>
            <a:miter lim="800000"/>
            <a:headEnd/>
            <a:tailEnd/>
          </a:ln>
        </p:spPr>
        <p:txBody>
          <a:bodyPr anchor="ctr"/>
          <a:lstStyle/>
          <a:p>
            <a:pPr algn="ctr">
              <a:defRPr/>
            </a:pPr>
            <a:r>
              <a:rPr lang="ru-RU" sz="2400" b="1" dirty="0" smtClean="0">
                <a:solidFill>
                  <a:schemeClr val="accent1">
                    <a:lumMod val="75000"/>
                  </a:schemeClr>
                </a:solidFill>
                <a:latin typeface="Trebuchet MS" pitchFamily="34" charset="0"/>
              </a:rPr>
              <a:t>Японская система –ОПН с искровым промежутком</a:t>
            </a:r>
            <a:endParaRPr lang="ru-RU" sz="2400" b="1" dirty="0">
              <a:solidFill>
                <a:schemeClr val="accent1">
                  <a:lumMod val="75000"/>
                </a:schemeClr>
              </a:solidFill>
              <a:latin typeface="Trebuchet MS" pitchFamily="34" charset="0"/>
            </a:endParaRPr>
          </a:p>
        </p:txBody>
      </p:sp>
      <p:sp>
        <p:nvSpPr>
          <p:cNvPr id="5" name="Содержимое 4"/>
          <p:cNvSpPr>
            <a:spLocks noGrp="1"/>
          </p:cNvSpPr>
          <p:nvPr>
            <p:ph idx="1"/>
          </p:nvPr>
        </p:nvSpPr>
        <p:spPr>
          <a:xfrm>
            <a:off x="4071934" y="2357430"/>
            <a:ext cx="4786314" cy="3643338"/>
          </a:xfrm>
        </p:spPr>
        <p:txBody>
          <a:bodyPr/>
          <a:lstStyle/>
          <a:p>
            <a:pPr>
              <a:buNone/>
            </a:pPr>
            <a:r>
              <a:rPr lang="ru-RU" sz="1800" dirty="0" smtClean="0">
                <a:cs typeface="Times New Roman" pitchFamily="18" charset="0"/>
              </a:rPr>
              <a:t>Этапы развития технологии:</a:t>
            </a:r>
          </a:p>
          <a:p>
            <a:pPr>
              <a:buNone/>
            </a:pPr>
            <a:r>
              <a:rPr lang="ru-RU" sz="1800" dirty="0" smtClean="0">
                <a:cs typeface="Times New Roman" pitchFamily="18" charset="0"/>
              </a:rPr>
              <a:t>1. ОПН на  2,5 кА  без искрового  промежутка: </a:t>
            </a:r>
          </a:p>
          <a:p>
            <a:pPr>
              <a:buNone/>
            </a:pPr>
            <a:r>
              <a:rPr lang="ru-RU" sz="1800" dirty="0" smtClean="0">
                <a:cs typeface="Times New Roman" pitchFamily="18" charset="0"/>
              </a:rPr>
              <a:t>увеличение отказов при рабочем напряжении</a:t>
            </a:r>
          </a:p>
          <a:p>
            <a:pPr>
              <a:buNone/>
            </a:pPr>
            <a:r>
              <a:rPr lang="ru-RU" sz="1800" dirty="0" smtClean="0">
                <a:cs typeface="Times New Roman" pitchFamily="18" charset="0"/>
              </a:rPr>
              <a:t>2. ОПН на  2,5 кА  с искровым  промежутком:</a:t>
            </a:r>
          </a:p>
          <a:p>
            <a:pPr>
              <a:buNone/>
            </a:pPr>
            <a:r>
              <a:rPr lang="ru-RU" sz="1800" dirty="0" smtClean="0">
                <a:cs typeface="Times New Roman" pitchFamily="18" charset="0"/>
              </a:rPr>
              <a:t>выход из строя при ПУМ</a:t>
            </a:r>
          </a:p>
          <a:p>
            <a:pPr>
              <a:buNone/>
            </a:pPr>
            <a:r>
              <a:rPr lang="ru-RU" sz="1800" dirty="0" smtClean="0">
                <a:cs typeface="Times New Roman" pitchFamily="18" charset="0"/>
              </a:rPr>
              <a:t>3. ОПН на  5 кА  с искровым  промежутком:</a:t>
            </a:r>
          </a:p>
          <a:p>
            <a:pPr>
              <a:buNone/>
            </a:pPr>
            <a:r>
              <a:rPr lang="ru-RU" sz="1800" dirty="0" smtClean="0">
                <a:cs typeface="Times New Roman" pitchFamily="18" charset="0"/>
              </a:rPr>
              <a:t>выход из строя при ПУМ</a:t>
            </a:r>
          </a:p>
          <a:p>
            <a:pPr>
              <a:buNone/>
            </a:pPr>
            <a:r>
              <a:rPr lang="ru-RU" sz="1800" dirty="0" smtClean="0">
                <a:cs typeface="Times New Roman" pitchFamily="18" charset="0"/>
              </a:rPr>
              <a:t>4. ОПН на  2,5 кА  с искровым  промежутком и ТРОСОМ</a:t>
            </a:r>
          </a:p>
          <a:p>
            <a:pPr>
              <a:buNone/>
            </a:pPr>
            <a:r>
              <a:rPr lang="ru-RU" sz="1800" dirty="0" smtClean="0">
                <a:cs typeface="Times New Roman" pitchFamily="18" charset="0"/>
              </a:rPr>
              <a:t>редкие выходы из строя при ПУМ весьма мощных молний</a:t>
            </a:r>
          </a:p>
        </p:txBody>
      </p:sp>
      <p:pic>
        <p:nvPicPr>
          <p:cNvPr id="9" name="Picture 3" descr="\\Georgy_\H\STREAMER\Презентации\Обновленные рис 2008\Схема с ОПН.jpg"/>
          <p:cNvPicPr>
            <a:picLocks noChangeAspect="1" noChangeArrowheads="1"/>
          </p:cNvPicPr>
          <p:nvPr/>
        </p:nvPicPr>
        <p:blipFill>
          <a:blip r:embed="rId4" cstate="print"/>
          <a:srcRect/>
          <a:stretch>
            <a:fillRect/>
          </a:stretch>
        </p:blipFill>
        <p:spPr bwMode="auto">
          <a:xfrm>
            <a:off x="285720" y="2428868"/>
            <a:ext cx="3357586" cy="2680260"/>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3" cstate="print"/>
          <a:stretch>
            <a:fillRect/>
          </a:stretch>
        </p:blipFill>
        <p:spPr>
          <a:xfrm>
            <a:off x="0" y="0"/>
            <a:ext cx="9144000" cy="6858000"/>
          </a:xfrm>
          <a:prstGeom prst="rect">
            <a:avLst/>
          </a:prstGeom>
        </p:spPr>
      </p:pic>
      <p:pic>
        <p:nvPicPr>
          <p:cNvPr id="8" name="Picture 4" descr="IMGP3989"/>
          <p:cNvPicPr>
            <a:picLocks noChangeAspect="1" noChangeArrowheads="1"/>
          </p:cNvPicPr>
          <p:nvPr/>
        </p:nvPicPr>
        <p:blipFill>
          <a:blip r:embed="rId4" cstate="print"/>
          <a:srcRect/>
          <a:stretch>
            <a:fillRect/>
          </a:stretch>
        </p:blipFill>
        <p:spPr bwMode="auto">
          <a:xfrm>
            <a:off x="500034" y="2071678"/>
            <a:ext cx="5214974" cy="4237729"/>
          </a:xfrm>
          <a:prstGeom prst="rect">
            <a:avLst/>
          </a:prstGeom>
          <a:ln>
            <a:noFill/>
          </a:ln>
          <a:effectLst>
            <a:softEdge rad="112500"/>
          </a:effectLst>
        </p:spPr>
      </p:pic>
      <p:sp>
        <p:nvSpPr>
          <p:cNvPr id="6" name="Заголовок 1"/>
          <p:cNvSpPr txBox="1">
            <a:spLocks/>
          </p:cNvSpPr>
          <p:nvPr/>
        </p:nvSpPr>
        <p:spPr bwMode="auto">
          <a:xfrm>
            <a:off x="357158" y="1285860"/>
            <a:ext cx="8501062" cy="785813"/>
          </a:xfrm>
          <a:prstGeom prst="rect">
            <a:avLst/>
          </a:prstGeom>
          <a:noFill/>
          <a:ln w="9525">
            <a:noFill/>
            <a:miter lim="800000"/>
            <a:headEnd/>
            <a:tailEnd/>
          </a:ln>
        </p:spPr>
        <p:txBody>
          <a:bodyPr anchor="ctr"/>
          <a:lstStyle/>
          <a:p>
            <a:pPr algn="ctr">
              <a:defRPr/>
            </a:pPr>
            <a:r>
              <a:rPr lang="ru-RU" sz="2400" b="1" dirty="0" smtClean="0">
                <a:solidFill>
                  <a:schemeClr val="accent1">
                    <a:lumMod val="75000"/>
                  </a:schemeClr>
                </a:solidFill>
                <a:latin typeface="Trebuchet MS" pitchFamily="34" charset="0"/>
              </a:rPr>
              <a:t>Японская система –ОПН с искровым промежутком</a:t>
            </a:r>
            <a:endParaRPr lang="ru-RU" sz="2400" b="1" dirty="0">
              <a:solidFill>
                <a:schemeClr val="accent1">
                  <a:lumMod val="75000"/>
                </a:schemeClr>
              </a:solidFill>
              <a:latin typeface="Trebuchet MS" pitchFamily="34" charset="0"/>
            </a:endParaRPr>
          </a:p>
        </p:txBody>
      </p:sp>
      <p:sp>
        <p:nvSpPr>
          <p:cNvPr id="5" name="Содержимое 4"/>
          <p:cNvSpPr>
            <a:spLocks noGrp="1"/>
          </p:cNvSpPr>
          <p:nvPr>
            <p:ph idx="1"/>
          </p:nvPr>
        </p:nvSpPr>
        <p:spPr>
          <a:xfrm>
            <a:off x="5857884" y="2214554"/>
            <a:ext cx="3000396" cy="1428760"/>
          </a:xfrm>
        </p:spPr>
        <p:txBody>
          <a:bodyPr/>
          <a:lstStyle/>
          <a:p>
            <a:pPr>
              <a:buNone/>
            </a:pPr>
            <a:r>
              <a:rPr lang="ru-RU" sz="2000" dirty="0" smtClean="0">
                <a:cs typeface="Times New Roman" pitchFamily="18" charset="0"/>
              </a:rPr>
              <a:t>ОПН применяется только с грозозащитным тросом</a:t>
            </a:r>
          </a:p>
          <a:p>
            <a:pPr>
              <a:buNone/>
            </a:pPr>
            <a:r>
              <a:rPr lang="ru-RU" sz="2000" dirty="0" smtClean="0">
                <a:cs typeface="Times New Roman" pitchFamily="18" charset="0"/>
              </a:rPr>
              <a:t>	3 шт. на опору</a:t>
            </a:r>
          </a:p>
          <a:p>
            <a:pPr>
              <a:buNone/>
            </a:pPr>
            <a:endParaRPr lang="ru-RU" sz="2000" dirty="0" smtClean="0">
              <a:cs typeface="Times New Roman" pitchFamily="18" charset="0"/>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2" name="Заголовок 1"/>
          <p:cNvSpPr>
            <a:spLocks noGrp="1"/>
          </p:cNvSpPr>
          <p:nvPr>
            <p:ph type="title"/>
          </p:nvPr>
        </p:nvSpPr>
        <p:spPr>
          <a:xfrm>
            <a:off x="428625" y="1285860"/>
            <a:ext cx="8715375" cy="857250"/>
          </a:xfrm>
        </p:spPr>
        <p:txBody>
          <a:bodyPr/>
          <a:lstStyle/>
          <a:p>
            <a:pPr algn="l">
              <a:spcBef>
                <a:spcPct val="20000"/>
              </a:spcBef>
              <a:defRPr/>
            </a:pPr>
            <a:r>
              <a:rPr lang="ru-RU" sz="2400" b="1" dirty="0" smtClean="0">
                <a:solidFill>
                  <a:schemeClr val="accent1">
                    <a:lumMod val="75000"/>
                  </a:schemeClr>
                </a:solidFill>
                <a:latin typeface="Trebuchet MS" pitchFamily="34" charset="0"/>
                <a:ea typeface="+mn-ea"/>
                <a:cs typeface="+mn-cs"/>
              </a:rPr>
              <a:t>Грозовая активность и проблема </a:t>
            </a:r>
            <a:r>
              <a:rPr lang="ru-RU" sz="2400" b="1" dirty="0" err="1" smtClean="0">
                <a:solidFill>
                  <a:schemeClr val="accent1">
                    <a:lumMod val="75000"/>
                  </a:schemeClr>
                </a:solidFill>
                <a:latin typeface="Trebuchet MS" pitchFamily="34" charset="0"/>
                <a:ea typeface="+mn-ea"/>
                <a:cs typeface="+mn-cs"/>
              </a:rPr>
              <a:t>молниезащиты</a:t>
            </a:r>
            <a:r>
              <a:rPr lang="ru-RU" sz="2400" b="1" dirty="0" smtClean="0">
                <a:solidFill>
                  <a:schemeClr val="accent1">
                    <a:lumMod val="75000"/>
                  </a:schemeClr>
                </a:solidFill>
                <a:latin typeface="Trebuchet MS" pitchFamily="34" charset="0"/>
                <a:ea typeface="+mn-ea"/>
                <a:cs typeface="+mn-cs"/>
              </a:rPr>
              <a:t> ВЛ карта грозовой активности</a:t>
            </a:r>
            <a:endParaRPr lang="ru-RU" sz="2400" b="1" dirty="0">
              <a:solidFill>
                <a:schemeClr val="accent1">
                  <a:lumMod val="75000"/>
                </a:schemeClr>
              </a:solidFill>
              <a:latin typeface="Trebuchet MS" pitchFamily="34" charset="0"/>
              <a:ea typeface="+mn-ea"/>
              <a:cs typeface="+mn-cs"/>
            </a:endParaRPr>
          </a:p>
        </p:txBody>
      </p:sp>
      <p:pic>
        <p:nvPicPr>
          <p:cNvPr id="7172" name="Picture 2" descr="C:\Documents and Settings\kate\Рабочий стол\lightning-strike-map.jpg"/>
          <p:cNvPicPr>
            <a:picLocks noChangeAspect="1" noChangeArrowheads="1"/>
          </p:cNvPicPr>
          <p:nvPr/>
        </p:nvPicPr>
        <p:blipFill>
          <a:blip r:embed="rId4" cstate="print"/>
          <a:srcRect/>
          <a:stretch>
            <a:fillRect/>
          </a:stretch>
        </p:blipFill>
        <p:spPr bwMode="auto">
          <a:xfrm>
            <a:off x="500063" y="2214553"/>
            <a:ext cx="8020050" cy="3643321"/>
          </a:xfrm>
          <a:prstGeom prst="rect">
            <a:avLst/>
          </a:prstGeom>
          <a:noFill/>
          <a:ln w="9525">
            <a:noFill/>
            <a:miter lim="800000"/>
            <a:headEnd/>
            <a:tailEnd/>
          </a:ln>
        </p:spPr>
      </p:pic>
      <p:sp>
        <p:nvSpPr>
          <p:cNvPr id="8" name="TextBox 7"/>
          <p:cNvSpPr txBox="1"/>
          <p:nvPr/>
        </p:nvSpPr>
        <p:spPr>
          <a:xfrm>
            <a:off x="500034" y="5786454"/>
            <a:ext cx="8429625" cy="862013"/>
          </a:xfrm>
          <a:prstGeom prst="rect">
            <a:avLst/>
          </a:prstGeom>
          <a:noFill/>
        </p:spPr>
        <p:txBody>
          <a:bodyPr>
            <a:spAutoFit/>
          </a:bodyPr>
          <a:lstStyle/>
          <a:p>
            <a:pPr>
              <a:defRPr/>
            </a:pPr>
            <a:r>
              <a:rPr lang="ru-RU" sz="1600" dirty="0">
                <a:latin typeface="+mn-lt"/>
              </a:rPr>
              <a:t>Необходимость повышения надёжности ВЛ</a:t>
            </a:r>
            <a:r>
              <a:rPr lang="en-US" sz="1600" dirty="0">
                <a:latin typeface="+mn-lt"/>
              </a:rPr>
              <a:t>: </a:t>
            </a:r>
            <a:endParaRPr lang="ru-RU" sz="1600" dirty="0">
              <a:latin typeface="+mn-lt"/>
            </a:endParaRPr>
          </a:p>
          <a:p>
            <a:pPr>
              <a:defRPr/>
            </a:pPr>
            <a:r>
              <a:rPr lang="ru-RU" sz="1600" dirty="0">
                <a:latin typeface="+mn-lt"/>
              </a:rPr>
              <a:t>низкая надёжность и </a:t>
            </a:r>
            <a:r>
              <a:rPr lang="ru-RU" sz="1600" dirty="0" err="1">
                <a:latin typeface="+mn-lt"/>
              </a:rPr>
              <a:t>грозоупорность</a:t>
            </a:r>
            <a:r>
              <a:rPr lang="ru-RU" sz="1600" dirty="0">
                <a:latin typeface="+mn-lt"/>
              </a:rPr>
              <a:t>; большие потери и эксплуатационные расходы</a:t>
            </a:r>
          </a:p>
          <a:p>
            <a:pPr>
              <a:defRPr/>
            </a:pPr>
            <a:endParaRPr lang="ru-RU"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3" name="Содержимое 2"/>
          <p:cNvSpPr>
            <a:spLocks noGrp="1"/>
          </p:cNvSpPr>
          <p:nvPr>
            <p:ph idx="1"/>
          </p:nvPr>
        </p:nvSpPr>
        <p:spPr>
          <a:xfrm>
            <a:off x="428596" y="2214554"/>
            <a:ext cx="8429684" cy="1857371"/>
          </a:xfrm>
        </p:spPr>
        <p:txBody>
          <a:bodyPr/>
          <a:lstStyle/>
          <a:p>
            <a:pPr>
              <a:buFont typeface="Arial" charset="0"/>
              <a:buNone/>
              <a:defRPr/>
            </a:pPr>
            <a:r>
              <a:rPr lang="ru-RU" sz="1400" dirty="0" smtClean="0">
                <a:latin typeface="Trebuchet MS" pitchFamily="34" charset="0"/>
                <a:cs typeface="Times New Roman" pitchFamily="18" charset="0"/>
              </a:rPr>
              <a:t>Согласно</a:t>
            </a:r>
            <a:r>
              <a:rPr lang="ru-RU" sz="1400" b="1" dirty="0" smtClean="0">
                <a:latin typeface="Trebuchet MS" pitchFamily="34" charset="0"/>
                <a:cs typeface="Times New Roman" pitchFamily="18" charset="0"/>
              </a:rPr>
              <a:t>  </a:t>
            </a:r>
          </a:p>
          <a:p>
            <a:pPr>
              <a:buFont typeface="Arial" charset="0"/>
              <a:buNone/>
              <a:defRPr/>
            </a:pPr>
            <a:r>
              <a:rPr lang="ru-RU" sz="1400" b="1" dirty="0" smtClean="0">
                <a:latin typeface="Trebuchet MS" pitchFamily="34" charset="0"/>
                <a:cs typeface="Times New Roman" pitchFamily="18" charset="0"/>
              </a:rPr>
              <a:t>Положению о </a:t>
            </a:r>
            <a:r>
              <a:rPr lang="ru-RU" sz="1400" b="1" dirty="0" smtClean="0">
                <a:effectLst>
                  <a:outerShdw blurRad="38100" dist="38100" dir="2700000" algn="tl">
                    <a:srgbClr val="000000">
                      <a:alpha val="43137"/>
                    </a:srgbClr>
                  </a:outerShdw>
                </a:effectLst>
                <a:latin typeface="Times New Roman" pitchFamily="18" charset="0"/>
                <a:cs typeface="Times New Roman" pitchFamily="18" charset="0"/>
              </a:rPr>
              <a:t> </a:t>
            </a:r>
            <a:r>
              <a:rPr lang="ru-RU" sz="1400" b="1" dirty="0" smtClean="0">
                <a:latin typeface="Trebuchet MS" pitchFamily="34" charset="0"/>
                <a:cs typeface="Times New Roman" pitchFamily="18" charset="0"/>
              </a:rPr>
              <a:t>технической политике ФСК в распределительном </a:t>
            </a:r>
            <a:r>
              <a:rPr lang="ru-RU" sz="1400" b="1" dirty="0" err="1" smtClean="0">
                <a:latin typeface="Trebuchet MS" pitchFamily="34" charset="0"/>
                <a:cs typeface="Times New Roman" pitchFamily="18" charset="0"/>
              </a:rPr>
              <a:t>электросетевом</a:t>
            </a:r>
            <a:r>
              <a:rPr lang="ru-RU" sz="1400" b="1" dirty="0" smtClean="0">
                <a:latin typeface="Trebuchet MS" pitchFamily="34" charset="0"/>
                <a:cs typeface="Times New Roman" pitchFamily="18" charset="0"/>
              </a:rPr>
              <a:t> комплексе </a:t>
            </a:r>
          </a:p>
          <a:p>
            <a:pPr>
              <a:buFont typeface="Arial" charset="0"/>
              <a:buNone/>
              <a:defRPr/>
            </a:pPr>
            <a:r>
              <a:rPr lang="ru-RU" sz="1400" dirty="0" smtClean="0">
                <a:cs typeface="Times New Roman" pitchFamily="18" charset="0"/>
              </a:rPr>
              <a:t>На ВЛ необходимо устанавливать </a:t>
            </a:r>
            <a:r>
              <a:rPr lang="ru-RU" sz="1400" b="1" dirty="0" smtClean="0">
                <a:cs typeface="Times New Roman" pitchFamily="18" charset="0"/>
              </a:rPr>
              <a:t>разрядники длинно-искровые</a:t>
            </a:r>
            <a:r>
              <a:rPr lang="ru-RU" sz="1400" dirty="0" smtClean="0">
                <a:cs typeface="Times New Roman" pitchFamily="18" charset="0"/>
              </a:rPr>
              <a:t>:          </a:t>
            </a:r>
            <a:br>
              <a:rPr lang="ru-RU" sz="1400" dirty="0" smtClean="0">
                <a:cs typeface="Times New Roman" pitchFamily="18" charset="0"/>
              </a:rPr>
            </a:br>
            <a:r>
              <a:rPr lang="ru-RU" sz="1400" dirty="0" smtClean="0">
                <a:cs typeface="Times New Roman" pitchFamily="18" charset="0"/>
              </a:rPr>
              <a:t>-   для защиты от перенапряжений и пережога проводов на  ВЛ с защищенными проводами;</a:t>
            </a:r>
            <a:br>
              <a:rPr lang="ru-RU" sz="1400" dirty="0" smtClean="0">
                <a:cs typeface="Times New Roman" pitchFamily="18" charset="0"/>
              </a:rPr>
            </a:br>
            <a:r>
              <a:rPr lang="ru-RU" sz="1400" dirty="0" smtClean="0">
                <a:cs typeface="Times New Roman" pitchFamily="18" charset="0"/>
              </a:rPr>
              <a:t>-   на подходах к распределительным устройствам подстанций;</a:t>
            </a:r>
            <a:br>
              <a:rPr lang="ru-RU" sz="1400" dirty="0" smtClean="0">
                <a:cs typeface="Times New Roman" pitchFamily="18" charset="0"/>
              </a:rPr>
            </a:br>
            <a:r>
              <a:rPr lang="ru-RU" sz="1400" dirty="0" smtClean="0">
                <a:cs typeface="Times New Roman" pitchFamily="18" charset="0"/>
              </a:rPr>
              <a:t>-   для защиты ослабленных мест на ВЛ; </a:t>
            </a:r>
            <a:br>
              <a:rPr lang="ru-RU" sz="1400" dirty="0" smtClean="0">
                <a:cs typeface="Times New Roman" pitchFamily="18" charset="0"/>
              </a:rPr>
            </a:br>
            <a:r>
              <a:rPr lang="ru-RU" sz="1400" dirty="0" smtClean="0">
                <a:cs typeface="Times New Roman" pitchFamily="18" charset="0"/>
              </a:rPr>
              <a:t>-   в районах с аномально  высоким числом грозовых отключений.</a:t>
            </a:r>
            <a:r>
              <a:rPr lang="ru-RU" sz="1400" b="1" dirty="0" smtClean="0"/>
              <a:t/>
            </a:r>
            <a:br>
              <a:rPr lang="ru-RU" sz="1400" b="1" dirty="0" smtClean="0"/>
            </a:br>
            <a:endParaRPr lang="ru-RU" sz="1400" dirty="0" smtClean="0"/>
          </a:p>
          <a:p>
            <a:pPr>
              <a:lnSpc>
                <a:spcPct val="90000"/>
              </a:lnSpc>
              <a:buFont typeface="Arial" charset="0"/>
              <a:buNone/>
              <a:defRPr/>
            </a:pPr>
            <a:endParaRPr lang="ru-RU" sz="1400" b="1" dirty="0" smtClean="0">
              <a:solidFill>
                <a:schemeClr val="accent1">
                  <a:lumMod val="50000"/>
                </a:schemeClr>
              </a:solidFill>
              <a:cs typeface="Times New Roman" pitchFamily="18" charset="0"/>
            </a:endParaRPr>
          </a:p>
          <a:p>
            <a:pPr>
              <a:lnSpc>
                <a:spcPct val="90000"/>
              </a:lnSpc>
              <a:defRPr/>
            </a:pPr>
            <a:endParaRPr lang="ru-RU" sz="1400" dirty="0" smtClean="0">
              <a:solidFill>
                <a:schemeClr val="accent1">
                  <a:lumMod val="50000"/>
                </a:schemeClr>
              </a:solidFill>
              <a:cs typeface="Times New Roman" pitchFamily="18" charset="0"/>
            </a:endParaRPr>
          </a:p>
        </p:txBody>
      </p:sp>
      <p:sp>
        <p:nvSpPr>
          <p:cNvPr id="5" name="Заголовок 1"/>
          <p:cNvSpPr txBox="1">
            <a:spLocks/>
          </p:cNvSpPr>
          <p:nvPr/>
        </p:nvSpPr>
        <p:spPr bwMode="auto">
          <a:xfrm>
            <a:off x="285720" y="1285860"/>
            <a:ext cx="8572500" cy="785812"/>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Решения </a:t>
            </a:r>
            <a:r>
              <a:rPr lang="en-US" sz="2400" b="1" dirty="0">
                <a:solidFill>
                  <a:schemeClr val="accent1">
                    <a:lumMod val="75000"/>
                  </a:schemeClr>
                </a:solidFill>
                <a:latin typeface="Trebuchet MS" pitchFamily="34" charset="0"/>
              </a:rPr>
              <a:t>I </a:t>
            </a:r>
            <a:r>
              <a:rPr lang="ru-RU" sz="2400" b="1" dirty="0">
                <a:solidFill>
                  <a:schemeClr val="accent1">
                    <a:lumMod val="75000"/>
                  </a:schemeClr>
                </a:solidFill>
                <a:latin typeface="Trebuchet MS" pitchFamily="34" charset="0"/>
              </a:rPr>
              <a:t>поколения: длинно-искровые разрядники</a:t>
            </a:r>
          </a:p>
        </p:txBody>
      </p:sp>
      <p:pic>
        <p:nvPicPr>
          <p:cNvPr id="10" name="Рисунок 9" descr="РДИП-10-4_small.png"/>
          <p:cNvPicPr>
            <a:picLocks noChangeAspect="1"/>
          </p:cNvPicPr>
          <p:nvPr/>
        </p:nvPicPr>
        <p:blipFill>
          <a:blip r:embed="rId4" cstate="print"/>
          <a:stretch>
            <a:fillRect/>
          </a:stretch>
        </p:blipFill>
        <p:spPr>
          <a:xfrm>
            <a:off x="428596" y="2839612"/>
            <a:ext cx="7143800" cy="4018388"/>
          </a:xfrm>
          <a:prstGeom prst="rect">
            <a:avLst/>
          </a:prstGeo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 name="Рисунок 5"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3" name="Содержимое 2"/>
          <p:cNvSpPr>
            <a:spLocks noGrp="1"/>
          </p:cNvSpPr>
          <p:nvPr>
            <p:ph idx="1"/>
          </p:nvPr>
        </p:nvSpPr>
        <p:spPr>
          <a:xfrm>
            <a:off x="500034" y="2000240"/>
            <a:ext cx="7715250" cy="4429156"/>
          </a:xfrm>
        </p:spPr>
        <p:txBody>
          <a:bodyPr/>
          <a:lstStyle/>
          <a:p>
            <a:pPr>
              <a:lnSpc>
                <a:spcPct val="90000"/>
              </a:lnSpc>
              <a:buFont typeface="Arial" charset="0"/>
              <a:buNone/>
              <a:defRPr/>
            </a:pPr>
            <a:endParaRPr lang="ru-RU" sz="1400" b="1" dirty="0" smtClean="0">
              <a:solidFill>
                <a:schemeClr val="accent1">
                  <a:lumMod val="50000"/>
                </a:schemeClr>
              </a:solidFill>
              <a:latin typeface="Trebuchet MS" pitchFamily="34" charset="0"/>
              <a:cs typeface="Times New Roman" pitchFamily="18" charset="0"/>
            </a:endParaRPr>
          </a:p>
          <a:p>
            <a:pPr>
              <a:lnSpc>
                <a:spcPct val="90000"/>
              </a:lnSpc>
              <a:buFont typeface="Arial" charset="0"/>
              <a:buNone/>
              <a:defRPr/>
            </a:pPr>
            <a:r>
              <a:rPr lang="ru-RU" sz="1400" b="1" dirty="0" smtClean="0">
                <a:latin typeface="Trebuchet MS" pitchFamily="34" charset="0"/>
                <a:cs typeface="Times New Roman" pitchFamily="18" charset="0"/>
              </a:rPr>
              <a:t>Основная задача разрядника</a:t>
            </a:r>
          </a:p>
          <a:p>
            <a:pPr>
              <a:lnSpc>
                <a:spcPct val="90000"/>
              </a:lnSpc>
              <a:defRPr/>
            </a:pPr>
            <a:r>
              <a:rPr lang="ru-RU" sz="1400" dirty="0" smtClean="0">
                <a:cs typeface="Times New Roman" pitchFamily="18" charset="0"/>
              </a:rPr>
              <a:t>защита изоляторов от грозовых перекрытий и, как следствие,</a:t>
            </a:r>
          </a:p>
          <a:p>
            <a:pPr>
              <a:lnSpc>
                <a:spcPct val="90000"/>
              </a:lnSpc>
              <a:defRPr/>
            </a:pPr>
            <a:r>
              <a:rPr lang="ru-RU" sz="1400" dirty="0" smtClean="0">
                <a:cs typeface="Times New Roman" pitchFamily="18" charset="0"/>
              </a:rPr>
              <a:t>предотвращение  дугового замыкания</a:t>
            </a:r>
          </a:p>
          <a:p>
            <a:pPr>
              <a:lnSpc>
                <a:spcPct val="90000"/>
              </a:lnSpc>
              <a:defRPr/>
            </a:pPr>
            <a:r>
              <a:rPr lang="en-US" sz="1400" dirty="0" err="1" smtClean="0">
                <a:cs typeface="Times New Roman" pitchFamily="18" charset="0"/>
              </a:rPr>
              <a:t>защита</a:t>
            </a:r>
            <a:r>
              <a:rPr lang="en-US" sz="1400" dirty="0" smtClean="0">
                <a:cs typeface="Times New Roman" pitchFamily="18" charset="0"/>
              </a:rPr>
              <a:t> </a:t>
            </a:r>
            <a:r>
              <a:rPr lang="en-US" sz="1400" dirty="0" err="1" smtClean="0">
                <a:cs typeface="Times New Roman" pitchFamily="18" charset="0"/>
              </a:rPr>
              <a:t>проводов</a:t>
            </a:r>
            <a:r>
              <a:rPr lang="en-US" sz="1400" dirty="0" smtClean="0">
                <a:cs typeface="Times New Roman" pitchFamily="18" charset="0"/>
              </a:rPr>
              <a:t> </a:t>
            </a:r>
            <a:r>
              <a:rPr lang="en-US" sz="1400" dirty="0" err="1" smtClean="0">
                <a:cs typeface="Times New Roman" pitchFamily="18" charset="0"/>
              </a:rPr>
              <a:t>от</a:t>
            </a:r>
            <a:r>
              <a:rPr lang="en-US" sz="1400" dirty="0" smtClean="0">
                <a:cs typeface="Times New Roman" pitchFamily="18" charset="0"/>
              </a:rPr>
              <a:t> </a:t>
            </a:r>
            <a:r>
              <a:rPr lang="en-US" sz="1400" dirty="0" err="1" smtClean="0">
                <a:cs typeface="Times New Roman" pitchFamily="18" charset="0"/>
              </a:rPr>
              <a:t>пережога</a:t>
            </a:r>
            <a:endParaRPr lang="ru-RU" sz="1400" dirty="0" smtClean="0">
              <a:cs typeface="Times New Roman" pitchFamily="18" charset="0"/>
            </a:endParaRPr>
          </a:p>
          <a:p>
            <a:pPr>
              <a:lnSpc>
                <a:spcPct val="90000"/>
              </a:lnSpc>
              <a:defRPr/>
            </a:pPr>
            <a:r>
              <a:rPr lang="ru-RU" sz="1400" dirty="0" smtClean="0">
                <a:cs typeface="Times New Roman" pitchFamily="18" charset="0"/>
              </a:rPr>
              <a:t>защита от отключений ВЛ</a:t>
            </a:r>
            <a:endParaRPr lang="en-US" sz="1400" dirty="0" smtClean="0">
              <a:cs typeface="Times New Roman" pitchFamily="18" charset="0"/>
            </a:endParaRPr>
          </a:p>
          <a:p>
            <a:pPr>
              <a:lnSpc>
                <a:spcPct val="90000"/>
              </a:lnSpc>
              <a:defRPr/>
            </a:pPr>
            <a:endParaRPr lang="ru-RU" sz="1400" dirty="0" smtClean="0">
              <a:cs typeface="Times New Roman" pitchFamily="18" charset="0"/>
            </a:endParaRPr>
          </a:p>
          <a:p>
            <a:pPr>
              <a:lnSpc>
                <a:spcPct val="90000"/>
              </a:lnSpc>
              <a:buFont typeface="Arial" charset="0"/>
              <a:buNone/>
              <a:defRPr/>
            </a:pPr>
            <a:endParaRPr lang="ru-RU" sz="1400" b="1" dirty="0" smtClean="0">
              <a:solidFill>
                <a:schemeClr val="accent1">
                  <a:lumMod val="50000"/>
                </a:schemeClr>
              </a:solidFill>
              <a:latin typeface="Trebuchet MS" pitchFamily="34" charset="0"/>
              <a:cs typeface="Times New Roman" pitchFamily="18" charset="0"/>
            </a:endParaRPr>
          </a:p>
          <a:p>
            <a:pPr>
              <a:lnSpc>
                <a:spcPct val="90000"/>
              </a:lnSpc>
              <a:buFont typeface="Arial" charset="0"/>
              <a:buNone/>
              <a:defRPr/>
            </a:pPr>
            <a:r>
              <a:rPr lang="ru-RU" sz="1400" b="1" dirty="0" smtClean="0">
                <a:latin typeface="Trebuchet MS" pitchFamily="34" charset="0"/>
                <a:cs typeface="Times New Roman" pitchFamily="18" charset="0"/>
              </a:rPr>
              <a:t>Принципы работы РДИ:</a:t>
            </a:r>
          </a:p>
          <a:p>
            <a:pPr>
              <a:lnSpc>
                <a:spcPct val="90000"/>
              </a:lnSpc>
              <a:defRPr/>
            </a:pPr>
            <a:r>
              <a:rPr lang="ru-RU" sz="1400" dirty="0" smtClean="0">
                <a:cs typeface="Times New Roman" pitchFamily="18" charset="0"/>
              </a:rPr>
              <a:t>формирование  длинного канала разряда (длинные промежутки перекрываются при низком напряжении)</a:t>
            </a:r>
          </a:p>
          <a:p>
            <a:pPr>
              <a:lnSpc>
                <a:spcPct val="90000"/>
              </a:lnSpc>
              <a:defRPr/>
            </a:pPr>
            <a:r>
              <a:rPr lang="ru-RU" sz="1400" dirty="0" smtClean="0">
                <a:cs typeface="Times New Roman" pitchFamily="18" charset="0"/>
              </a:rPr>
              <a:t>разбиение канала разряда на части</a:t>
            </a:r>
          </a:p>
          <a:p>
            <a:pPr>
              <a:lnSpc>
                <a:spcPct val="90000"/>
              </a:lnSpc>
              <a:defRPr/>
            </a:pPr>
            <a:endParaRPr lang="ru-RU" sz="1400" dirty="0" smtClean="0">
              <a:cs typeface="Times New Roman" pitchFamily="18" charset="0"/>
            </a:endParaRPr>
          </a:p>
          <a:p>
            <a:pPr>
              <a:lnSpc>
                <a:spcPct val="90000"/>
              </a:lnSpc>
              <a:buFont typeface="Arial" charset="0"/>
              <a:buNone/>
              <a:defRPr/>
            </a:pPr>
            <a:r>
              <a:rPr lang="ru-RU" sz="1400" b="1" dirty="0" smtClean="0">
                <a:latin typeface="Trebuchet MS" pitchFamily="34" charset="0"/>
                <a:cs typeface="Times New Roman" pitchFamily="18" charset="0"/>
              </a:rPr>
              <a:t>Основные качества</a:t>
            </a:r>
            <a:r>
              <a:rPr lang="en-US" sz="1400" b="1" dirty="0" smtClean="0">
                <a:latin typeface="Trebuchet MS" pitchFamily="34" charset="0"/>
                <a:cs typeface="Times New Roman" pitchFamily="18" charset="0"/>
              </a:rPr>
              <a:t> РДИ</a:t>
            </a:r>
          </a:p>
          <a:p>
            <a:pPr>
              <a:lnSpc>
                <a:spcPct val="90000"/>
              </a:lnSpc>
              <a:defRPr/>
            </a:pPr>
            <a:r>
              <a:rPr lang="en-US" sz="1400" dirty="0" err="1" smtClean="0">
                <a:cs typeface="Times New Roman" pitchFamily="18" charset="0"/>
              </a:rPr>
              <a:t>защита</a:t>
            </a:r>
            <a:r>
              <a:rPr lang="en-US" sz="1400" dirty="0" smtClean="0">
                <a:cs typeface="Times New Roman" pitchFamily="18" charset="0"/>
              </a:rPr>
              <a:t> </a:t>
            </a:r>
            <a:r>
              <a:rPr lang="en-US" sz="1400" dirty="0" err="1" smtClean="0">
                <a:cs typeface="Times New Roman" pitchFamily="18" charset="0"/>
              </a:rPr>
              <a:t>от</a:t>
            </a:r>
            <a:r>
              <a:rPr lang="en-US" sz="1400" dirty="0" smtClean="0">
                <a:cs typeface="Times New Roman" pitchFamily="18" charset="0"/>
              </a:rPr>
              <a:t>  </a:t>
            </a:r>
            <a:r>
              <a:rPr lang="ru-RU" sz="1400" dirty="0" smtClean="0">
                <a:cs typeface="Times New Roman" pitchFamily="18" charset="0"/>
              </a:rPr>
              <a:t>индуктированных  </a:t>
            </a:r>
            <a:r>
              <a:rPr lang="en-US" sz="1400" dirty="0" err="1" smtClean="0">
                <a:cs typeface="Times New Roman" pitchFamily="18" charset="0"/>
              </a:rPr>
              <a:t>перенапряжений</a:t>
            </a:r>
            <a:r>
              <a:rPr lang="ru-RU" sz="1400" dirty="0" smtClean="0">
                <a:cs typeface="Times New Roman" pitchFamily="18" charset="0"/>
              </a:rPr>
              <a:t> / защита от перенапряжений при прямых ударах молний (ПУМ)</a:t>
            </a:r>
            <a:endParaRPr lang="en-US" sz="1400" dirty="0" smtClean="0">
              <a:cs typeface="Times New Roman" pitchFamily="18" charset="0"/>
            </a:endParaRPr>
          </a:p>
          <a:p>
            <a:pPr>
              <a:lnSpc>
                <a:spcPct val="90000"/>
              </a:lnSpc>
              <a:defRPr/>
            </a:pPr>
            <a:r>
              <a:rPr lang="en-US" sz="1400" dirty="0" err="1" smtClean="0">
                <a:cs typeface="Times New Roman" pitchFamily="18" charset="0"/>
              </a:rPr>
              <a:t>высокая</a:t>
            </a:r>
            <a:r>
              <a:rPr lang="en-US" sz="1400" dirty="0" smtClean="0">
                <a:cs typeface="Times New Roman" pitchFamily="18" charset="0"/>
              </a:rPr>
              <a:t> </a:t>
            </a:r>
            <a:r>
              <a:rPr lang="en-US" sz="1400" dirty="0" err="1" smtClean="0">
                <a:cs typeface="Times New Roman" pitchFamily="18" charset="0"/>
              </a:rPr>
              <a:t>надёжность</a:t>
            </a:r>
            <a:r>
              <a:rPr lang="en-US" sz="1400" dirty="0" smtClean="0">
                <a:cs typeface="Times New Roman" pitchFamily="18" charset="0"/>
              </a:rPr>
              <a:t>:</a:t>
            </a:r>
            <a:r>
              <a:rPr lang="ru-RU" sz="1400" dirty="0" smtClean="0">
                <a:cs typeface="Times New Roman" pitchFamily="18" charset="0"/>
              </a:rPr>
              <a:t>  </a:t>
            </a:r>
            <a:r>
              <a:rPr lang="ru-RU" sz="1400" b="1" dirty="0" smtClean="0">
                <a:cs typeface="Times New Roman" pitchFamily="18" charset="0"/>
              </a:rPr>
              <a:t>ТОКИ ПРОТЕКАЮТ ВНЕ АППАРАТА !!!</a:t>
            </a:r>
            <a:endParaRPr lang="en-US" sz="1400" b="1" dirty="0" err="1" smtClean="0">
              <a:cs typeface="Times New Roman" pitchFamily="18" charset="0"/>
            </a:endParaRPr>
          </a:p>
          <a:p>
            <a:pPr>
              <a:lnSpc>
                <a:spcPct val="80000"/>
              </a:lnSpc>
              <a:defRPr/>
            </a:pPr>
            <a:r>
              <a:rPr lang="ru-RU" sz="1400" dirty="0" smtClean="0">
                <a:cs typeface="Times New Roman" pitchFamily="18" charset="0"/>
              </a:rPr>
              <a:t>не подвержены разрушающему воздействию токов: </a:t>
            </a:r>
            <a:r>
              <a:rPr lang="ru-RU" sz="1400" b="1" dirty="0" smtClean="0">
                <a:cs typeface="Times New Roman" pitchFamily="18" charset="0"/>
              </a:rPr>
              <a:t>НЕРАЗРУШАЕМЫЙ</a:t>
            </a:r>
            <a:endParaRPr lang="ru-RU" sz="1400" dirty="0" smtClean="0">
              <a:cs typeface="Times New Roman" pitchFamily="18" charset="0"/>
            </a:endParaRPr>
          </a:p>
          <a:p>
            <a:pPr>
              <a:lnSpc>
                <a:spcPct val="90000"/>
              </a:lnSpc>
              <a:buFont typeface="Arial" charset="0"/>
              <a:buNone/>
              <a:defRPr/>
            </a:pPr>
            <a:endParaRPr lang="ru-RU" sz="1400" b="1" dirty="0" smtClean="0">
              <a:solidFill>
                <a:schemeClr val="accent1">
                  <a:lumMod val="50000"/>
                </a:schemeClr>
              </a:solidFill>
              <a:cs typeface="Times New Roman" pitchFamily="18" charset="0"/>
            </a:endParaRPr>
          </a:p>
          <a:p>
            <a:pPr>
              <a:lnSpc>
                <a:spcPct val="90000"/>
              </a:lnSpc>
              <a:defRPr/>
            </a:pPr>
            <a:endParaRPr lang="ru-RU" sz="1400" dirty="0" smtClean="0">
              <a:solidFill>
                <a:schemeClr val="accent1">
                  <a:lumMod val="50000"/>
                </a:schemeClr>
              </a:solidFill>
              <a:cs typeface="Times New Roman" pitchFamily="18" charset="0"/>
            </a:endParaRPr>
          </a:p>
        </p:txBody>
      </p:sp>
      <p:sp>
        <p:nvSpPr>
          <p:cNvPr id="5" name="Заголовок 1"/>
          <p:cNvSpPr txBox="1">
            <a:spLocks/>
          </p:cNvSpPr>
          <p:nvPr/>
        </p:nvSpPr>
        <p:spPr bwMode="auto">
          <a:xfrm>
            <a:off x="285720" y="1285860"/>
            <a:ext cx="8572500" cy="785812"/>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Решения </a:t>
            </a:r>
            <a:r>
              <a:rPr lang="en-US" sz="2400" b="1" dirty="0">
                <a:solidFill>
                  <a:schemeClr val="accent1">
                    <a:lumMod val="75000"/>
                  </a:schemeClr>
                </a:solidFill>
                <a:latin typeface="Trebuchet MS" pitchFamily="34" charset="0"/>
              </a:rPr>
              <a:t>I </a:t>
            </a:r>
            <a:r>
              <a:rPr lang="ru-RU" sz="2400" b="1" dirty="0">
                <a:solidFill>
                  <a:schemeClr val="accent1">
                    <a:lumMod val="75000"/>
                  </a:schemeClr>
                </a:solidFill>
                <a:latin typeface="Trebuchet MS" pitchFamily="34" charset="0"/>
              </a:rPr>
              <a:t>поколения: длинно-искровые разрядники</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3" cstate="print"/>
          <a:stretch>
            <a:fillRect/>
          </a:stretch>
        </p:blipFill>
        <p:spPr>
          <a:xfrm>
            <a:off x="0" y="-24"/>
            <a:ext cx="9144000" cy="6858000"/>
          </a:xfrm>
          <a:prstGeom prst="rect">
            <a:avLst/>
          </a:prstGeom>
        </p:spPr>
      </p:pic>
      <p:sp>
        <p:nvSpPr>
          <p:cNvPr id="3" name="Содержимое 2"/>
          <p:cNvSpPr>
            <a:spLocks noGrp="1"/>
          </p:cNvSpPr>
          <p:nvPr>
            <p:ph idx="1"/>
          </p:nvPr>
        </p:nvSpPr>
        <p:spPr>
          <a:xfrm>
            <a:off x="142875" y="1000125"/>
            <a:ext cx="7715250" cy="5500709"/>
          </a:xfrm>
        </p:spPr>
        <p:txBody>
          <a:bodyPr/>
          <a:lstStyle/>
          <a:p>
            <a:pPr>
              <a:buFont typeface="Arial" charset="0"/>
              <a:buNone/>
              <a:defRPr/>
            </a:pPr>
            <a:endParaRPr lang="ru-RU" sz="1400" dirty="0" smtClean="0">
              <a:solidFill>
                <a:schemeClr val="accent1">
                  <a:lumMod val="50000"/>
                </a:schemeClr>
              </a:solidFill>
            </a:endParaRPr>
          </a:p>
          <a:p>
            <a:pPr>
              <a:lnSpc>
                <a:spcPct val="90000"/>
              </a:lnSpc>
              <a:buFont typeface="Arial" charset="0"/>
              <a:buNone/>
              <a:defRPr/>
            </a:pPr>
            <a:endParaRPr lang="ru-RU" sz="1400" b="1" dirty="0" smtClean="0">
              <a:solidFill>
                <a:schemeClr val="accent1">
                  <a:lumMod val="50000"/>
                </a:schemeClr>
              </a:solidFill>
              <a:cs typeface="Times New Roman" pitchFamily="18" charset="0"/>
            </a:endParaRPr>
          </a:p>
          <a:p>
            <a:pPr>
              <a:lnSpc>
                <a:spcPct val="90000"/>
              </a:lnSpc>
              <a:defRPr/>
            </a:pPr>
            <a:endParaRPr lang="ru-RU" sz="1400" dirty="0" smtClean="0">
              <a:solidFill>
                <a:schemeClr val="accent1">
                  <a:lumMod val="50000"/>
                </a:schemeClr>
              </a:solidFill>
              <a:cs typeface="Times New Roman" pitchFamily="18" charset="0"/>
            </a:endParaRPr>
          </a:p>
        </p:txBody>
      </p:sp>
      <p:sp>
        <p:nvSpPr>
          <p:cNvPr id="5" name="Заголовок 1"/>
          <p:cNvSpPr txBox="1">
            <a:spLocks/>
          </p:cNvSpPr>
          <p:nvPr/>
        </p:nvSpPr>
        <p:spPr bwMode="auto">
          <a:xfrm>
            <a:off x="214282" y="1357298"/>
            <a:ext cx="8572500" cy="785812"/>
          </a:xfrm>
          <a:prstGeom prst="rect">
            <a:avLst/>
          </a:prstGeom>
          <a:noFill/>
          <a:ln w="9525">
            <a:noFill/>
            <a:miter lim="800000"/>
            <a:headEnd/>
            <a:tailEnd/>
          </a:ln>
        </p:spPr>
        <p:txBody>
          <a:bodyPr anchor="ctr"/>
          <a:lstStyle/>
          <a:p>
            <a:pPr>
              <a:defRPr/>
            </a:pPr>
            <a:r>
              <a:rPr lang="ru-RU" sz="2400" b="1" dirty="0" smtClean="0">
                <a:solidFill>
                  <a:schemeClr val="accent1">
                    <a:lumMod val="75000"/>
                  </a:schemeClr>
                </a:solidFill>
                <a:latin typeface="Trebuchet MS" pitchFamily="34" charset="0"/>
              </a:rPr>
              <a:t>Развитие скользящего разряда</a:t>
            </a:r>
            <a:endParaRPr lang="ru-RU" sz="2400" b="1" dirty="0">
              <a:solidFill>
                <a:schemeClr val="accent1">
                  <a:lumMod val="75000"/>
                </a:schemeClr>
              </a:solidFill>
              <a:latin typeface="Trebuchet MS" pitchFamily="34" charset="0"/>
            </a:endParaRPr>
          </a:p>
        </p:txBody>
      </p:sp>
      <p:pic>
        <p:nvPicPr>
          <p:cNvPr id="6" name="Picture 8"/>
          <p:cNvPicPr>
            <a:picLocks noChangeAspect="1" noChangeArrowheads="1"/>
          </p:cNvPicPr>
          <p:nvPr/>
        </p:nvPicPr>
        <p:blipFill>
          <a:blip r:embed="rId4" cstate="print"/>
          <a:srcRect/>
          <a:stretch>
            <a:fillRect/>
          </a:stretch>
        </p:blipFill>
        <p:spPr bwMode="auto">
          <a:xfrm>
            <a:off x="285720" y="2428868"/>
            <a:ext cx="5715040" cy="3000375"/>
          </a:xfrm>
          <a:prstGeom prst="rect">
            <a:avLst/>
          </a:prstGeom>
          <a:noFill/>
          <a:ln w="9525">
            <a:noFill/>
            <a:miter lim="800000"/>
            <a:headEnd/>
            <a:tailEnd/>
          </a:ln>
        </p:spPr>
      </p:pic>
      <p:sp>
        <p:nvSpPr>
          <p:cNvPr id="7" name="Прямоугольник 6"/>
          <p:cNvSpPr/>
          <p:nvPr/>
        </p:nvSpPr>
        <p:spPr>
          <a:xfrm>
            <a:off x="6286512" y="2428868"/>
            <a:ext cx="2357454" cy="1234184"/>
          </a:xfrm>
          <a:prstGeom prst="rect">
            <a:avLst/>
          </a:prstGeom>
        </p:spPr>
        <p:txBody>
          <a:bodyPr wrap="square">
            <a:spAutoFit/>
          </a:bodyPr>
          <a:lstStyle/>
          <a:p>
            <a:pPr marL="358775" indent="-358775" algn="just" defTabSz="957263">
              <a:lnSpc>
                <a:spcPct val="90000"/>
              </a:lnSpc>
              <a:spcBef>
                <a:spcPct val="20000"/>
              </a:spcBef>
              <a:buClr>
                <a:schemeClr val="tx2"/>
              </a:buClr>
              <a:defRPr/>
            </a:pPr>
            <a:r>
              <a:rPr lang="ru-RU" sz="1400" dirty="0" smtClean="0">
                <a:latin typeface="+mn-lt"/>
                <a:cs typeface="Times New Roman" pitchFamily="18" charset="0"/>
              </a:rPr>
              <a:t>1-</a:t>
            </a:r>
            <a:r>
              <a:rPr lang="en-US" sz="1400" dirty="0" err="1" smtClean="0">
                <a:latin typeface="+mn-lt"/>
                <a:cs typeface="Times New Roman" pitchFamily="18" charset="0"/>
              </a:rPr>
              <a:t>высоковольтный</a:t>
            </a:r>
            <a:r>
              <a:rPr lang="en-US" sz="1400" dirty="0" smtClean="0">
                <a:latin typeface="+mn-lt"/>
                <a:cs typeface="Times New Roman" pitchFamily="18" charset="0"/>
              </a:rPr>
              <a:t> </a:t>
            </a:r>
            <a:r>
              <a:rPr lang="en-US" sz="1400" dirty="0" err="1" smtClean="0">
                <a:latin typeface="+mn-lt"/>
                <a:cs typeface="Times New Roman" pitchFamily="18" charset="0"/>
              </a:rPr>
              <a:t>электрод</a:t>
            </a:r>
            <a:endParaRPr lang="en-US" sz="1400" dirty="0" smtClean="0">
              <a:latin typeface="+mn-lt"/>
              <a:cs typeface="Times New Roman" pitchFamily="18" charset="0"/>
            </a:endParaRPr>
          </a:p>
          <a:p>
            <a:pPr marL="358775" indent="-358775" algn="just" defTabSz="957263">
              <a:lnSpc>
                <a:spcPct val="90000"/>
              </a:lnSpc>
              <a:spcBef>
                <a:spcPct val="20000"/>
              </a:spcBef>
              <a:buClr>
                <a:schemeClr val="tx2"/>
              </a:buClr>
              <a:defRPr/>
            </a:pPr>
            <a:r>
              <a:rPr lang="en-US" sz="1400" dirty="0" smtClean="0">
                <a:latin typeface="+mn-lt"/>
                <a:cs typeface="Times New Roman" pitchFamily="18" charset="0"/>
              </a:rPr>
              <a:t>2-заземлённый </a:t>
            </a:r>
            <a:r>
              <a:rPr lang="en-US" sz="1400" dirty="0" err="1" smtClean="0">
                <a:latin typeface="+mn-lt"/>
                <a:cs typeface="Times New Roman" pitchFamily="18" charset="0"/>
              </a:rPr>
              <a:t>электрод</a:t>
            </a:r>
            <a:r>
              <a:rPr lang="en-US" sz="1400" dirty="0" smtClean="0">
                <a:latin typeface="+mn-lt"/>
                <a:cs typeface="Times New Roman" pitchFamily="18" charset="0"/>
              </a:rPr>
              <a:t> </a:t>
            </a:r>
          </a:p>
          <a:p>
            <a:pPr marL="358775" indent="-358775" algn="just" defTabSz="957263">
              <a:lnSpc>
                <a:spcPct val="90000"/>
              </a:lnSpc>
              <a:spcBef>
                <a:spcPct val="20000"/>
              </a:spcBef>
              <a:buClr>
                <a:schemeClr val="tx2"/>
              </a:buClr>
              <a:defRPr/>
            </a:pPr>
            <a:r>
              <a:rPr lang="en-US" sz="1400" dirty="0" smtClean="0">
                <a:latin typeface="+mn-lt"/>
                <a:cs typeface="Times New Roman" pitchFamily="18" charset="0"/>
              </a:rPr>
              <a:t>3-проводящая </a:t>
            </a:r>
            <a:r>
              <a:rPr lang="en-US" sz="1400" dirty="0" err="1" smtClean="0">
                <a:latin typeface="+mn-lt"/>
                <a:cs typeface="Times New Roman" pitchFamily="18" charset="0"/>
              </a:rPr>
              <a:t>подложка</a:t>
            </a:r>
            <a:endParaRPr lang="en-US" sz="1400" dirty="0" smtClean="0">
              <a:latin typeface="+mn-lt"/>
              <a:cs typeface="Times New Roman" pitchFamily="18" charset="0"/>
            </a:endParaRPr>
          </a:p>
          <a:p>
            <a:pPr marL="358775" indent="-358775" algn="just" defTabSz="957263">
              <a:lnSpc>
                <a:spcPct val="90000"/>
              </a:lnSpc>
              <a:spcBef>
                <a:spcPct val="20000"/>
              </a:spcBef>
              <a:buClr>
                <a:schemeClr val="tx2"/>
              </a:buClr>
              <a:defRPr/>
            </a:pPr>
            <a:r>
              <a:rPr lang="en-US" sz="1400" dirty="0" smtClean="0">
                <a:latin typeface="+mn-lt"/>
                <a:cs typeface="Times New Roman" pitchFamily="18" charset="0"/>
              </a:rPr>
              <a:t>4-изоляция</a:t>
            </a:r>
          </a:p>
          <a:p>
            <a:pPr marL="358775" indent="-358775" algn="just" defTabSz="957263">
              <a:lnSpc>
                <a:spcPct val="90000"/>
              </a:lnSpc>
              <a:spcBef>
                <a:spcPct val="20000"/>
              </a:spcBef>
              <a:buClr>
                <a:schemeClr val="tx2"/>
              </a:buClr>
              <a:defRPr/>
            </a:pPr>
            <a:r>
              <a:rPr lang="en-US" sz="1400" dirty="0" smtClean="0">
                <a:latin typeface="+mn-lt"/>
                <a:cs typeface="Times New Roman" pitchFamily="18" charset="0"/>
              </a:rPr>
              <a:t>5-канал </a:t>
            </a:r>
            <a:r>
              <a:rPr lang="en-US" sz="1400" dirty="0" err="1" smtClean="0">
                <a:latin typeface="+mn-lt"/>
                <a:cs typeface="Times New Roman" pitchFamily="18" charset="0"/>
              </a:rPr>
              <a:t>разряда</a:t>
            </a:r>
            <a:endParaRPr lang="ru-RU" sz="1400" dirty="0" smtClean="0">
              <a:latin typeface="+mn-lt"/>
              <a:cs typeface="Times New Roman" pitchFamily="18" charset="0"/>
            </a:endParaRPr>
          </a:p>
        </p:txBody>
      </p:sp>
      <p:sp>
        <p:nvSpPr>
          <p:cNvPr id="9" name="Rectangle 3"/>
          <p:cNvSpPr txBox="1">
            <a:spLocks noChangeArrowheads="1"/>
          </p:cNvSpPr>
          <p:nvPr/>
        </p:nvSpPr>
        <p:spPr bwMode="auto">
          <a:xfrm>
            <a:off x="285720" y="5357826"/>
            <a:ext cx="8286808" cy="12858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ru-RU" sz="3200" b="0" i="0" u="none" strike="noStrike" kern="1200" cap="none" spc="0" normalizeH="0" baseline="0" noProof="0" dirty="0" smtClean="0">
                <a:ln>
                  <a:noFill/>
                </a:ln>
                <a:solidFill>
                  <a:schemeClr val="tx1"/>
                </a:solidFill>
                <a:effectLst/>
                <a:uLnTx/>
                <a:uFillTx/>
                <a:latin typeface="+mn-lt"/>
                <a:ea typeface="+mn-ea"/>
                <a:cs typeface="+mn-cs"/>
              </a:rPr>
              <a:t>	</a:t>
            </a:r>
            <a:r>
              <a:rPr kumimoji="0" lang="ru-RU" sz="1400" b="0" i="0" u="none" strike="noStrike" kern="1200" cap="none" spc="0" normalizeH="0" baseline="0" noProof="0" dirty="0" smtClean="0">
                <a:ln>
                  <a:noFill/>
                </a:ln>
                <a:effectLst/>
                <a:uLnTx/>
                <a:uFillTx/>
                <a:latin typeface="+mn-lt"/>
                <a:ea typeface="+mn-ea"/>
                <a:cs typeface="+mn-cs"/>
              </a:rPr>
              <a:t> Вероятность перехода импульсного  перекрытия в дугу: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ru-RU" sz="1400" b="0" i="1" u="none" strike="noStrike" kern="1200" cap="none" spc="0" normalizeH="0" baseline="0" noProof="0" dirty="0" smtClean="0">
                <a:ln>
                  <a:noFill/>
                </a:ln>
                <a:effectLst/>
                <a:uLnTx/>
                <a:uFillTx/>
                <a:latin typeface="+mn-lt"/>
                <a:ea typeface="+mn-ea"/>
                <a:cs typeface="+mn-cs"/>
              </a:rPr>
              <a:t>               </a:t>
            </a:r>
            <a:r>
              <a:rPr kumimoji="0" lang="ru-RU" sz="1400" b="0" i="0" u="none" strike="noStrike" kern="1200" cap="none" spc="0" normalizeH="0" baseline="0" noProof="0" dirty="0" err="1" smtClean="0">
                <a:ln>
                  <a:noFill/>
                </a:ln>
                <a:effectLst/>
                <a:uLnTx/>
                <a:uFillTx/>
                <a:latin typeface="+mn-lt"/>
                <a:ea typeface="+mn-ea"/>
                <a:cs typeface="+mn-cs"/>
              </a:rPr>
              <a:t>P=f</a:t>
            </a:r>
            <a:r>
              <a:rPr kumimoji="0" lang="ru-RU" sz="1400" b="0" i="0" u="none" strike="noStrike" kern="1200" cap="none" spc="0" normalizeH="0" baseline="0" noProof="0" dirty="0" smtClean="0">
                <a:ln>
                  <a:noFill/>
                </a:ln>
                <a:effectLst/>
                <a:uLnTx/>
                <a:uFillTx/>
                <a:latin typeface="+mn-lt"/>
                <a:ea typeface="+mn-ea"/>
                <a:cs typeface="+mn-cs"/>
              </a:rPr>
              <a:t>(E)               E=U/L </a:t>
            </a:r>
          </a:p>
          <a:p>
            <a:pPr marL="342900" indent="-342900" eaLnBrk="0" hangingPunct="0">
              <a:spcBef>
                <a:spcPct val="20000"/>
              </a:spcBef>
            </a:pPr>
            <a:r>
              <a:rPr lang="ru-RU" sz="1400" dirty="0" smtClean="0">
                <a:latin typeface="+mn-lt"/>
              </a:rPr>
              <a:t>L</a:t>
            </a:r>
            <a:r>
              <a:rPr lang="ru-RU" sz="1400" i="1" dirty="0" smtClean="0">
                <a:latin typeface="+mn-lt"/>
              </a:rPr>
              <a:t> </a:t>
            </a:r>
            <a:r>
              <a:rPr lang="ru-RU" sz="1400" dirty="0" smtClean="0">
                <a:latin typeface="+mn-lt"/>
              </a:rPr>
              <a:t>- длина импульсного перекрытия;  U -  рабочее напряжение</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ru-RU" sz="1400" b="0" i="0" u="none" strike="noStrike" kern="1200" cap="none" spc="0" normalizeH="0" baseline="0" noProof="0" dirty="0" smtClean="0">
              <a:ln>
                <a:noFill/>
              </a:ln>
              <a:solidFill>
                <a:schemeClr val="tx2"/>
              </a:solidFill>
              <a:effectLst/>
              <a:uLnTx/>
              <a:uFillTx/>
              <a:latin typeface="Book Antiqua" pitchFamily="18" charset="0"/>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ru-RU" sz="1400" b="0" i="0" u="none" strike="noStrike" kern="1200" cap="none" spc="0" normalizeH="0" baseline="0" noProof="0" dirty="0" smtClean="0">
              <a:ln>
                <a:noFill/>
              </a:ln>
              <a:solidFill>
                <a:schemeClr val="tx2"/>
              </a:solidFill>
              <a:effectLst/>
              <a:uLnTx/>
              <a:uFillTx/>
              <a:latin typeface="Book Antiqua" pitchFamily="18" charset="0"/>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ru-RU" sz="1400" b="0" i="0" u="none" strike="noStrike" kern="1200" cap="none" spc="0" normalizeH="0" baseline="0" noProof="0" dirty="0" smtClean="0">
                <a:ln>
                  <a:noFill/>
                </a:ln>
                <a:solidFill>
                  <a:schemeClr val="tx2"/>
                </a:solidFill>
                <a:effectLst/>
                <a:uLnTx/>
                <a:uFillTx/>
                <a:latin typeface="Book Antiqua" pitchFamily="18" charset="0"/>
                <a:ea typeface="+mn-ea"/>
                <a:cs typeface="+mn-cs"/>
              </a:rPr>
              <a:t>	</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ru-RU" sz="1400" b="0" i="0" u="none" strike="noStrike" kern="1200" cap="none" spc="0" normalizeH="0" baseline="0" noProof="0" dirty="0" smtClean="0">
                <a:ln>
                  <a:noFill/>
                </a:ln>
                <a:solidFill>
                  <a:schemeClr val="tx2"/>
                </a:solidFill>
                <a:effectLst/>
                <a:uLnTx/>
                <a:uFillTx/>
                <a:latin typeface="+mn-lt"/>
                <a:ea typeface="+mn-ea"/>
                <a:cs typeface="+mn-cs"/>
              </a:rPr>
              <a:t>	</a:t>
            </a:r>
            <a:endParaRPr kumimoji="0" lang="en-US" sz="1400" b="1" i="0" u="none" strike="noStrike" kern="1200" cap="none" spc="0" normalizeH="0" baseline="0" noProof="0" dirty="0" smtClean="0">
              <a:ln>
                <a:noFill/>
              </a:ln>
              <a:solidFill>
                <a:schemeClr val="tx2"/>
              </a:solidFill>
              <a:effectLst/>
              <a:uLnTx/>
              <a:uFillTx/>
              <a:latin typeface="+mn-lt"/>
              <a:ea typeface="+mn-ea"/>
              <a:cs typeface="+mn-cs"/>
            </a:endParaRPr>
          </a:p>
        </p:txBody>
      </p:sp>
      <p:sp>
        <p:nvSpPr>
          <p:cNvPr id="11" name="Rectangle 4"/>
          <p:cNvSpPr>
            <a:spLocks noChangeArrowheads="1"/>
          </p:cNvSpPr>
          <p:nvPr/>
        </p:nvSpPr>
        <p:spPr bwMode="auto">
          <a:xfrm>
            <a:off x="5857884" y="4929198"/>
            <a:ext cx="2928958" cy="739775"/>
          </a:xfrm>
          <a:prstGeom prst="rect">
            <a:avLst/>
          </a:prstGeom>
          <a:solidFill>
            <a:schemeClr val="accent1"/>
          </a:solidFill>
          <a:ln w="12700">
            <a:solidFill>
              <a:schemeClr val="tx1"/>
            </a:solidFill>
            <a:miter lim="800000"/>
            <a:headEnd type="none" w="sm" len="sm"/>
            <a:tailEnd type="none" w="sm" len="sm"/>
          </a:ln>
        </p:spPr>
        <p:txBody>
          <a:bodyPr wrap="none" anchor="ctr"/>
          <a:lstStyle/>
          <a:p>
            <a:r>
              <a:rPr lang="en-US" sz="1600" i="0" dirty="0">
                <a:solidFill>
                  <a:schemeClr val="tx1"/>
                </a:solidFill>
                <a:latin typeface="+mn-lt"/>
              </a:rPr>
              <a:t>P</a:t>
            </a:r>
            <a:r>
              <a:rPr lang="en-US" sz="1600" i="0" dirty="0">
                <a:solidFill>
                  <a:schemeClr val="tx1"/>
                </a:solidFill>
                <a:latin typeface="+mn-lt"/>
                <a:sym typeface="Symbol" pitchFamily="18" charset="2"/>
              </a:rPr>
              <a:t>1/L</a:t>
            </a:r>
            <a:r>
              <a:rPr lang="ru-RU" sz="1600" i="0" dirty="0">
                <a:solidFill>
                  <a:schemeClr val="tx1"/>
                </a:solidFill>
                <a:latin typeface="+mn-lt"/>
                <a:sym typeface="Symbol" pitchFamily="18" charset="2"/>
              </a:rPr>
              <a:t>    </a:t>
            </a:r>
            <a:r>
              <a:rPr lang="en-US" sz="1600" i="0" dirty="0">
                <a:solidFill>
                  <a:schemeClr val="tx1"/>
                </a:solidFill>
                <a:latin typeface="+mn-lt"/>
                <a:sym typeface="Symbol" pitchFamily="18" charset="2"/>
              </a:rPr>
              <a:t>P=0 </a:t>
            </a:r>
            <a:r>
              <a:rPr lang="ru-RU" sz="1600" i="0" dirty="0" smtClean="0">
                <a:solidFill>
                  <a:schemeClr val="tx1"/>
                </a:solidFill>
                <a:latin typeface="+mn-lt"/>
                <a:sym typeface="Symbol" pitchFamily="18" charset="2"/>
              </a:rPr>
              <a:t> при </a:t>
            </a:r>
            <a:r>
              <a:rPr lang="en-US" sz="1600" i="0" dirty="0">
                <a:solidFill>
                  <a:schemeClr val="tx1"/>
                </a:solidFill>
                <a:latin typeface="+mn-lt"/>
                <a:sym typeface="Symbol" pitchFamily="18" charset="2"/>
              </a:rPr>
              <a:t>L=L</a:t>
            </a:r>
            <a:r>
              <a:rPr lang="ru-RU" sz="1600" i="0" dirty="0">
                <a:solidFill>
                  <a:schemeClr val="tx1"/>
                </a:solidFill>
                <a:latin typeface="+mn-lt"/>
                <a:sym typeface="Symbol" pitchFamily="18" charset="2"/>
              </a:rPr>
              <a:t>КР</a:t>
            </a:r>
            <a:endParaRPr lang="en-US" sz="1600" b="0" i="0" dirty="0">
              <a:solidFill>
                <a:schemeClr val="tx1"/>
              </a:solidFill>
              <a:latin typeface="+mn-lt"/>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3" name="Содержимое 2"/>
          <p:cNvSpPr>
            <a:spLocks noGrp="1"/>
          </p:cNvSpPr>
          <p:nvPr>
            <p:ph idx="1"/>
          </p:nvPr>
        </p:nvSpPr>
        <p:spPr>
          <a:xfrm>
            <a:off x="142875" y="1000125"/>
            <a:ext cx="7715250" cy="5500709"/>
          </a:xfrm>
        </p:spPr>
        <p:txBody>
          <a:bodyPr/>
          <a:lstStyle/>
          <a:p>
            <a:pPr>
              <a:buFont typeface="Arial" charset="0"/>
              <a:buNone/>
              <a:defRPr/>
            </a:pPr>
            <a:endParaRPr lang="ru-RU" sz="1400" dirty="0" smtClean="0">
              <a:solidFill>
                <a:schemeClr val="accent1">
                  <a:lumMod val="50000"/>
                </a:schemeClr>
              </a:solidFill>
            </a:endParaRPr>
          </a:p>
          <a:p>
            <a:pPr>
              <a:lnSpc>
                <a:spcPct val="90000"/>
              </a:lnSpc>
              <a:buFont typeface="Arial" charset="0"/>
              <a:buNone/>
              <a:defRPr/>
            </a:pPr>
            <a:endParaRPr lang="ru-RU" sz="1400" b="1" dirty="0" smtClean="0">
              <a:solidFill>
                <a:schemeClr val="accent1">
                  <a:lumMod val="50000"/>
                </a:schemeClr>
              </a:solidFill>
              <a:cs typeface="Times New Roman" pitchFamily="18" charset="0"/>
            </a:endParaRPr>
          </a:p>
          <a:p>
            <a:pPr>
              <a:lnSpc>
                <a:spcPct val="90000"/>
              </a:lnSpc>
              <a:defRPr/>
            </a:pPr>
            <a:endParaRPr lang="ru-RU" sz="1400" dirty="0" smtClean="0">
              <a:solidFill>
                <a:schemeClr val="accent1">
                  <a:lumMod val="50000"/>
                </a:schemeClr>
              </a:solidFill>
              <a:cs typeface="Times New Roman" pitchFamily="18" charset="0"/>
            </a:endParaRPr>
          </a:p>
        </p:txBody>
      </p:sp>
      <p:sp>
        <p:nvSpPr>
          <p:cNvPr id="5" name="Заголовок 1"/>
          <p:cNvSpPr txBox="1">
            <a:spLocks/>
          </p:cNvSpPr>
          <p:nvPr/>
        </p:nvSpPr>
        <p:spPr bwMode="auto">
          <a:xfrm>
            <a:off x="214282" y="1357298"/>
            <a:ext cx="8572500" cy="785812"/>
          </a:xfrm>
          <a:prstGeom prst="rect">
            <a:avLst/>
          </a:prstGeom>
          <a:noFill/>
          <a:ln w="9525">
            <a:noFill/>
            <a:miter lim="800000"/>
            <a:headEnd/>
            <a:tailEnd/>
          </a:ln>
        </p:spPr>
        <p:txBody>
          <a:bodyPr anchor="ctr"/>
          <a:lstStyle/>
          <a:p>
            <a:pPr>
              <a:defRPr/>
            </a:pPr>
            <a:r>
              <a:rPr lang="ru-RU" sz="2400" b="1" dirty="0" smtClean="0">
                <a:solidFill>
                  <a:schemeClr val="accent1">
                    <a:lumMod val="75000"/>
                  </a:schemeClr>
                </a:solidFill>
                <a:latin typeface="Trebuchet MS" pitchFamily="34" charset="0"/>
              </a:rPr>
              <a:t>Развитие скользящего разряда</a:t>
            </a:r>
            <a:endParaRPr lang="ru-RU" sz="2400" b="1" dirty="0">
              <a:solidFill>
                <a:schemeClr val="accent1">
                  <a:lumMod val="75000"/>
                </a:schemeClr>
              </a:solidFill>
              <a:latin typeface="Trebuchet MS" pitchFamily="34" charset="0"/>
            </a:endParaRPr>
          </a:p>
        </p:txBody>
      </p:sp>
      <p:pic>
        <p:nvPicPr>
          <p:cNvPr id="12" name="Picture 7" descr="C:\Users\Enkin Evgeniy\Desktop\Документ Microsoft Office Visio (2).jpg"/>
          <p:cNvPicPr>
            <a:picLocks noChangeAspect="1" noChangeArrowheads="1"/>
          </p:cNvPicPr>
          <p:nvPr/>
        </p:nvPicPr>
        <p:blipFill>
          <a:blip r:embed="rId4" cstate="print"/>
          <a:srcRect/>
          <a:stretch>
            <a:fillRect/>
          </a:stretch>
        </p:blipFill>
        <p:spPr bwMode="auto">
          <a:xfrm>
            <a:off x="285720" y="2000240"/>
            <a:ext cx="8858280" cy="4572008"/>
          </a:xfrm>
          <a:prstGeom prst="rect">
            <a:avLst/>
          </a:prstGeom>
          <a:noFill/>
          <a:ln w="9525">
            <a:noFill/>
            <a:miter lim="800000"/>
            <a:headEnd/>
            <a:tailEnd/>
          </a:ln>
        </p:spPr>
      </p:pic>
      <p:sp>
        <p:nvSpPr>
          <p:cNvPr id="13" name="Rectangle 3"/>
          <p:cNvSpPr txBox="1">
            <a:spLocks noChangeArrowheads="1"/>
          </p:cNvSpPr>
          <p:nvPr/>
        </p:nvSpPr>
        <p:spPr bwMode="auto">
          <a:xfrm>
            <a:off x="5643570" y="5000636"/>
            <a:ext cx="2700337" cy="1643074"/>
          </a:xfrm>
          <a:prstGeom prst="rect">
            <a:avLst/>
          </a:prstGeom>
          <a:noFill/>
          <a:ln w="9525">
            <a:noFill/>
            <a:miter lim="800000"/>
            <a:headEnd/>
            <a:tailEnd/>
          </a:ln>
        </p:spPr>
        <p:txBody>
          <a:bodyPr lIns="96429" tIns="48215" rIns="96429" bIns="48215"/>
          <a:lstStyle/>
          <a:p>
            <a:pPr marL="358775" indent="-358775" algn="just" defTabSz="957263" eaLnBrk="0" hangingPunct="0">
              <a:lnSpc>
                <a:spcPct val="90000"/>
              </a:lnSpc>
              <a:spcBef>
                <a:spcPct val="20000"/>
              </a:spcBef>
              <a:buClr>
                <a:schemeClr val="tx2"/>
              </a:buClr>
              <a:defRPr/>
            </a:pPr>
            <a:r>
              <a:rPr lang="ru-RU" sz="1400" dirty="0">
                <a:latin typeface="+mn-lt"/>
                <a:cs typeface="Times New Roman" pitchFamily="18" charset="0"/>
              </a:rPr>
              <a:t>1-</a:t>
            </a:r>
            <a:r>
              <a:rPr lang="en-US" sz="1400" dirty="0" err="1">
                <a:latin typeface="+mn-lt"/>
                <a:cs typeface="Times New Roman" pitchFamily="18" charset="0"/>
              </a:rPr>
              <a:t>высоковольтный</a:t>
            </a:r>
            <a:r>
              <a:rPr lang="en-US" sz="1400" dirty="0">
                <a:latin typeface="+mn-lt"/>
                <a:cs typeface="Times New Roman" pitchFamily="18" charset="0"/>
              </a:rPr>
              <a:t> </a:t>
            </a:r>
            <a:r>
              <a:rPr lang="en-US" sz="1400" dirty="0" err="1">
                <a:latin typeface="+mn-lt"/>
                <a:cs typeface="Times New Roman" pitchFamily="18" charset="0"/>
              </a:rPr>
              <a:t>электрод</a:t>
            </a:r>
            <a:endParaRPr lang="en-US" sz="1400" dirty="0">
              <a:latin typeface="+mn-lt"/>
              <a:cs typeface="Times New Roman" pitchFamily="18" charset="0"/>
            </a:endParaRPr>
          </a:p>
          <a:p>
            <a:pPr marL="358775" indent="-358775" algn="just" defTabSz="957263" eaLnBrk="0" hangingPunct="0">
              <a:lnSpc>
                <a:spcPct val="90000"/>
              </a:lnSpc>
              <a:spcBef>
                <a:spcPct val="20000"/>
              </a:spcBef>
              <a:buClr>
                <a:schemeClr val="tx2"/>
              </a:buClr>
              <a:defRPr/>
            </a:pPr>
            <a:r>
              <a:rPr lang="en-US" sz="1400" dirty="0">
                <a:latin typeface="+mn-lt"/>
                <a:cs typeface="Times New Roman" pitchFamily="18" charset="0"/>
              </a:rPr>
              <a:t>2-</a:t>
            </a:r>
            <a:r>
              <a:rPr lang="ru-RU" sz="1400" dirty="0">
                <a:latin typeface="+mn-lt"/>
                <a:cs typeface="Times New Roman" pitchFamily="18" charset="0"/>
              </a:rPr>
              <a:t>промежуточный</a:t>
            </a:r>
            <a:r>
              <a:rPr lang="en-US" sz="1400" dirty="0">
                <a:latin typeface="+mn-lt"/>
                <a:cs typeface="Times New Roman" pitchFamily="18" charset="0"/>
              </a:rPr>
              <a:t> </a:t>
            </a:r>
            <a:r>
              <a:rPr lang="en-US" sz="1400" dirty="0" err="1">
                <a:latin typeface="+mn-lt"/>
                <a:cs typeface="Times New Roman" pitchFamily="18" charset="0"/>
              </a:rPr>
              <a:t>электрод</a:t>
            </a:r>
            <a:r>
              <a:rPr lang="en-US" sz="1400" dirty="0">
                <a:latin typeface="+mn-lt"/>
                <a:cs typeface="Times New Roman" pitchFamily="18" charset="0"/>
              </a:rPr>
              <a:t> </a:t>
            </a:r>
            <a:endParaRPr lang="ru-RU" sz="1400" dirty="0">
              <a:latin typeface="+mn-lt"/>
              <a:cs typeface="Times New Roman" pitchFamily="18" charset="0"/>
            </a:endParaRPr>
          </a:p>
          <a:p>
            <a:pPr marL="358775" indent="-358775" algn="just" defTabSz="957263" eaLnBrk="0" hangingPunct="0">
              <a:lnSpc>
                <a:spcPct val="90000"/>
              </a:lnSpc>
              <a:spcBef>
                <a:spcPct val="20000"/>
              </a:spcBef>
              <a:buClr>
                <a:schemeClr val="tx2"/>
              </a:buClr>
              <a:defRPr/>
            </a:pPr>
            <a:r>
              <a:rPr lang="ru-RU" sz="1400" dirty="0">
                <a:latin typeface="+mn-lt"/>
                <a:cs typeface="Times New Roman" pitchFamily="18" charset="0"/>
              </a:rPr>
              <a:t>3</a:t>
            </a:r>
            <a:r>
              <a:rPr lang="en-US" sz="1400" dirty="0">
                <a:latin typeface="+mn-lt"/>
                <a:cs typeface="Times New Roman" pitchFamily="18" charset="0"/>
              </a:rPr>
              <a:t>-</a:t>
            </a:r>
            <a:r>
              <a:rPr lang="en-US" sz="1400" dirty="0" err="1">
                <a:latin typeface="+mn-lt"/>
                <a:cs typeface="Times New Roman" pitchFamily="18" charset="0"/>
              </a:rPr>
              <a:t>заземлённый</a:t>
            </a:r>
            <a:r>
              <a:rPr lang="en-US" sz="1400" dirty="0">
                <a:latin typeface="+mn-lt"/>
                <a:cs typeface="Times New Roman" pitchFamily="18" charset="0"/>
              </a:rPr>
              <a:t> </a:t>
            </a:r>
            <a:r>
              <a:rPr lang="en-US" sz="1400" dirty="0" err="1">
                <a:latin typeface="+mn-lt"/>
                <a:cs typeface="Times New Roman" pitchFamily="18" charset="0"/>
              </a:rPr>
              <a:t>электрод</a:t>
            </a:r>
            <a:r>
              <a:rPr lang="en-US" sz="1400" dirty="0">
                <a:latin typeface="+mn-lt"/>
                <a:cs typeface="Times New Roman" pitchFamily="18" charset="0"/>
              </a:rPr>
              <a:t> </a:t>
            </a:r>
          </a:p>
          <a:p>
            <a:pPr marL="358775" indent="-358775" algn="just" defTabSz="957263" eaLnBrk="0" hangingPunct="0">
              <a:lnSpc>
                <a:spcPct val="90000"/>
              </a:lnSpc>
              <a:spcBef>
                <a:spcPct val="20000"/>
              </a:spcBef>
              <a:buClr>
                <a:schemeClr val="tx2"/>
              </a:buClr>
              <a:defRPr/>
            </a:pPr>
            <a:r>
              <a:rPr lang="ru-RU" sz="1400" dirty="0">
                <a:latin typeface="+mn-lt"/>
                <a:cs typeface="Times New Roman" pitchFamily="18" charset="0"/>
              </a:rPr>
              <a:t>4</a:t>
            </a:r>
            <a:r>
              <a:rPr lang="en-US" sz="1400" dirty="0">
                <a:latin typeface="+mn-lt"/>
                <a:cs typeface="Times New Roman" pitchFamily="18" charset="0"/>
              </a:rPr>
              <a:t>-</a:t>
            </a:r>
            <a:r>
              <a:rPr lang="en-US" sz="1400" dirty="0" err="1">
                <a:latin typeface="+mn-lt"/>
                <a:cs typeface="Times New Roman" pitchFamily="18" charset="0"/>
              </a:rPr>
              <a:t>проводящая</a:t>
            </a:r>
            <a:r>
              <a:rPr lang="en-US" sz="1400" dirty="0">
                <a:latin typeface="+mn-lt"/>
                <a:cs typeface="Times New Roman" pitchFamily="18" charset="0"/>
              </a:rPr>
              <a:t> </a:t>
            </a:r>
            <a:r>
              <a:rPr lang="en-US" sz="1400" dirty="0" err="1">
                <a:latin typeface="+mn-lt"/>
                <a:cs typeface="Times New Roman" pitchFamily="18" charset="0"/>
              </a:rPr>
              <a:t>подложка</a:t>
            </a:r>
            <a:endParaRPr lang="en-US" sz="1400" dirty="0">
              <a:latin typeface="+mn-lt"/>
              <a:cs typeface="Times New Roman" pitchFamily="18" charset="0"/>
            </a:endParaRPr>
          </a:p>
          <a:p>
            <a:pPr marL="358775" indent="-358775" algn="just" defTabSz="957263" eaLnBrk="0" hangingPunct="0">
              <a:lnSpc>
                <a:spcPct val="90000"/>
              </a:lnSpc>
              <a:spcBef>
                <a:spcPct val="20000"/>
              </a:spcBef>
              <a:buClr>
                <a:schemeClr val="tx2"/>
              </a:buClr>
              <a:defRPr/>
            </a:pPr>
            <a:r>
              <a:rPr lang="ru-RU" sz="1400" dirty="0">
                <a:latin typeface="+mn-lt"/>
                <a:cs typeface="Times New Roman" pitchFamily="18" charset="0"/>
              </a:rPr>
              <a:t>5</a:t>
            </a:r>
            <a:r>
              <a:rPr lang="en-US" sz="1400" dirty="0">
                <a:latin typeface="+mn-lt"/>
                <a:cs typeface="Times New Roman" pitchFamily="18" charset="0"/>
              </a:rPr>
              <a:t>-</a:t>
            </a:r>
            <a:r>
              <a:rPr lang="en-US" sz="1400" dirty="0" err="1">
                <a:latin typeface="+mn-lt"/>
                <a:cs typeface="Times New Roman" pitchFamily="18" charset="0"/>
              </a:rPr>
              <a:t>изоляция</a:t>
            </a:r>
            <a:endParaRPr lang="en-US" sz="1400" dirty="0">
              <a:latin typeface="+mn-lt"/>
              <a:cs typeface="Times New Roman" pitchFamily="18" charset="0"/>
            </a:endParaRPr>
          </a:p>
          <a:p>
            <a:pPr marL="358775" indent="-358775" algn="just" defTabSz="957263" eaLnBrk="0" hangingPunct="0">
              <a:lnSpc>
                <a:spcPct val="90000"/>
              </a:lnSpc>
              <a:spcBef>
                <a:spcPct val="20000"/>
              </a:spcBef>
              <a:buClr>
                <a:schemeClr val="tx2"/>
              </a:buClr>
              <a:defRPr/>
            </a:pPr>
            <a:r>
              <a:rPr lang="ru-RU" sz="1400" dirty="0">
                <a:latin typeface="+mn-lt"/>
                <a:cs typeface="Times New Roman" pitchFamily="18" charset="0"/>
              </a:rPr>
              <a:t>6</a:t>
            </a:r>
            <a:r>
              <a:rPr lang="en-US" sz="1400" dirty="0">
                <a:latin typeface="+mn-lt"/>
                <a:cs typeface="Times New Roman" pitchFamily="18" charset="0"/>
              </a:rPr>
              <a:t>-</a:t>
            </a:r>
            <a:r>
              <a:rPr lang="en-US" sz="1400" dirty="0" err="1">
                <a:latin typeface="+mn-lt"/>
                <a:cs typeface="Times New Roman" pitchFamily="18" charset="0"/>
              </a:rPr>
              <a:t>канал</a:t>
            </a:r>
            <a:r>
              <a:rPr lang="en-US" sz="1400" dirty="0">
                <a:latin typeface="+mn-lt"/>
                <a:cs typeface="Times New Roman" pitchFamily="18" charset="0"/>
              </a:rPr>
              <a:t> </a:t>
            </a:r>
            <a:r>
              <a:rPr lang="en-US" sz="1400" dirty="0" err="1">
                <a:latin typeface="+mn-lt"/>
                <a:cs typeface="Times New Roman" pitchFamily="18" charset="0"/>
              </a:rPr>
              <a:t>разряда</a:t>
            </a:r>
            <a:endParaRPr lang="ru-RU" sz="1400" dirty="0">
              <a:latin typeface="+mn-lt"/>
              <a:cs typeface="Times New Roman" pitchFamily="18" charset="0"/>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4" cstate="print"/>
          <a:stretch>
            <a:fillRect/>
          </a:stretch>
        </p:blipFill>
        <p:spPr>
          <a:xfrm>
            <a:off x="0" y="0"/>
            <a:ext cx="9144000" cy="6858000"/>
          </a:xfrm>
          <a:prstGeom prst="rect">
            <a:avLst/>
          </a:prstGeom>
        </p:spPr>
      </p:pic>
      <p:sp>
        <p:nvSpPr>
          <p:cNvPr id="3" name="Содержимое 2"/>
          <p:cNvSpPr>
            <a:spLocks noGrp="1"/>
          </p:cNvSpPr>
          <p:nvPr>
            <p:ph idx="1"/>
          </p:nvPr>
        </p:nvSpPr>
        <p:spPr>
          <a:xfrm>
            <a:off x="142875" y="1000125"/>
            <a:ext cx="4500563" cy="5500709"/>
          </a:xfrm>
        </p:spPr>
        <p:txBody>
          <a:bodyPr/>
          <a:lstStyle/>
          <a:p>
            <a:pPr>
              <a:buFont typeface="Arial" charset="0"/>
              <a:buNone/>
              <a:defRPr/>
            </a:pPr>
            <a:endParaRPr lang="ru-RU" sz="1400" dirty="0" smtClean="0">
              <a:solidFill>
                <a:schemeClr val="accent1">
                  <a:lumMod val="50000"/>
                </a:schemeClr>
              </a:solidFill>
            </a:endParaRPr>
          </a:p>
          <a:p>
            <a:pPr>
              <a:lnSpc>
                <a:spcPct val="90000"/>
              </a:lnSpc>
              <a:buFont typeface="Arial" charset="0"/>
              <a:buNone/>
              <a:defRPr/>
            </a:pPr>
            <a:endParaRPr lang="ru-RU" sz="1400" b="1" dirty="0" smtClean="0">
              <a:solidFill>
                <a:schemeClr val="accent1">
                  <a:lumMod val="50000"/>
                </a:schemeClr>
              </a:solidFill>
              <a:cs typeface="Times New Roman" pitchFamily="18" charset="0"/>
            </a:endParaRPr>
          </a:p>
          <a:p>
            <a:pPr>
              <a:lnSpc>
                <a:spcPct val="90000"/>
              </a:lnSpc>
              <a:defRPr/>
            </a:pPr>
            <a:endParaRPr lang="ru-RU" sz="1400" dirty="0" smtClean="0">
              <a:solidFill>
                <a:schemeClr val="accent1">
                  <a:lumMod val="50000"/>
                </a:schemeClr>
              </a:solidFill>
              <a:cs typeface="Times New Roman" pitchFamily="18" charset="0"/>
            </a:endParaRPr>
          </a:p>
        </p:txBody>
      </p:sp>
      <p:sp>
        <p:nvSpPr>
          <p:cNvPr id="5" name="Заголовок 1"/>
          <p:cNvSpPr txBox="1">
            <a:spLocks/>
          </p:cNvSpPr>
          <p:nvPr/>
        </p:nvSpPr>
        <p:spPr bwMode="auto">
          <a:xfrm>
            <a:off x="285720" y="1428736"/>
            <a:ext cx="8572500" cy="785812"/>
          </a:xfrm>
          <a:prstGeom prst="rect">
            <a:avLst/>
          </a:prstGeom>
          <a:noFill/>
          <a:ln w="9525">
            <a:noFill/>
            <a:miter lim="800000"/>
            <a:headEnd/>
            <a:tailEnd/>
          </a:ln>
        </p:spPr>
        <p:txBody>
          <a:bodyPr anchor="ctr"/>
          <a:lstStyle/>
          <a:p>
            <a:pPr>
              <a:defRPr/>
            </a:pPr>
            <a:r>
              <a:rPr lang="ru-RU" sz="2400" b="1" dirty="0" smtClean="0">
                <a:solidFill>
                  <a:schemeClr val="accent1">
                    <a:lumMod val="75000"/>
                  </a:schemeClr>
                </a:solidFill>
                <a:latin typeface="Trebuchet MS" pitchFamily="34" charset="0"/>
              </a:rPr>
              <a:t>Конструкция кабельной заготовки для РДИП</a:t>
            </a:r>
            <a:endParaRPr lang="ru-RU" sz="2400" b="1" dirty="0">
              <a:solidFill>
                <a:schemeClr val="accent1">
                  <a:lumMod val="75000"/>
                </a:schemeClr>
              </a:solidFill>
              <a:latin typeface="Trebuchet MS" pitchFamily="34" charset="0"/>
            </a:endParaRPr>
          </a:p>
        </p:txBody>
      </p:sp>
      <p:graphicFrame>
        <p:nvGraphicFramePr>
          <p:cNvPr id="36866" name="Object 4"/>
          <p:cNvGraphicFramePr>
            <a:graphicFrameLocks noChangeAspect="1"/>
          </p:cNvGraphicFramePr>
          <p:nvPr/>
        </p:nvGraphicFramePr>
        <p:xfrm>
          <a:off x="785786" y="2857496"/>
          <a:ext cx="3532187" cy="3286148"/>
        </p:xfrm>
        <a:graphic>
          <a:graphicData uri="http://schemas.openxmlformats.org/presentationml/2006/ole">
            <p:oleObj spid="_x0000_s36866" name="Visio" r:id="rId5" imgW="2995574" imgH="2705710" progId="Visio.Drawing.11">
              <p:embed/>
            </p:oleObj>
          </a:graphicData>
        </a:graphic>
      </p:graphicFrame>
      <p:sp>
        <p:nvSpPr>
          <p:cNvPr id="10" name="Rectangle 3"/>
          <p:cNvSpPr txBox="1">
            <a:spLocks noChangeArrowheads="1"/>
          </p:cNvSpPr>
          <p:nvPr/>
        </p:nvSpPr>
        <p:spPr>
          <a:xfrm>
            <a:off x="4929190" y="4143380"/>
            <a:ext cx="3119462" cy="1577980"/>
          </a:xfrm>
          <a:prstGeom prst="rect">
            <a:avLst/>
          </a:prstGeom>
          <a:noFill/>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en-US" sz="1400" b="0" i="0" u="none" strike="noStrike" kern="1200" cap="none" spc="0" normalizeH="0" baseline="0" noProof="0" dirty="0" smtClean="0">
                <a:ln>
                  <a:noFill/>
                </a:ln>
                <a:effectLst/>
                <a:uLnTx/>
                <a:uFillTx/>
                <a:latin typeface="+mn-lt"/>
                <a:ea typeface="+mn-ea"/>
                <a:cs typeface="+mn-cs"/>
              </a:rPr>
              <a:t>1- </a:t>
            </a:r>
            <a:r>
              <a:rPr kumimoji="0" lang="en-US" sz="1400" b="0" i="0" u="none" strike="noStrike" kern="1200" cap="none" spc="0" normalizeH="0" baseline="0" noProof="0" dirty="0" err="1" smtClean="0">
                <a:ln>
                  <a:noFill/>
                </a:ln>
                <a:effectLst/>
                <a:uLnTx/>
                <a:uFillTx/>
                <a:latin typeface="+mn-lt"/>
                <a:ea typeface="+mn-ea"/>
                <a:cs typeface="+mn-cs"/>
              </a:rPr>
              <a:t>металлическая</a:t>
            </a:r>
            <a:r>
              <a:rPr kumimoji="0" lang="en-US" sz="1400" b="0" i="0" u="none" strike="noStrike" kern="1200" cap="none" spc="0" normalizeH="0" baseline="0" noProof="0" dirty="0" smtClean="0">
                <a:ln>
                  <a:noFill/>
                </a:ln>
                <a:effectLst/>
                <a:uLnTx/>
                <a:uFillTx/>
                <a:latin typeface="+mn-lt"/>
                <a:ea typeface="+mn-ea"/>
                <a:cs typeface="+mn-cs"/>
              </a:rPr>
              <a:t> </a:t>
            </a:r>
            <a:r>
              <a:rPr kumimoji="0" lang="en-US" sz="1400" b="0" i="0" u="none" strike="noStrike" kern="1200" cap="none" spc="0" normalizeH="0" baseline="0" noProof="0" dirty="0" err="1" smtClean="0">
                <a:ln>
                  <a:noFill/>
                </a:ln>
                <a:effectLst/>
                <a:uLnTx/>
                <a:uFillTx/>
                <a:latin typeface="+mn-lt"/>
                <a:ea typeface="+mn-ea"/>
                <a:cs typeface="+mn-cs"/>
              </a:rPr>
              <a:t>жила</a:t>
            </a:r>
            <a:r>
              <a:rPr kumimoji="0" lang="en-US" sz="1400" b="0" i="0" u="none" strike="noStrike" kern="1200" cap="none" spc="0" normalizeH="0" baseline="0" noProof="0" dirty="0" smtClean="0">
                <a:ln>
                  <a:noFill/>
                </a:ln>
                <a:effectLst/>
                <a:uLnTx/>
                <a:uFillTx/>
                <a:latin typeface="+mn-lt"/>
                <a:ea typeface="+mn-ea"/>
                <a:cs typeface="+mn-cs"/>
              </a:rPr>
              <a:t>,</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ru-RU" sz="1400" b="0" i="0" u="none" strike="noStrike" kern="1200" cap="none" spc="0" normalizeH="0" baseline="0" noProof="0" dirty="0" smtClean="0">
                <a:ln>
                  <a:noFill/>
                </a:ln>
                <a:effectLst/>
                <a:uLnTx/>
                <a:uFillTx/>
                <a:latin typeface="+mn-lt"/>
                <a:ea typeface="+mn-ea"/>
                <a:cs typeface="+mn-cs"/>
              </a:rPr>
              <a:t>2</a:t>
            </a:r>
            <a:r>
              <a:rPr kumimoji="0" lang="en-US" sz="1400" b="0" i="0" u="none" strike="noStrike" kern="1200" cap="none" spc="0" normalizeH="0" baseline="0" noProof="0" dirty="0" smtClean="0">
                <a:ln>
                  <a:noFill/>
                </a:ln>
                <a:effectLst/>
                <a:uLnTx/>
                <a:uFillTx/>
                <a:latin typeface="+mn-lt"/>
                <a:ea typeface="+mn-ea"/>
                <a:cs typeface="+mn-cs"/>
              </a:rPr>
              <a:t> - </a:t>
            </a:r>
            <a:r>
              <a:rPr kumimoji="0" lang="en-US" sz="1400" b="0" i="0" u="none" strike="noStrike" kern="1200" cap="none" spc="0" normalizeH="0" baseline="0" noProof="0" dirty="0" err="1" smtClean="0">
                <a:ln>
                  <a:noFill/>
                </a:ln>
                <a:effectLst/>
                <a:uLnTx/>
                <a:uFillTx/>
                <a:latin typeface="+mn-lt"/>
                <a:ea typeface="+mn-ea"/>
                <a:cs typeface="+mn-cs"/>
              </a:rPr>
              <a:t>полупроводящий</a:t>
            </a:r>
            <a:r>
              <a:rPr kumimoji="0" lang="en-US" sz="1400" b="0" i="0" u="none" strike="noStrike" kern="1200" cap="none" spc="0" normalizeH="0" baseline="0" noProof="0" dirty="0" smtClean="0">
                <a:ln>
                  <a:noFill/>
                </a:ln>
                <a:effectLst/>
                <a:uLnTx/>
                <a:uFillTx/>
                <a:latin typeface="+mn-lt"/>
                <a:ea typeface="+mn-ea"/>
                <a:cs typeface="+mn-cs"/>
              </a:rPr>
              <a:t> </a:t>
            </a:r>
            <a:r>
              <a:rPr kumimoji="0" lang="en-US" sz="1400" b="0" i="0" u="none" strike="noStrike" kern="1200" cap="none" spc="0" normalizeH="0" baseline="0" noProof="0" dirty="0" err="1" smtClean="0">
                <a:ln>
                  <a:noFill/>
                </a:ln>
                <a:effectLst/>
                <a:uLnTx/>
                <a:uFillTx/>
                <a:latin typeface="+mn-lt"/>
                <a:ea typeface="+mn-ea"/>
                <a:cs typeface="+mn-cs"/>
              </a:rPr>
              <a:t>слой</a:t>
            </a:r>
            <a:endParaRPr kumimoji="0" lang="en-US" sz="1400" b="0" i="0" u="none" strike="noStrike" kern="1200" cap="none" spc="0" normalizeH="0" baseline="0" noProof="0" dirty="0" smtClean="0">
              <a:ln>
                <a:noFill/>
              </a:ln>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ru-RU" sz="1400" b="0" i="0" u="none" strike="noStrike" kern="1200" cap="none" spc="0" normalizeH="0" baseline="0" noProof="0" dirty="0" smtClean="0">
                <a:ln>
                  <a:noFill/>
                </a:ln>
                <a:effectLst/>
                <a:uLnTx/>
                <a:uFillTx/>
                <a:latin typeface="+mn-lt"/>
                <a:ea typeface="+mn-ea"/>
                <a:cs typeface="+mn-cs"/>
              </a:rPr>
              <a:t>3</a:t>
            </a:r>
            <a:r>
              <a:rPr kumimoji="0" lang="en-US" sz="1400" b="0" i="0" u="none" strike="noStrike" kern="1200" cap="none" spc="0" normalizeH="0" baseline="0" noProof="0" dirty="0" smtClean="0">
                <a:ln>
                  <a:noFill/>
                </a:ln>
                <a:effectLst/>
                <a:uLnTx/>
                <a:uFillTx/>
                <a:latin typeface="+mn-lt"/>
                <a:ea typeface="+mn-ea"/>
                <a:cs typeface="+mn-cs"/>
              </a:rPr>
              <a:t> - </a:t>
            </a:r>
            <a:r>
              <a:rPr kumimoji="0" lang="en-US" sz="1400" b="0" i="0" u="none" strike="noStrike" kern="1200" cap="none" spc="0" normalizeH="0" baseline="0" noProof="0" dirty="0" err="1" smtClean="0">
                <a:ln>
                  <a:noFill/>
                </a:ln>
                <a:effectLst/>
                <a:uLnTx/>
                <a:uFillTx/>
                <a:latin typeface="+mn-lt"/>
                <a:ea typeface="+mn-ea"/>
                <a:cs typeface="+mn-cs"/>
              </a:rPr>
              <a:t>сшитый</a:t>
            </a:r>
            <a:r>
              <a:rPr kumimoji="0" lang="en-US" sz="1400" b="0" i="0" u="none" strike="noStrike" kern="1200" cap="none" spc="0" normalizeH="0" baseline="0" noProof="0" dirty="0" smtClean="0">
                <a:ln>
                  <a:noFill/>
                </a:ln>
                <a:effectLst/>
                <a:uLnTx/>
                <a:uFillTx/>
                <a:latin typeface="+mn-lt"/>
                <a:ea typeface="+mn-ea"/>
                <a:cs typeface="+mn-cs"/>
              </a:rPr>
              <a:t> </a:t>
            </a:r>
            <a:r>
              <a:rPr kumimoji="0" lang="en-US" sz="1400" b="0" i="0" u="none" strike="noStrike" kern="1200" cap="none" spc="0" normalizeH="0" baseline="0" noProof="0" dirty="0" err="1" smtClean="0">
                <a:ln>
                  <a:noFill/>
                </a:ln>
                <a:effectLst/>
                <a:uLnTx/>
                <a:uFillTx/>
                <a:latin typeface="+mn-lt"/>
                <a:ea typeface="+mn-ea"/>
                <a:cs typeface="+mn-cs"/>
              </a:rPr>
              <a:t>полиэтилен</a:t>
            </a:r>
            <a:endParaRPr kumimoji="0" lang="en-US" sz="1400" b="0" i="0" u="none" strike="noStrike" kern="1200" cap="none" spc="0" normalizeH="0" baseline="0" noProof="0" dirty="0" smtClean="0">
              <a:ln>
                <a:noFill/>
              </a:ln>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ru-RU" sz="1400" b="0" i="0" u="none" strike="noStrike" kern="1200" cap="none" spc="0" normalizeH="0" baseline="0" noProof="0" dirty="0" smtClean="0">
                <a:ln>
                  <a:noFill/>
                </a:ln>
                <a:effectLst/>
                <a:uLnTx/>
                <a:uFillTx/>
                <a:latin typeface="+mn-lt"/>
                <a:ea typeface="+mn-ea"/>
                <a:cs typeface="+mn-cs"/>
              </a:rPr>
              <a:t>4</a:t>
            </a:r>
            <a:r>
              <a:rPr kumimoji="0" lang="en-US" sz="1400" b="0" i="0" u="none" strike="noStrike" kern="1200" cap="none" spc="0" normalizeH="0" baseline="0" noProof="0" dirty="0" smtClean="0">
                <a:ln>
                  <a:noFill/>
                </a:ln>
                <a:effectLst/>
                <a:uLnTx/>
                <a:uFillTx/>
                <a:latin typeface="+mn-lt"/>
                <a:ea typeface="+mn-ea"/>
                <a:cs typeface="+mn-cs"/>
              </a:rPr>
              <a:t> - </a:t>
            </a:r>
            <a:r>
              <a:rPr kumimoji="0" lang="en-US" sz="1400" b="0" i="0" u="none" strike="noStrike" kern="1200" cap="none" spc="0" normalizeH="0" baseline="0" noProof="0" dirty="0" err="1" smtClean="0">
                <a:ln>
                  <a:noFill/>
                </a:ln>
                <a:effectLst/>
                <a:uLnTx/>
                <a:uFillTx/>
                <a:latin typeface="+mn-lt"/>
                <a:ea typeface="+mn-ea"/>
                <a:cs typeface="+mn-cs"/>
              </a:rPr>
              <a:t>защитный</a:t>
            </a:r>
            <a:r>
              <a:rPr kumimoji="0" lang="en-US" sz="1400" b="0" i="0" u="none" strike="noStrike" kern="1200" cap="none" spc="0" normalizeH="0" baseline="0" noProof="0" dirty="0" smtClean="0">
                <a:ln>
                  <a:noFill/>
                </a:ln>
                <a:effectLst/>
                <a:uLnTx/>
                <a:uFillTx/>
                <a:latin typeface="+mn-lt"/>
                <a:ea typeface="+mn-ea"/>
                <a:cs typeface="+mn-cs"/>
              </a:rPr>
              <a:t> </a:t>
            </a:r>
            <a:r>
              <a:rPr kumimoji="0" lang="en-US" sz="1400" b="0" i="0" u="none" strike="noStrike" kern="1200" cap="none" spc="0" normalizeH="0" baseline="0" noProof="0" dirty="0" err="1" smtClean="0">
                <a:ln>
                  <a:noFill/>
                </a:ln>
                <a:effectLst/>
                <a:uLnTx/>
                <a:uFillTx/>
                <a:latin typeface="+mn-lt"/>
                <a:ea typeface="+mn-ea"/>
                <a:cs typeface="+mn-cs"/>
              </a:rPr>
              <a:t>слой</a:t>
            </a:r>
            <a:endParaRPr kumimoji="0" lang="en-US" sz="1400" b="0" i="0" u="none" strike="noStrike" kern="1200" cap="none" spc="0" normalizeH="0" baseline="0" noProof="0" dirty="0" smtClean="0">
              <a:ln>
                <a:noFill/>
              </a:ln>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2800" b="0" i="0" u="none" strike="noStrike" kern="1200" cap="none" spc="0" normalizeH="0" baseline="0" noProof="0" dirty="0" smtClean="0">
              <a:ln>
                <a:noFill/>
              </a:ln>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Рисунок 11" descr="CommonP_ru.jpg"/>
          <p:cNvPicPr>
            <a:picLocks noChangeAspect="1"/>
          </p:cNvPicPr>
          <p:nvPr/>
        </p:nvPicPr>
        <p:blipFill>
          <a:blip r:embed="rId3" cstate="print"/>
          <a:stretch>
            <a:fillRect/>
          </a:stretch>
        </p:blipFill>
        <p:spPr>
          <a:xfrm>
            <a:off x="0" y="0"/>
            <a:ext cx="9144000" cy="6858000"/>
          </a:xfrm>
          <a:prstGeom prst="rect">
            <a:avLst/>
          </a:prstGeom>
        </p:spPr>
      </p:pic>
      <p:graphicFrame>
        <p:nvGraphicFramePr>
          <p:cNvPr id="4" name="Содержимое 3"/>
          <p:cNvGraphicFramePr>
            <a:graphicFrameLocks noGrp="1"/>
          </p:cNvGraphicFramePr>
          <p:nvPr>
            <p:ph idx="1"/>
          </p:nvPr>
        </p:nvGraphicFramePr>
        <p:xfrm>
          <a:off x="571472" y="1285860"/>
          <a:ext cx="8229600" cy="445452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Заголовок 1"/>
          <p:cNvSpPr txBox="1">
            <a:spLocks/>
          </p:cNvSpPr>
          <p:nvPr/>
        </p:nvSpPr>
        <p:spPr bwMode="auto">
          <a:xfrm>
            <a:off x="500034" y="1142984"/>
            <a:ext cx="8143875" cy="785813"/>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Решения </a:t>
            </a:r>
            <a:r>
              <a:rPr lang="en-US" sz="2400" b="1" dirty="0">
                <a:solidFill>
                  <a:schemeClr val="accent1">
                    <a:lumMod val="75000"/>
                  </a:schemeClr>
                </a:solidFill>
                <a:latin typeface="Trebuchet MS" pitchFamily="34" charset="0"/>
              </a:rPr>
              <a:t>I </a:t>
            </a:r>
            <a:r>
              <a:rPr lang="ru-RU" sz="2400" b="1" dirty="0">
                <a:solidFill>
                  <a:schemeClr val="accent1">
                    <a:lumMod val="75000"/>
                  </a:schemeClr>
                </a:solidFill>
                <a:latin typeface="Trebuchet MS" pitchFamily="34" charset="0"/>
              </a:rPr>
              <a:t>поколения: длинно-искровые разрядники</a:t>
            </a:r>
          </a:p>
        </p:txBody>
      </p:sp>
      <p:pic>
        <p:nvPicPr>
          <p:cNvPr id="7" name="Picture 6"/>
          <p:cNvPicPr>
            <a:picLocks noChangeAspect="1" noChangeArrowheads="1"/>
          </p:cNvPicPr>
          <p:nvPr/>
        </p:nvPicPr>
        <p:blipFill>
          <a:blip r:embed="rId9" cstate="print"/>
          <a:srcRect/>
          <a:stretch>
            <a:fillRect/>
          </a:stretch>
        </p:blipFill>
        <p:spPr bwMode="auto">
          <a:xfrm>
            <a:off x="214282" y="4921834"/>
            <a:ext cx="1740978" cy="1936166"/>
          </a:xfrm>
          <a:prstGeom prst="rect">
            <a:avLst/>
          </a:prstGeom>
          <a:ln>
            <a:noFill/>
          </a:ln>
          <a:effectLst>
            <a:softEdge rad="112500"/>
          </a:effectLst>
        </p:spPr>
      </p:pic>
      <p:pic>
        <p:nvPicPr>
          <p:cNvPr id="9" name="Picture 8" descr="IMGP1261"/>
          <p:cNvPicPr>
            <a:picLocks noChangeAspect="1" noChangeArrowheads="1"/>
          </p:cNvPicPr>
          <p:nvPr/>
        </p:nvPicPr>
        <p:blipFill>
          <a:blip r:embed="rId10" cstate="print"/>
          <a:srcRect/>
          <a:stretch>
            <a:fillRect/>
          </a:stretch>
        </p:blipFill>
        <p:spPr>
          <a:xfrm>
            <a:off x="6500826" y="5072073"/>
            <a:ext cx="2197327" cy="1785927"/>
          </a:xfrm>
          <a:prstGeom prst="rect">
            <a:avLst/>
          </a:prstGeom>
          <a:ln>
            <a:noFill/>
          </a:ln>
          <a:effectLst>
            <a:softEdge rad="112500"/>
          </a:effectLst>
        </p:spPr>
      </p:pic>
      <p:pic>
        <p:nvPicPr>
          <p:cNvPr id="10" name="Picture 6"/>
          <p:cNvPicPr>
            <a:picLocks noChangeAspect="1" noChangeArrowheads="1"/>
          </p:cNvPicPr>
          <p:nvPr/>
        </p:nvPicPr>
        <p:blipFill>
          <a:blip r:embed="rId9" cstate="print"/>
          <a:srcRect/>
          <a:stretch>
            <a:fillRect/>
          </a:stretch>
        </p:blipFill>
        <p:spPr bwMode="auto">
          <a:xfrm>
            <a:off x="6858016" y="2500306"/>
            <a:ext cx="1740978" cy="1936166"/>
          </a:xfrm>
          <a:prstGeom prst="rect">
            <a:avLst/>
          </a:prstGeom>
          <a:ln>
            <a:noFill/>
          </a:ln>
          <a:effectLst>
            <a:softEdge rad="112500"/>
          </a:effectLst>
        </p:spPr>
      </p:pic>
      <p:pic>
        <p:nvPicPr>
          <p:cNvPr id="11" name="Picture 11" descr="H:\Новая папка (2)\а9.JPG"/>
          <p:cNvPicPr>
            <a:picLocks noChangeAspect="1" noChangeArrowheads="1"/>
          </p:cNvPicPr>
          <p:nvPr/>
        </p:nvPicPr>
        <p:blipFill>
          <a:blip r:embed="rId11" cstate="print"/>
          <a:srcRect/>
          <a:stretch>
            <a:fillRect/>
          </a:stretch>
        </p:blipFill>
        <p:spPr bwMode="auto">
          <a:xfrm>
            <a:off x="2143108" y="4955443"/>
            <a:ext cx="1945312" cy="1902557"/>
          </a:xfrm>
          <a:prstGeom prst="rect">
            <a:avLst/>
          </a:prstGeom>
          <a:ln>
            <a:noFill/>
          </a:ln>
          <a:effectLst>
            <a:softEdge rad="112500"/>
          </a:effectLst>
        </p:spPr>
      </p:pic>
      <p:pic>
        <p:nvPicPr>
          <p:cNvPr id="56321" name="Picture 1" descr="E:\Стример_документы\Disk_2010.04\Фотографии\РДИП-10-4_004_на дерев опоре_w.jpg"/>
          <p:cNvPicPr>
            <a:picLocks noChangeAspect="1" noChangeArrowheads="1"/>
          </p:cNvPicPr>
          <p:nvPr/>
        </p:nvPicPr>
        <p:blipFill>
          <a:blip r:embed="rId12" cstate="print"/>
          <a:srcRect/>
          <a:stretch>
            <a:fillRect/>
          </a:stretch>
        </p:blipFill>
        <p:spPr bwMode="auto">
          <a:xfrm>
            <a:off x="4286248" y="4976374"/>
            <a:ext cx="1857388" cy="1881626"/>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Рисунок 8"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0483" name="Rectangle 2"/>
          <p:cNvSpPr>
            <a:spLocks noGrp="1" noChangeArrowheads="1"/>
          </p:cNvSpPr>
          <p:nvPr>
            <p:ph type="title"/>
          </p:nvPr>
        </p:nvSpPr>
        <p:spPr>
          <a:xfrm>
            <a:off x="214282" y="1214422"/>
            <a:ext cx="8623300" cy="1143000"/>
          </a:xfrm>
        </p:spPr>
        <p:txBody>
          <a:bodyPr/>
          <a:lstStyle/>
          <a:p>
            <a:r>
              <a:rPr lang="ru-RU" sz="2400" b="1" dirty="0" smtClean="0">
                <a:solidFill>
                  <a:schemeClr val="accent1">
                    <a:lumMod val="75000"/>
                  </a:schemeClr>
                </a:solidFill>
                <a:latin typeface="Trebuchet MS" pitchFamily="34" charset="0"/>
                <a:ea typeface="+mn-ea"/>
                <a:cs typeface="+mn-cs"/>
              </a:rPr>
              <a:t>Разрядник длинно-искровой 10 кВ </a:t>
            </a:r>
            <a:br>
              <a:rPr lang="ru-RU" sz="2400" b="1" dirty="0" smtClean="0">
                <a:solidFill>
                  <a:schemeClr val="accent1">
                    <a:lumMod val="75000"/>
                  </a:schemeClr>
                </a:solidFill>
                <a:latin typeface="Trebuchet MS" pitchFamily="34" charset="0"/>
                <a:ea typeface="+mn-ea"/>
                <a:cs typeface="+mn-cs"/>
              </a:rPr>
            </a:br>
            <a:r>
              <a:rPr lang="ru-RU" sz="2400" b="1" dirty="0" smtClean="0">
                <a:solidFill>
                  <a:schemeClr val="accent1">
                    <a:lumMod val="75000"/>
                  </a:schemeClr>
                </a:solidFill>
                <a:latin typeface="Trebuchet MS" pitchFamily="34" charset="0"/>
                <a:ea typeface="+mn-ea"/>
                <a:cs typeface="+mn-cs"/>
              </a:rPr>
              <a:t>петлевого типа (РДИП-10)</a:t>
            </a:r>
          </a:p>
        </p:txBody>
      </p:sp>
      <p:pic>
        <p:nvPicPr>
          <p:cNvPr id="20484" name="Picture 7" descr="РДИП_рис1б"/>
          <p:cNvPicPr>
            <a:picLocks noChangeAspect="1" noChangeArrowheads="1"/>
          </p:cNvPicPr>
          <p:nvPr/>
        </p:nvPicPr>
        <p:blipFill>
          <a:blip r:embed="rId3" cstate="print"/>
          <a:srcRect/>
          <a:stretch>
            <a:fillRect/>
          </a:stretch>
        </p:blipFill>
        <p:spPr bwMode="auto">
          <a:xfrm>
            <a:off x="4857752" y="2643182"/>
            <a:ext cx="3643338" cy="2719699"/>
          </a:xfrm>
          <a:prstGeom prst="rect">
            <a:avLst/>
          </a:prstGeom>
          <a:ln>
            <a:noFill/>
          </a:ln>
          <a:effectLst>
            <a:softEdge rad="112500"/>
          </a:effectLst>
        </p:spPr>
      </p:pic>
      <p:pic>
        <p:nvPicPr>
          <p:cNvPr id="20485" name="Picture 8" descr="РДИП_рис1а"/>
          <p:cNvPicPr>
            <a:picLocks noGrp="1" noChangeAspect="1" noChangeArrowheads="1"/>
          </p:cNvPicPr>
          <p:nvPr>
            <p:ph sz="quarter" idx="1"/>
          </p:nvPr>
        </p:nvPicPr>
        <p:blipFill>
          <a:blip r:embed="rId4" cstate="print"/>
          <a:srcRect/>
          <a:stretch>
            <a:fillRect/>
          </a:stretch>
        </p:blipFill>
        <p:spPr>
          <a:xfrm>
            <a:off x="357158" y="2643182"/>
            <a:ext cx="4275137" cy="2922588"/>
          </a:xfrm>
          <a:prstGeom prst="rect">
            <a:avLst/>
          </a:prstGeom>
          <a:ln>
            <a:noFill/>
          </a:ln>
          <a:effectLst>
            <a:softEdge rad="112500"/>
          </a:effectLst>
        </p:spPr>
      </p:pic>
      <p:sp>
        <p:nvSpPr>
          <p:cNvPr id="11" name="Текст 10"/>
          <p:cNvSpPr>
            <a:spLocks noGrp="1"/>
          </p:cNvSpPr>
          <p:nvPr>
            <p:ph type="body" sz="half" idx="3"/>
          </p:nvPr>
        </p:nvSpPr>
        <p:spPr>
          <a:xfrm>
            <a:off x="571472" y="5405438"/>
            <a:ext cx="8312167" cy="1452562"/>
          </a:xfrm>
        </p:spPr>
        <p:txBody>
          <a:bodyPr/>
          <a:lstStyle/>
          <a:p>
            <a:pPr>
              <a:buFont typeface="Arial" charset="0"/>
              <a:buNone/>
              <a:defRPr/>
            </a:pPr>
            <a:r>
              <a:rPr lang="en-US" sz="1600" dirty="0" smtClean="0"/>
              <a:t>       </a:t>
            </a:r>
            <a:r>
              <a:rPr lang="ru-RU" sz="1600" dirty="0" smtClean="0"/>
              <a:t>Принцип работы разрядника основан на использовании эффекта скользящего разряда, который обеспечивает большую длину импульсного перекрытия по поверхности разрядника, и предотвращении за счет этого перехода импульсного перекрытия в силовую дугу тока промышленной частоты.</a:t>
            </a:r>
          </a:p>
          <a:p>
            <a:pPr>
              <a:defRPr/>
            </a:pPr>
            <a:endParaRPr lang="ru-RU" dirty="0"/>
          </a:p>
        </p:txBody>
      </p:sp>
      <p:sp>
        <p:nvSpPr>
          <p:cNvPr id="12" name="TextBox 11"/>
          <p:cNvSpPr txBox="1"/>
          <p:nvPr/>
        </p:nvSpPr>
        <p:spPr>
          <a:xfrm>
            <a:off x="928662" y="2214554"/>
            <a:ext cx="7500937" cy="276225"/>
          </a:xfrm>
          <a:prstGeom prst="rect">
            <a:avLst/>
          </a:prstGeom>
          <a:noFill/>
        </p:spPr>
        <p:txBody>
          <a:bodyPr>
            <a:spAutoFit/>
          </a:bodyPr>
          <a:lstStyle/>
          <a:p>
            <a:pPr algn="r">
              <a:defRPr/>
            </a:pPr>
            <a:r>
              <a:rPr lang="ru-RU" sz="1200" dirty="0">
                <a:latin typeface="+mn-lt"/>
              </a:rPr>
              <a:t>Разрядник типа РДИП для ВЛ </a:t>
            </a:r>
            <a:r>
              <a:rPr lang="ru-RU" sz="1200" dirty="0" smtClean="0">
                <a:latin typeface="+mn-lt"/>
              </a:rPr>
              <a:t> 6, 10кВ</a:t>
            </a:r>
            <a:r>
              <a:rPr lang="ru-RU" sz="1200" dirty="0">
                <a:latin typeface="+mn-lt"/>
              </a:rPr>
              <a:t>, наиболее востребованный на российском рынке </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142875" y="1000125"/>
            <a:ext cx="4500563" cy="5500709"/>
          </a:xfrm>
        </p:spPr>
        <p:txBody>
          <a:bodyPr/>
          <a:lstStyle/>
          <a:p>
            <a:pPr>
              <a:buFont typeface="Arial" charset="0"/>
              <a:buNone/>
              <a:defRPr/>
            </a:pPr>
            <a:endParaRPr lang="ru-RU" sz="1400" dirty="0" smtClean="0">
              <a:solidFill>
                <a:schemeClr val="accent1">
                  <a:lumMod val="50000"/>
                </a:schemeClr>
              </a:solidFill>
            </a:endParaRPr>
          </a:p>
          <a:p>
            <a:pPr>
              <a:lnSpc>
                <a:spcPct val="90000"/>
              </a:lnSpc>
              <a:buFont typeface="Arial" charset="0"/>
              <a:buNone/>
              <a:defRPr/>
            </a:pPr>
            <a:endParaRPr lang="ru-RU" sz="1400" b="1" dirty="0" smtClean="0">
              <a:solidFill>
                <a:schemeClr val="accent1">
                  <a:lumMod val="50000"/>
                </a:schemeClr>
              </a:solidFill>
              <a:cs typeface="Times New Roman" pitchFamily="18" charset="0"/>
            </a:endParaRPr>
          </a:p>
          <a:p>
            <a:pPr>
              <a:lnSpc>
                <a:spcPct val="90000"/>
              </a:lnSpc>
              <a:defRPr/>
            </a:pPr>
            <a:endParaRPr lang="ru-RU" sz="1400" dirty="0" smtClean="0">
              <a:solidFill>
                <a:schemeClr val="accent1">
                  <a:lumMod val="50000"/>
                </a:schemeClr>
              </a:solidFill>
              <a:cs typeface="Times New Roman" pitchFamily="18" charset="0"/>
            </a:endParaRPr>
          </a:p>
        </p:txBody>
      </p:sp>
      <p:sp>
        <p:nvSpPr>
          <p:cNvPr id="5" name="Заголовок 1"/>
          <p:cNvSpPr txBox="1">
            <a:spLocks/>
          </p:cNvSpPr>
          <p:nvPr/>
        </p:nvSpPr>
        <p:spPr bwMode="auto">
          <a:xfrm>
            <a:off x="0" y="1214422"/>
            <a:ext cx="8572500" cy="785812"/>
          </a:xfrm>
          <a:prstGeom prst="rect">
            <a:avLst/>
          </a:prstGeom>
          <a:noFill/>
          <a:ln w="9525">
            <a:noFill/>
            <a:miter lim="800000"/>
            <a:headEnd/>
            <a:tailEnd/>
          </a:ln>
        </p:spPr>
        <p:txBody>
          <a:bodyPr anchor="ctr"/>
          <a:lstStyle/>
          <a:p>
            <a:pPr>
              <a:defRPr/>
            </a:pPr>
            <a:r>
              <a:rPr lang="ru-RU" sz="2400" b="1" dirty="0" smtClean="0">
                <a:solidFill>
                  <a:schemeClr val="accent1">
                    <a:lumMod val="75000"/>
                  </a:schemeClr>
                </a:solidFill>
                <a:latin typeface="Trebuchet MS" pitchFamily="34" charset="0"/>
                <a:ea typeface="+mj-ea"/>
                <a:cs typeface="+mj-cs"/>
              </a:rPr>
              <a:t>Примеры установки РДИП на ВЛ</a:t>
            </a:r>
            <a:endParaRPr lang="ru-RU" sz="2400" b="1" dirty="0">
              <a:solidFill>
                <a:schemeClr val="accent1">
                  <a:lumMod val="75000"/>
                </a:schemeClr>
              </a:solidFill>
              <a:latin typeface="Trebuchet MS" pitchFamily="34" charset="0"/>
              <a:ea typeface="+mj-ea"/>
              <a:cs typeface="+mj-cs"/>
            </a:endParaRPr>
          </a:p>
        </p:txBody>
      </p:sp>
      <p:pic>
        <p:nvPicPr>
          <p:cNvPr id="6" name="РДИП-10_вар. установки.wmv">
            <a:hlinkClick r:id="" action="ppaction://media"/>
          </p:cNvPr>
          <p:cNvPicPr>
            <a:picLocks noRot="1" noChangeAspect="1"/>
          </p:cNvPicPr>
          <p:nvPr>
            <a:videoFile r:link="rId1"/>
          </p:nvPr>
        </p:nvPicPr>
        <p:blipFill>
          <a:blip r:embed="rId4" cstate="print"/>
          <a:stretch>
            <a:fillRect/>
          </a:stretch>
        </p:blipFill>
        <p:spPr>
          <a:xfrm>
            <a:off x="-1357354" y="0"/>
            <a:ext cx="12858750" cy="7569419"/>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4256"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Рисунок 8"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0483" name="Rectangle 2"/>
          <p:cNvSpPr>
            <a:spLocks noGrp="1" noChangeArrowheads="1"/>
          </p:cNvSpPr>
          <p:nvPr>
            <p:ph type="title"/>
          </p:nvPr>
        </p:nvSpPr>
        <p:spPr>
          <a:xfrm>
            <a:off x="285720" y="1357298"/>
            <a:ext cx="8623300" cy="1143000"/>
          </a:xfrm>
        </p:spPr>
        <p:txBody>
          <a:bodyPr/>
          <a:lstStyle/>
          <a:p>
            <a:r>
              <a:rPr lang="ru-RU" sz="2400" b="1" dirty="0" smtClean="0">
                <a:solidFill>
                  <a:schemeClr val="accent1">
                    <a:lumMod val="75000"/>
                  </a:schemeClr>
                </a:solidFill>
                <a:latin typeface="Trebuchet MS" pitchFamily="34" charset="0"/>
                <a:ea typeface="+mn-ea"/>
                <a:cs typeface="+mn-cs"/>
              </a:rPr>
              <a:t>Разрядник длинно-искровой 10 кВ петлевого типа новой формы РДИП1-10-</a:t>
            </a:r>
            <a:r>
              <a:rPr lang="en-US" sz="2400" b="1" dirty="0" smtClean="0">
                <a:solidFill>
                  <a:schemeClr val="accent1">
                    <a:lumMod val="75000"/>
                  </a:schemeClr>
                </a:solidFill>
                <a:latin typeface="Trebuchet MS" pitchFamily="34" charset="0"/>
                <a:ea typeface="+mn-ea"/>
                <a:cs typeface="+mn-cs"/>
              </a:rPr>
              <a:t>IV-</a:t>
            </a:r>
            <a:r>
              <a:rPr lang="ru-RU" sz="2400" b="1" dirty="0" smtClean="0">
                <a:solidFill>
                  <a:schemeClr val="accent1">
                    <a:lumMod val="75000"/>
                  </a:schemeClr>
                </a:solidFill>
                <a:latin typeface="Trebuchet MS" pitchFamily="34" charset="0"/>
                <a:ea typeface="+mn-ea"/>
                <a:cs typeface="+mn-cs"/>
              </a:rPr>
              <a:t>УХЛ1 (модифицированный)</a:t>
            </a:r>
          </a:p>
        </p:txBody>
      </p:sp>
      <p:pic>
        <p:nvPicPr>
          <p:cNvPr id="15" name="Picture 5" descr="H:\Новая папка (2)\а7.JPG"/>
          <p:cNvPicPr>
            <a:picLocks noChangeAspect="1" noChangeArrowheads="1"/>
          </p:cNvPicPr>
          <p:nvPr/>
        </p:nvPicPr>
        <p:blipFill>
          <a:blip r:embed="rId3" cstate="print"/>
          <a:srcRect/>
          <a:stretch>
            <a:fillRect/>
          </a:stretch>
        </p:blipFill>
        <p:spPr bwMode="auto">
          <a:xfrm>
            <a:off x="285720" y="2643182"/>
            <a:ext cx="2752436" cy="2714644"/>
          </a:xfrm>
          <a:prstGeom prst="rect">
            <a:avLst/>
          </a:prstGeom>
          <a:ln>
            <a:noFill/>
          </a:ln>
          <a:effectLst>
            <a:softEdge rad="112500"/>
          </a:effectLst>
        </p:spPr>
      </p:pic>
      <p:pic>
        <p:nvPicPr>
          <p:cNvPr id="6" name="Picture 2" descr="L:\Видео на выставку\DSC03618.JPG"/>
          <p:cNvPicPr>
            <a:picLocks noChangeAspect="1" noChangeArrowheads="1"/>
          </p:cNvPicPr>
          <p:nvPr/>
        </p:nvPicPr>
        <p:blipFill>
          <a:blip r:embed="rId4" cstate="print"/>
          <a:srcRect/>
          <a:stretch>
            <a:fillRect/>
          </a:stretch>
        </p:blipFill>
        <p:spPr bwMode="auto">
          <a:xfrm>
            <a:off x="4214810" y="2714620"/>
            <a:ext cx="4567441" cy="3214710"/>
          </a:xfrm>
          <a:prstGeom prst="rect">
            <a:avLst/>
          </a:prstGeom>
          <a:ln>
            <a:noFill/>
          </a:ln>
          <a:effectLst>
            <a:softEdge rad="112500"/>
          </a:effectLst>
        </p:spPr>
      </p:pic>
      <p:pic>
        <p:nvPicPr>
          <p:cNvPr id="3081" name="Picture 9" descr="C:\Documents and Settings\kate\Мои документы\information\картинки\Кате\РДИП1 новый - гнутый.jpg"/>
          <p:cNvPicPr>
            <a:picLocks noChangeAspect="1" noChangeArrowheads="1"/>
          </p:cNvPicPr>
          <p:nvPr/>
        </p:nvPicPr>
        <p:blipFill>
          <a:blip r:embed="rId5" cstate="print"/>
          <a:srcRect/>
          <a:stretch>
            <a:fillRect/>
          </a:stretch>
        </p:blipFill>
        <p:spPr bwMode="auto">
          <a:xfrm>
            <a:off x="0" y="2428868"/>
            <a:ext cx="5072067" cy="3946927"/>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Рисунок 8"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0483" name="Rectangle 2"/>
          <p:cNvSpPr>
            <a:spLocks noGrp="1" noChangeArrowheads="1"/>
          </p:cNvSpPr>
          <p:nvPr>
            <p:ph type="title"/>
          </p:nvPr>
        </p:nvSpPr>
        <p:spPr>
          <a:xfrm>
            <a:off x="285720" y="1357298"/>
            <a:ext cx="8623300" cy="1143000"/>
          </a:xfrm>
        </p:spPr>
        <p:txBody>
          <a:bodyPr/>
          <a:lstStyle/>
          <a:p>
            <a:r>
              <a:rPr lang="ru-RU" sz="2400" b="1" dirty="0" smtClean="0">
                <a:solidFill>
                  <a:schemeClr val="accent1">
                    <a:lumMod val="75000"/>
                  </a:schemeClr>
                </a:solidFill>
                <a:latin typeface="Trebuchet MS" pitchFamily="34" charset="0"/>
                <a:ea typeface="+mn-ea"/>
                <a:cs typeface="+mn-cs"/>
              </a:rPr>
              <a:t>Разрядник длинно-искровой 10 кВ петлевого типа новой формы РДИП1-10-</a:t>
            </a:r>
            <a:r>
              <a:rPr lang="en-US" sz="2400" b="1" dirty="0" smtClean="0">
                <a:solidFill>
                  <a:schemeClr val="accent1">
                    <a:lumMod val="75000"/>
                  </a:schemeClr>
                </a:solidFill>
                <a:latin typeface="Trebuchet MS" pitchFamily="34" charset="0"/>
                <a:ea typeface="+mn-ea"/>
                <a:cs typeface="+mn-cs"/>
              </a:rPr>
              <a:t>IV-</a:t>
            </a:r>
            <a:r>
              <a:rPr lang="ru-RU" sz="2400" b="1" dirty="0" smtClean="0">
                <a:solidFill>
                  <a:schemeClr val="accent1">
                    <a:lumMod val="75000"/>
                  </a:schemeClr>
                </a:solidFill>
                <a:latin typeface="Trebuchet MS" pitchFamily="34" charset="0"/>
                <a:ea typeface="+mn-ea"/>
                <a:cs typeface="+mn-cs"/>
              </a:rPr>
              <a:t>УХЛ1 (модифицированный)</a:t>
            </a:r>
          </a:p>
        </p:txBody>
      </p:sp>
      <p:pic>
        <p:nvPicPr>
          <p:cNvPr id="7" name="Picture 5" descr="D:\Для Инструкции Рдип-1\комплект РДИП-1 с траверсой ТМ.jpg"/>
          <p:cNvPicPr>
            <a:picLocks noChangeAspect="1" noChangeArrowheads="1"/>
          </p:cNvPicPr>
          <p:nvPr/>
        </p:nvPicPr>
        <p:blipFill>
          <a:blip r:embed="rId3" cstate="print"/>
          <a:srcRect l="5829" t="10363" r="12563"/>
          <a:stretch>
            <a:fillRect/>
          </a:stretch>
        </p:blipFill>
        <p:spPr bwMode="auto">
          <a:xfrm>
            <a:off x="238092" y="3120066"/>
            <a:ext cx="2976586" cy="2452073"/>
          </a:xfrm>
          <a:prstGeom prst="snip2DiagRect">
            <a:avLst/>
          </a:prstGeom>
          <a:noFill/>
          <a:ln>
            <a:solidFill>
              <a:schemeClr val="tx1"/>
            </a:solidFill>
          </a:ln>
        </p:spPr>
      </p:pic>
      <p:pic>
        <p:nvPicPr>
          <p:cNvPr id="8" name="Picture 6" descr="D:\Для Инструкции Рдип-1\12.jpg"/>
          <p:cNvPicPr>
            <a:picLocks noChangeAspect="1" noChangeArrowheads="1"/>
          </p:cNvPicPr>
          <p:nvPr/>
        </p:nvPicPr>
        <p:blipFill>
          <a:blip r:embed="rId4" cstate="print"/>
          <a:srcRect l="21118" r="27046"/>
          <a:stretch>
            <a:fillRect/>
          </a:stretch>
        </p:blipFill>
        <p:spPr bwMode="auto">
          <a:xfrm>
            <a:off x="3786182" y="3143248"/>
            <a:ext cx="1643074" cy="2377438"/>
          </a:xfrm>
          <a:prstGeom prst="rect">
            <a:avLst/>
          </a:prstGeom>
          <a:noFill/>
          <a:ln w="9525">
            <a:solidFill>
              <a:schemeClr val="tx1"/>
            </a:solidFill>
            <a:miter lim="800000"/>
            <a:headEnd/>
            <a:tailEnd/>
          </a:ln>
        </p:spPr>
      </p:pic>
      <p:pic>
        <p:nvPicPr>
          <p:cNvPr id="10" name="Picture 7" descr="D:\Для Инструкции Рдип-1\комплект РДИП-1 с траверсой ТМ-62.jpg"/>
          <p:cNvPicPr>
            <a:picLocks noChangeAspect="1" noChangeArrowheads="1"/>
          </p:cNvPicPr>
          <p:nvPr/>
        </p:nvPicPr>
        <p:blipFill>
          <a:blip r:embed="rId5" cstate="print"/>
          <a:srcRect t="7010" r="10628"/>
          <a:stretch>
            <a:fillRect/>
          </a:stretch>
        </p:blipFill>
        <p:spPr bwMode="auto">
          <a:xfrm>
            <a:off x="5953131" y="3472304"/>
            <a:ext cx="2690835" cy="2099835"/>
          </a:xfrm>
          <a:prstGeom prst="snip2DiagRect">
            <a:avLst/>
          </a:prstGeom>
          <a:noFill/>
          <a:ln>
            <a:solidFill>
              <a:schemeClr val="tx1"/>
            </a:solidFill>
          </a:ln>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Рисунок 7"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8195" name="Rectangle 2"/>
          <p:cNvSpPr txBox="1">
            <a:spLocks noChangeArrowheads="1"/>
          </p:cNvSpPr>
          <p:nvPr/>
        </p:nvSpPr>
        <p:spPr bwMode="auto">
          <a:xfrm>
            <a:off x="560388" y="708025"/>
            <a:ext cx="9475787" cy="546100"/>
          </a:xfrm>
          <a:prstGeom prst="rect">
            <a:avLst/>
          </a:prstGeom>
          <a:noFill/>
          <a:ln w="9525">
            <a:noFill/>
            <a:miter lim="800000"/>
            <a:headEnd/>
            <a:tailEnd/>
          </a:ln>
        </p:spPr>
        <p:txBody>
          <a:bodyPr lIns="104306" tIns="52153" rIns="104306" bIns="52153" anchor="ctr"/>
          <a:lstStyle/>
          <a:p>
            <a:pPr algn="ctr" eaLnBrk="0" hangingPunct="0"/>
            <a:endParaRPr lang="ru-RU" sz="2400" b="1">
              <a:latin typeface="Tahoma" pitchFamily="34" charset="0"/>
              <a:cs typeface="Tahoma" pitchFamily="34" charset="0"/>
            </a:endParaRPr>
          </a:p>
        </p:txBody>
      </p:sp>
      <p:pic>
        <p:nvPicPr>
          <p:cNvPr id="6" name="Рисунок 5"/>
          <p:cNvPicPr/>
          <p:nvPr/>
        </p:nvPicPr>
        <p:blipFill>
          <a:blip r:embed="rId4" cstate="print"/>
          <a:srcRect l="23007" t="21887" r="22654" b="17955"/>
          <a:stretch>
            <a:fillRect/>
          </a:stretch>
        </p:blipFill>
        <p:spPr bwMode="auto">
          <a:xfrm>
            <a:off x="642910" y="2928934"/>
            <a:ext cx="7143800" cy="3073400"/>
          </a:xfrm>
          <a:prstGeom prst="rect">
            <a:avLst/>
          </a:prstGeom>
          <a:noFill/>
          <a:ln w="9525">
            <a:noFill/>
            <a:miter lim="800000"/>
            <a:headEnd/>
            <a:tailEnd/>
          </a:ln>
          <a:effectLst>
            <a:outerShdw blurRad="50800" dist="76200" dir="3000000" algn="ctr" rotWithShape="0">
              <a:schemeClr val="tx1"/>
            </a:outerShdw>
          </a:effectLst>
        </p:spPr>
      </p:pic>
      <p:sp>
        <p:nvSpPr>
          <p:cNvPr id="7" name="Прямоугольник 9"/>
          <p:cNvSpPr>
            <a:spLocks noChangeArrowheads="1"/>
          </p:cNvSpPr>
          <p:nvPr/>
        </p:nvSpPr>
        <p:spPr bwMode="auto">
          <a:xfrm>
            <a:off x="357158" y="1928802"/>
            <a:ext cx="7643812" cy="830263"/>
          </a:xfrm>
          <a:prstGeom prst="rect">
            <a:avLst/>
          </a:prstGeom>
          <a:noFill/>
          <a:ln w="9525">
            <a:noFill/>
            <a:miter lim="800000"/>
            <a:headEnd/>
            <a:tailEnd/>
          </a:ln>
        </p:spPr>
        <p:txBody>
          <a:bodyPr>
            <a:spAutoFit/>
          </a:bodyPr>
          <a:lstStyle/>
          <a:p>
            <a:pPr>
              <a:defRPr/>
            </a:pPr>
            <a:r>
              <a:rPr lang="ru-RU" sz="1600" dirty="0">
                <a:latin typeface="+mn-lt"/>
                <a:cs typeface="Tahoma" pitchFamily="34" charset="0"/>
              </a:rPr>
              <a:t>Ежегодно экономические потери только в России от опасных погодных явлений составляют около 60 млрд.рублей,</a:t>
            </a:r>
            <a:r>
              <a:rPr lang="en-US" sz="1600" dirty="0">
                <a:latin typeface="+mn-lt"/>
                <a:cs typeface="Tahoma" pitchFamily="34" charset="0"/>
              </a:rPr>
              <a:t> </a:t>
            </a:r>
            <a:r>
              <a:rPr lang="ru-RU" sz="1600" dirty="0">
                <a:latin typeface="+mn-lt"/>
                <a:cs typeface="Tahoma" pitchFamily="34" charset="0"/>
              </a:rPr>
              <a:t>в том числе ущерб электросетевого комплекса – более </a:t>
            </a:r>
            <a:r>
              <a:rPr lang="en-US" sz="1600" dirty="0">
                <a:latin typeface="+mn-lt"/>
                <a:cs typeface="Tahoma" pitchFamily="34" charset="0"/>
              </a:rPr>
              <a:t>5</a:t>
            </a:r>
            <a:r>
              <a:rPr lang="ru-RU" sz="1600" dirty="0">
                <a:latin typeface="+mn-lt"/>
                <a:cs typeface="Tahoma" pitchFamily="34" charset="0"/>
              </a:rPr>
              <a:t> млрд.рублей. </a:t>
            </a:r>
            <a:endParaRPr lang="en-US" sz="1600" dirty="0">
              <a:latin typeface="+mn-lt"/>
              <a:cs typeface="Tahoma" pitchFamily="34" charset="0"/>
            </a:endParaRPr>
          </a:p>
        </p:txBody>
      </p:sp>
      <p:sp>
        <p:nvSpPr>
          <p:cNvPr id="9" name="Прямоугольник 8"/>
          <p:cNvSpPr/>
          <p:nvPr/>
        </p:nvSpPr>
        <p:spPr>
          <a:xfrm>
            <a:off x="500034" y="6072206"/>
            <a:ext cx="6715125" cy="600075"/>
          </a:xfrm>
          <a:prstGeom prst="rect">
            <a:avLst/>
          </a:prstGeom>
        </p:spPr>
        <p:txBody>
          <a:bodyPr>
            <a:spAutoFit/>
          </a:bodyPr>
          <a:lstStyle/>
          <a:p>
            <a:pPr>
              <a:defRPr/>
            </a:pPr>
            <a:r>
              <a:rPr lang="ru-RU" sz="1100" dirty="0" err="1">
                <a:solidFill>
                  <a:schemeClr val="accent1">
                    <a:lumMod val="50000"/>
                  </a:schemeClr>
                </a:solidFill>
                <a:latin typeface="+mn-lt"/>
              </a:rPr>
              <a:t>Виллиам</a:t>
            </a:r>
            <a:r>
              <a:rPr lang="ru-RU" sz="1100" dirty="0">
                <a:solidFill>
                  <a:schemeClr val="accent1">
                    <a:lumMod val="50000"/>
                  </a:schemeClr>
                </a:solidFill>
                <a:latin typeface="+mn-lt"/>
              </a:rPr>
              <a:t> М. Далей, Министр Торговли США:</a:t>
            </a:r>
          </a:p>
          <a:p>
            <a:pPr>
              <a:buFont typeface="Arial" charset="0"/>
              <a:buNone/>
              <a:defRPr/>
            </a:pPr>
            <a:r>
              <a:rPr lang="ru-RU" sz="1100" dirty="0">
                <a:solidFill>
                  <a:schemeClr val="accent1">
                    <a:lumMod val="50000"/>
                  </a:schemeClr>
                </a:solidFill>
                <a:latin typeface="+mn-lt"/>
              </a:rPr>
              <a:t>«Погода – крупный бизнес. Это не просто окружающая среда – это целый экономический показатель. Погода влияет на одну седьмую экономики,  </a:t>
            </a:r>
            <a:r>
              <a:rPr lang="en-US" sz="1100" dirty="0">
                <a:solidFill>
                  <a:schemeClr val="accent1">
                    <a:lumMod val="50000"/>
                  </a:schemeClr>
                </a:solidFill>
                <a:latin typeface="+mn-lt"/>
              </a:rPr>
              <a:t>$ </a:t>
            </a:r>
            <a:r>
              <a:rPr lang="ru-RU" sz="1100" dirty="0">
                <a:solidFill>
                  <a:schemeClr val="accent1">
                    <a:lumMod val="50000"/>
                  </a:schemeClr>
                </a:solidFill>
                <a:latin typeface="+mn-lt"/>
              </a:rPr>
              <a:t>1 триллион в год.»</a:t>
            </a:r>
          </a:p>
        </p:txBody>
      </p:sp>
      <p:sp>
        <p:nvSpPr>
          <p:cNvPr id="13" name="Заголовок 1"/>
          <p:cNvSpPr txBox="1">
            <a:spLocks/>
          </p:cNvSpPr>
          <p:nvPr/>
        </p:nvSpPr>
        <p:spPr bwMode="auto">
          <a:xfrm>
            <a:off x="285720" y="1214422"/>
            <a:ext cx="8715375" cy="785813"/>
          </a:xfrm>
          <a:prstGeom prst="rect">
            <a:avLst/>
          </a:prstGeom>
          <a:noFill/>
          <a:ln w="9525">
            <a:noFill/>
            <a:miter lim="800000"/>
            <a:headEnd/>
            <a:tailEnd/>
          </a:ln>
        </p:spPr>
        <p:txBody>
          <a:bodyPr anchor="ctr"/>
          <a:lstStyle/>
          <a:p>
            <a:pPr eaLnBrk="0" hangingPunct="0">
              <a:defRPr/>
            </a:pPr>
            <a:r>
              <a:rPr lang="ru-RU" sz="2400" b="1" dirty="0">
                <a:solidFill>
                  <a:schemeClr val="accent1">
                    <a:lumMod val="75000"/>
                  </a:schemeClr>
                </a:solidFill>
                <a:latin typeface="Trebuchet MS" pitchFamily="34" charset="0"/>
              </a:rPr>
              <a:t>Грозовая активность</a:t>
            </a:r>
            <a:r>
              <a:rPr lang="en-US" sz="2400" b="1" dirty="0">
                <a:solidFill>
                  <a:schemeClr val="accent1">
                    <a:lumMod val="75000"/>
                  </a:schemeClr>
                </a:solidFill>
                <a:latin typeface="Trebuchet MS" pitchFamily="34" charset="0"/>
              </a:rPr>
              <a:t> </a:t>
            </a:r>
            <a:r>
              <a:rPr lang="ru-RU" sz="2400" b="1" dirty="0">
                <a:solidFill>
                  <a:schemeClr val="accent1">
                    <a:lumMod val="75000"/>
                  </a:schemeClr>
                </a:solidFill>
                <a:latin typeface="Trebuchet MS" pitchFamily="34" charset="0"/>
              </a:rPr>
              <a:t>и проблема </a:t>
            </a:r>
            <a:r>
              <a:rPr lang="ru-RU" sz="2400" b="1" dirty="0" err="1">
                <a:solidFill>
                  <a:schemeClr val="accent1">
                    <a:lumMod val="75000"/>
                  </a:schemeClr>
                </a:solidFill>
                <a:latin typeface="Trebuchet MS" pitchFamily="34" charset="0"/>
              </a:rPr>
              <a:t>молниезащиты</a:t>
            </a:r>
            <a:r>
              <a:rPr lang="ru-RU" sz="2400" b="1" dirty="0">
                <a:solidFill>
                  <a:schemeClr val="accent1">
                    <a:lumMod val="75000"/>
                  </a:schemeClr>
                </a:solidFill>
                <a:latin typeface="Trebuchet MS" pitchFamily="34" charset="0"/>
              </a:rPr>
              <a:t> ВЛ</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Рисунок 8"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3557" name="Rectangle 2"/>
          <p:cNvSpPr>
            <a:spLocks noGrp="1" noChangeArrowheads="1"/>
          </p:cNvSpPr>
          <p:nvPr>
            <p:ph type="title"/>
          </p:nvPr>
        </p:nvSpPr>
        <p:spPr>
          <a:xfrm>
            <a:off x="500034" y="1142984"/>
            <a:ext cx="8266112" cy="1143000"/>
          </a:xfrm>
        </p:spPr>
        <p:txBody>
          <a:bodyPr/>
          <a:lstStyle/>
          <a:p>
            <a:r>
              <a:rPr lang="ru-RU" sz="2400" b="1" dirty="0" smtClean="0">
                <a:solidFill>
                  <a:schemeClr val="accent1">
                    <a:lumMod val="75000"/>
                  </a:schemeClr>
                </a:solidFill>
                <a:latin typeface="Trebuchet MS" pitchFamily="34" charset="0"/>
                <a:ea typeface="+mn-ea"/>
                <a:cs typeface="+mn-cs"/>
              </a:rPr>
              <a:t>Разрядник длинно-искровой 10 кВ </a:t>
            </a:r>
            <a:br>
              <a:rPr lang="ru-RU" sz="2400" b="1" dirty="0" smtClean="0">
                <a:solidFill>
                  <a:schemeClr val="accent1">
                    <a:lumMod val="75000"/>
                  </a:schemeClr>
                </a:solidFill>
                <a:latin typeface="Trebuchet MS" pitchFamily="34" charset="0"/>
                <a:ea typeface="+mn-ea"/>
                <a:cs typeface="+mn-cs"/>
              </a:rPr>
            </a:br>
            <a:r>
              <a:rPr lang="ru-RU" sz="2400" b="1" dirty="0" err="1" smtClean="0">
                <a:solidFill>
                  <a:schemeClr val="accent1">
                    <a:lumMod val="75000"/>
                  </a:schemeClr>
                </a:solidFill>
                <a:latin typeface="Trebuchet MS" pitchFamily="34" charset="0"/>
                <a:ea typeface="+mn-ea"/>
                <a:cs typeface="+mn-cs"/>
              </a:rPr>
              <a:t>шлейфового</a:t>
            </a:r>
            <a:r>
              <a:rPr lang="ru-RU" sz="2400" b="1" dirty="0" smtClean="0">
                <a:solidFill>
                  <a:schemeClr val="accent1">
                    <a:lumMod val="75000"/>
                  </a:schemeClr>
                </a:solidFill>
                <a:latin typeface="Trebuchet MS" pitchFamily="34" charset="0"/>
                <a:ea typeface="+mn-ea"/>
                <a:cs typeface="+mn-cs"/>
              </a:rPr>
              <a:t> типа (РДИШ-10)</a:t>
            </a:r>
          </a:p>
        </p:txBody>
      </p:sp>
      <p:sp>
        <p:nvSpPr>
          <p:cNvPr id="4103" name="Rectangle 6"/>
          <p:cNvSpPr>
            <a:spLocks noGrp="1" noChangeArrowheads="1"/>
          </p:cNvSpPr>
          <p:nvPr>
            <p:ph type="body" sz="half" idx="3"/>
          </p:nvPr>
        </p:nvSpPr>
        <p:spPr>
          <a:xfrm>
            <a:off x="4714876" y="4929198"/>
            <a:ext cx="3862388" cy="1747838"/>
          </a:xfrm>
        </p:spPr>
        <p:txBody>
          <a:bodyPr/>
          <a:lstStyle/>
          <a:p>
            <a:pPr>
              <a:spcBef>
                <a:spcPts val="0"/>
              </a:spcBef>
              <a:buFont typeface="Arial" charset="0"/>
              <a:buNone/>
              <a:defRPr/>
            </a:pPr>
            <a:r>
              <a:rPr lang="ru-RU" sz="1400" dirty="0" smtClean="0"/>
              <a:t>1 – отрезок кабеля; </a:t>
            </a:r>
            <a:endParaRPr lang="en-US" sz="1400" dirty="0" smtClean="0"/>
          </a:p>
          <a:p>
            <a:pPr>
              <a:spcBef>
                <a:spcPts val="0"/>
              </a:spcBef>
              <a:buFont typeface="Arial" charset="0"/>
              <a:buNone/>
              <a:defRPr/>
            </a:pPr>
            <a:r>
              <a:rPr lang="ru-RU" sz="1400" dirty="0" smtClean="0"/>
              <a:t>2 – кольцевые электроды;</a:t>
            </a:r>
            <a:endParaRPr lang="en-US" sz="1400" dirty="0" smtClean="0"/>
          </a:p>
          <a:p>
            <a:pPr>
              <a:spcBef>
                <a:spcPts val="0"/>
              </a:spcBef>
              <a:buFont typeface="Arial" charset="0"/>
              <a:buNone/>
              <a:defRPr/>
            </a:pPr>
            <a:r>
              <a:rPr lang="ru-RU" sz="1400" dirty="0" smtClean="0"/>
              <a:t>3 – металлическая трубка; </a:t>
            </a:r>
            <a:endParaRPr lang="en-US" sz="1400" dirty="0" smtClean="0"/>
          </a:p>
          <a:p>
            <a:pPr>
              <a:spcBef>
                <a:spcPts val="0"/>
              </a:spcBef>
              <a:buFont typeface="Arial" charset="0"/>
              <a:buNone/>
              <a:defRPr/>
            </a:pPr>
            <a:r>
              <a:rPr lang="ru-RU" sz="1400" dirty="0" smtClean="0"/>
              <a:t>4 – </a:t>
            </a:r>
            <a:r>
              <a:rPr lang="ru-RU" sz="1400" dirty="0" err="1" smtClean="0"/>
              <a:t>оконцеватели</a:t>
            </a:r>
            <a:r>
              <a:rPr lang="ru-RU" sz="1400" dirty="0" smtClean="0"/>
              <a:t>; </a:t>
            </a:r>
            <a:endParaRPr lang="en-US" sz="1400" dirty="0" smtClean="0"/>
          </a:p>
          <a:p>
            <a:pPr>
              <a:spcBef>
                <a:spcPts val="0"/>
              </a:spcBef>
              <a:buFont typeface="Arial" charset="0"/>
              <a:buNone/>
              <a:defRPr/>
            </a:pPr>
            <a:r>
              <a:rPr lang="ru-RU" sz="1400" dirty="0" smtClean="0"/>
              <a:t>5 – зажимы; </a:t>
            </a:r>
            <a:endParaRPr lang="en-US" sz="1400" dirty="0" smtClean="0"/>
          </a:p>
          <a:p>
            <a:pPr>
              <a:spcBef>
                <a:spcPts val="0"/>
              </a:spcBef>
              <a:buFont typeface="Arial" charset="0"/>
              <a:buNone/>
              <a:defRPr/>
            </a:pPr>
            <a:r>
              <a:rPr lang="ru-RU" sz="1400" dirty="0" smtClean="0"/>
              <a:t>6 – обвязка проволокой; </a:t>
            </a:r>
            <a:endParaRPr lang="en-US" sz="1400" dirty="0" smtClean="0"/>
          </a:p>
          <a:p>
            <a:pPr>
              <a:spcBef>
                <a:spcPts val="0"/>
              </a:spcBef>
              <a:buFont typeface="Arial" charset="0"/>
              <a:buNone/>
              <a:defRPr/>
            </a:pPr>
            <a:r>
              <a:rPr lang="ru-RU" sz="1400" dirty="0" smtClean="0"/>
              <a:t>7 – скоба; </a:t>
            </a:r>
            <a:endParaRPr lang="en-US" sz="1400" dirty="0" smtClean="0"/>
          </a:p>
          <a:p>
            <a:pPr>
              <a:spcBef>
                <a:spcPts val="0"/>
              </a:spcBef>
              <a:buFont typeface="Arial" charset="0"/>
              <a:buNone/>
              <a:defRPr/>
            </a:pPr>
            <a:r>
              <a:rPr lang="ru-RU" sz="1400" dirty="0" smtClean="0"/>
              <a:t>8 – стержневой электрод.</a:t>
            </a:r>
            <a:endParaRPr lang="ru-RU" sz="1400" dirty="0"/>
          </a:p>
        </p:txBody>
      </p:sp>
      <p:pic>
        <p:nvPicPr>
          <p:cNvPr id="23559" name="Picture 10" descr="РДИШ_рис1а"/>
          <p:cNvPicPr>
            <a:picLocks noChangeAspect="1" noChangeArrowheads="1"/>
          </p:cNvPicPr>
          <p:nvPr/>
        </p:nvPicPr>
        <p:blipFill>
          <a:blip r:embed="rId3" cstate="print"/>
          <a:srcRect/>
          <a:stretch>
            <a:fillRect/>
          </a:stretch>
        </p:blipFill>
        <p:spPr bwMode="auto">
          <a:xfrm>
            <a:off x="571472" y="2143116"/>
            <a:ext cx="3714750" cy="4508500"/>
          </a:xfrm>
          <a:prstGeom prst="rect">
            <a:avLst/>
          </a:prstGeom>
          <a:noFill/>
          <a:ln w="9525">
            <a:noFill/>
            <a:miter lim="800000"/>
            <a:headEnd/>
            <a:tailEnd/>
          </a:ln>
        </p:spPr>
      </p:pic>
      <p:pic>
        <p:nvPicPr>
          <p:cNvPr id="13" name="Picture 8" descr="IMGP1261"/>
          <p:cNvPicPr>
            <a:picLocks noChangeAspect="1" noChangeArrowheads="1"/>
          </p:cNvPicPr>
          <p:nvPr/>
        </p:nvPicPr>
        <p:blipFill>
          <a:blip r:embed="rId4" cstate="print"/>
          <a:srcRect/>
          <a:stretch>
            <a:fillRect/>
          </a:stretch>
        </p:blipFill>
        <p:spPr>
          <a:xfrm>
            <a:off x="5000628" y="2143116"/>
            <a:ext cx="3427412" cy="2786063"/>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4579" name="Rectangle 4"/>
          <p:cNvSpPr>
            <a:spLocks noGrp="1" noChangeArrowheads="1"/>
          </p:cNvSpPr>
          <p:nvPr>
            <p:ph type="title"/>
          </p:nvPr>
        </p:nvSpPr>
        <p:spPr>
          <a:xfrm>
            <a:off x="714348" y="1357298"/>
            <a:ext cx="8080375" cy="1143000"/>
          </a:xfrm>
        </p:spPr>
        <p:txBody>
          <a:bodyPr/>
          <a:lstStyle/>
          <a:p>
            <a:pPr algn="l"/>
            <a:r>
              <a:rPr lang="ru-RU" sz="2400" b="1" dirty="0" smtClean="0">
                <a:solidFill>
                  <a:schemeClr val="accent1">
                    <a:lumMod val="75000"/>
                  </a:schemeClr>
                </a:solidFill>
                <a:latin typeface="Trebuchet MS" pitchFamily="34" charset="0"/>
                <a:ea typeface="+mn-ea"/>
                <a:cs typeface="+mn-cs"/>
              </a:rPr>
              <a:t>Схема установки разрядников РДИП по линии</a:t>
            </a:r>
          </a:p>
        </p:txBody>
      </p:sp>
      <p:sp>
        <p:nvSpPr>
          <p:cNvPr id="5125" name="Rectangle 6"/>
          <p:cNvSpPr>
            <a:spLocks noGrp="1" noChangeArrowheads="1"/>
          </p:cNvSpPr>
          <p:nvPr>
            <p:ph type="body" sz="half" idx="2"/>
          </p:nvPr>
        </p:nvSpPr>
        <p:spPr>
          <a:xfrm>
            <a:off x="642910" y="5429264"/>
            <a:ext cx="7958138" cy="1143016"/>
          </a:xfrm>
        </p:spPr>
        <p:txBody>
          <a:bodyPr/>
          <a:lstStyle/>
          <a:p>
            <a:pPr>
              <a:defRPr/>
            </a:pPr>
            <a:r>
              <a:rPr lang="ru-RU" sz="1800" dirty="0" smtClean="0">
                <a:cs typeface="Tahoma" pitchFamily="34" charset="0"/>
              </a:rPr>
              <a:t>Установка по одному разряднику на фазу;</a:t>
            </a:r>
          </a:p>
          <a:p>
            <a:pPr>
              <a:defRPr/>
            </a:pPr>
            <a:r>
              <a:rPr lang="ru-RU" sz="1800" dirty="0" smtClean="0">
                <a:cs typeface="Tahoma" pitchFamily="34" charset="0"/>
              </a:rPr>
              <a:t>Чередование фаз (А-В-С);</a:t>
            </a:r>
          </a:p>
          <a:p>
            <a:pPr>
              <a:defRPr/>
            </a:pPr>
            <a:r>
              <a:rPr lang="ru-RU" sz="1800" dirty="0" smtClean="0">
                <a:cs typeface="Tahoma" pitchFamily="34" charset="0"/>
              </a:rPr>
              <a:t>Петлевой разрядник и </a:t>
            </a:r>
            <a:r>
              <a:rPr lang="ru-RU" sz="1800" dirty="0" err="1" smtClean="0">
                <a:cs typeface="Tahoma" pitchFamily="34" charset="0"/>
              </a:rPr>
              <a:t>шлейфовый</a:t>
            </a:r>
            <a:r>
              <a:rPr lang="ru-RU" sz="1800" dirty="0" smtClean="0">
                <a:cs typeface="Tahoma" pitchFamily="34" charset="0"/>
              </a:rPr>
              <a:t> разрядник взаимозаменяемы</a:t>
            </a:r>
          </a:p>
        </p:txBody>
      </p:sp>
      <p:pic>
        <p:nvPicPr>
          <p:cNvPr id="24581" name="Picture 6" descr="РДИП_рис2"/>
          <p:cNvPicPr>
            <a:picLocks noChangeAspect="1" noChangeArrowheads="1"/>
          </p:cNvPicPr>
          <p:nvPr/>
        </p:nvPicPr>
        <p:blipFill>
          <a:blip r:embed="rId3" cstate="print"/>
          <a:srcRect/>
          <a:stretch>
            <a:fillRect/>
          </a:stretch>
        </p:blipFill>
        <p:spPr bwMode="auto">
          <a:xfrm>
            <a:off x="1285852" y="2500306"/>
            <a:ext cx="5934075" cy="29241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Рисунок 6"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24579" name="Rectangle 4"/>
          <p:cNvSpPr>
            <a:spLocks noGrp="1" noChangeArrowheads="1"/>
          </p:cNvSpPr>
          <p:nvPr>
            <p:ph type="title"/>
          </p:nvPr>
        </p:nvSpPr>
        <p:spPr>
          <a:xfrm>
            <a:off x="428596" y="1214422"/>
            <a:ext cx="8080375" cy="1143000"/>
          </a:xfrm>
        </p:spPr>
        <p:txBody>
          <a:bodyPr/>
          <a:lstStyle/>
          <a:p>
            <a:pPr algn="l"/>
            <a:r>
              <a:rPr lang="ru-RU" sz="2400" b="1" dirty="0" smtClean="0">
                <a:solidFill>
                  <a:schemeClr val="accent1">
                    <a:lumMod val="75000"/>
                  </a:schemeClr>
                </a:solidFill>
                <a:latin typeface="Trebuchet MS" pitchFamily="34" charset="0"/>
                <a:ea typeface="+mn-ea"/>
                <a:cs typeface="+mn-cs"/>
              </a:rPr>
              <a:t>Схема установки разрядников на </a:t>
            </a:r>
            <a:r>
              <a:rPr lang="ru-RU" sz="2400" b="1" dirty="0" err="1" smtClean="0">
                <a:solidFill>
                  <a:schemeClr val="accent1">
                    <a:lumMod val="75000"/>
                  </a:schemeClr>
                </a:solidFill>
                <a:latin typeface="Trebuchet MS" pitchFamily="34" charset="0"/>
                <a:ea typeface="+mn-ea"/>
                <a:cs typeface="+mn-cs"/>
              </a:rPr>
              <a:t>двухцепные</a:t>
            </a:r>
            <a:r>
              <a:rPr lang="ru-RU" sz="2400" b="1" dirty="0" smtClean="0">
                <a:solidFill>
                  <a:schemeClr val="accent1">
                    <a:lumMod val="75000"/>
                  </a:schemeClr>
                </a:solidFill>
                <a:latin typeface="Trebuchet MS" pitchFamily="34" charset="0"/>
                <a:ea typeface="+mn-ea"/>
                <a:cs typeface="+mn-cs"/>
              </a:rPr>
              <a:t> опоры</a:t>
            </a:r>
          </a:p>
        </p:txBody>
      </p:sp>
      <p:graphicFrame>
        <p:nvGraphicFramePr>
          <p:cNvPr id="48130" name="Object 3"/>
          <p:cNvGraphicFramePr>
            <a:graphicFrameLocks noChangeAspect="1"/>
          </p:cNvGraphicFramePr>
          <p:nvPr/>
        </p:nvGraphicFramePr>
        <p:xfrm>
          <a:off x="500034" y="3429000"/>
          <a:ext cx="4746733" cy="3212186"/>
        </p:xfrm>
        <a:graphic>
          <a:graphicData uri="http://schemas.openxmlformats.org/presentationml/2006/ole">
            <p:oleObj spid="_x0000_s48130" name="Document" r:id="rId4" imgW="5132913" imgH="3474132" progId="Word.Document.8">
              <p:embed/>
            </p:oleObj>
          </a:graphicData>
        </a:graphic>
      </p:graphicFrame>
      <p:pic>
        <p:nvPicPr>
          <p:cNvPr id="8" name="Picture 5" descr="antenna sketch"/>
          <p:cNvPicPr>
            <a:picLocks noChangeAspect="1" noChangeArrowheads="1"/>
          </p:cNvPicPr>
          <p:nvPr/>
        </p:nvPicPr>
        <p:blipFill>
          <a:blip r:embed="rId5" cstate="print"/>
          <a:srcRect/>
          <a:stretch>
            <a:fillRect/>
          </a:stretch>
        </p:blipFill>
        <p:spPr bwMode="auto">
          <a:xfrm>
            <a:off x="5214942" y="2928934"/>
            <a:ext cx="3526050" cy="2633833"/>
          </a:xfrm>
          <a:prstGeom prst="rect">
            <a:avLst/>
          </a:prstGeom>
          <a:effectLst>
            <a:softEdge rad="112500"/>
          </a:effectLst>
        </p:spPr>
      </p:pic>
      <p:sp>
        <p:nvSpPr>
          <p:cNvPr id="9" name="Прямоугольник 8"/>
          <p:cNvSpPr/>
          <p:nvPr/>
        </p:nvSpPr>
        <p:spPr>
          <a:xfrm>
            <a:off x="285720" y="2500306"/>
            <a:ext cx="4572000" cy="646331"/>
          </a:xfrm>
          <a:prstGeom prst="rect">
            <a:avLst/>
          </a:prstGeom>
        </p:spPr>
        <p:txBody>
          <a:bodyPr>
            <a:spAutoFit/>
          </a:bodyPr>
          <a:lstStyle/>
          <a:p>
            <a:pPr>
              <a:buFont typeface="Arial" pitchFamily="34" charset="0"/>
              <a:buChar char="•"/>
            </a:pPr>
            <a:r>
              <a:rPr lang="ru-RU" dirty="0" smtClean="0">
                <a:latin typeface="+mn-lt"/>
                <a:cs typeface="Tahoma" pitchFamily="34" charset="0"/>
              </a:rPr>
              <a:t> на одноимённые фазы</a:t>
            </a:r>
          </a:p>
          <a:p>
            <a:pPr>
              <a:buFont typeface="Arial" pitchFamily="34" charset="0"/>
              <a:buChar char="•"/>
            </a:pPr>
            <a:r>
              <a:rPr lang="ru-RU" dirty="0" smtClean="0">
                <a:latin typeface="+mn-lt"/>
                <a:cs typeface="Tahoma" pitchFamily="34" charset="0"/>
              </a:rPr>
              <a:t> два разрядника на опору </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4" name="Содержимое 13" descr="CommonP_ru.jpg"/>
          <p:cNvPicPr>
            <a:picLocks noGrp="1" noChangeAspect="1"/>
          </p:cNvPicPr>
          <p:nvPr>
            <p:ph sz="quarter" idx="2"/>
          </p:nvPr>
        </p:nvPicPr>
        <p:blipFill>
          <a:blip r:embed="rId2" cstate="print"/>
          <a:stretch>
            <a:fillRect/>
          </a:stretch>
        </p:blipFill>
        <p:spPr>
          <a:xfrm>
            <a:off x="0" y="0"/>
            <a:ext cx="9144000" cy="6858000"/>
          </a:xfrm>
        </p:spPr>
      </p:pic>
      <p:sp>
        <p:nvSpPr>
          <p:cNvPr id="7" name="Rectangle 2"/>
          <p:cNvSpPr txBox="1">
            <a:spLocks noChangeArrowheads="1"/>
          </p:cNvSpPr>
          <p:nvPr/>
        </p:nvSpPr>
        <p:spPr bwMode="auto">
          <a:xfrm>
            <a:off x="357158" y="1142984"/>
            <a:ext cx="8623300" cy="1428760"/>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Разрядник длинно-искровой </a:t>
            </a:r>
            <a:r>
              <a:rPr lang="ru-RU" sz="2400" b="1" dirty="0" smtClean="0">
                <a:solidFill>
                  <a:schemeClr val="accent1">
                    <a:lumMod val="75000"/>
                  </a:schemeClr>
                </a:solidFill>
                <a:latin typeface="Trebuchet MS" pitchFamily="34" charset="0"/>
              </a:rPr>
              <a:t>10кВ</a:t>
            </a:r>
          </a:p>
          <a:p>
            <a:pPr>
              <a:defRPr/>
            </a:pPr>
            <a:r>
              <a:rPr lang="ru-RU" sz="2400" b="1" dirty="0" smtClean="0">
                <a:solidFill>
                  <a:schemeClr val="accent1">
                    <a:lumMod val="75000"/>
                  </a:schemeClr>
                </a:solidFill>
                <a:latin typeface="Trebuchet MS" pitchFamily="34" charset="0"/>
              </a:rPr>
              <a:t>модульного </a:t>
            </a:r>
            <a:r>
              <a:rPr lang="ru-RU" sz="2400" b="1" dirty="0">
                <a:solidFill>
                  <a:schemeClr val="accent1">
                    <a:lumMod val="75000"/>
                  </a:schemeClr>
                </a:solidFill>
                <a:latin typeface="Trebuchet MS" pitchFamily="34" charset="0"/>
              </a:rPr>
              <a:t>типа </a:t>
            </a:r>
            <a:r>
              <a:rPr lang="ru-RU" sz="2400" b="1" dirty="0" smtClean="0">
                <a:solidFill>
                  <a:schemeClr val="accent1">
                    <a:lumMod val="75000"/>
                  </a:schemeClr>
                </a:solidFill>
                <a:latin typeface="Trebuchet MS" pitchFamily="34" charset="0"/>
              </a:rPr>
              <a:t>для </a:t>
            </a:r>
            <a:r>
              <a:rPr lang="ru-RU" sz="2400" b="1" dirty="0">
                <a:solidFill>
                  <a:schemeClr val="accent1">
                    <a:lumMod val="75000"/>
                  </a:schemeClr>
                </a:solidFill>
                <a:latin typeface="Trebuchet MS" pitchFamily="34" charset="0"/>
              </a:rPr>
              <a:t>компактных ВЛ</a:t>
            </a:r>
            <a:r>
              <a:rPr lang="en-US" sz="2400" b="1" dirty="0">
                <a:solidFill>
                  <a:schemeClr val="accent1">
                    <a:lumMod val="75000"/>
                  </a:schemeClr>
                </a:solidFill>
                <a:latin typeface="Trebuchet MS" pitchFamily="34" charset="0"/>
              </a:rPr>
              <a:t> </a:t>
            </a:r>
            <a:r>
              <a:rPr lang="ru-RU" sz="2400" b="1" dirty="0">
                <a:solidFill>
                  <a:schemeClr val="accent1">
                    <a:lumMod val="75000"/>
                  </a:schemeClr>
                </a:solidFill>
                <a:latin typeface="Trebuchet MS" pitchFamily="34" charset="0"/>
              </a:rPr>
              <a:t>РДИМ-10-</a:t>
            </a:r>
            <a:r>
              <a:rPr lang="en-US" sz="2400" b="1" dirty="0">
                <a:solidFill>
                  <a:schemeClr val="accent1">
                    <a:lumMod val="75000"/>
                  </a:schemeClr>
                </a:solidFill>
                <a:latin typeface="Trebuchet MS" pitchFamily="34" charset="0"/>
              </a:rPr>
              <a:t>K-II</a:t>
            </a:r>
            <a:r>
              <a:rPr lang="ru-RU" sz="2400" b="1" dirty="0">
                <a:solidFill>
                  <a:schemeClr val="accent1">
                    <a:lumMod val="75000"/>
                  </a:schemeClr>
                </a:solidFill>
                <a:latin typeface="Trebuchet MS" pitchFamily="34" charset="0"/>
              </a:rPr>
              <a:t>-УХЛ1</a:t>
            </a:r>
          </a:p>
        </p:txBody>
      </p:sp>
      <p:pic>
        <p:nvPicPr>
          <p:cNvPr id="22538" name="Picture 3" descr="РДИМК_рис2а"/>
          <p:cNvPicPr>
            <a:picLocks noChangeAspect="1" noChangeArrowheads="1"/>
          </p:cNvPicPr>
          <p:nvPr/>
        </p:nvPicPr>
        <p:blipFill>
          <a:blip r:embed="rId3" cstate="print"/>
          <a:srcRect/>
          <a:stretch>
            <a:fillRect/>
          </a:stretch>
        </p:blipFill>
        <p:spPr bwMode="auto">
          <a:xfrm>
            <a:off x="571472" y="2428868"/>
            <a:ext cx="3162300" cy="2676525"/>
          </a:xfrm>
          <a:prstGeom prst="rect">
            <a:avLst/>
          </a:prstGeom>
          <a:noFill/>
          <a:ln w="9525">
            <a:noFill/>
            <a:miter lim="800000"/>
            <a:headEnd/>
            <a:tailEnd/>
          </a:ln>
        </p:spPr>
      </p:pic>
      <p:sp>
        <p:nvSpPr>
          <p:cNvPr id="11" name="Текст 10"/>
          <p:cNvSpPr txBox="1">
            <a:spLocks/>
          </p:cNvSpPr>
          <p:nvPr/>
        </p:nvSpPr>
        <p:spPr bwMode="auto">
          <a:xfrm>
            <a:off x="4000496" y="4929198"/>
            <a:ext cx="4857784" cy="1785950"/>
          </a:xfrm>
          <a:prstGeom prst="rect">
            <a:avLst/>
          </a:prstGeom>
          <a:noFill/>
          <a:ln w="9525">
            <a:noFill/>
            <a:miter lim="800000"/>
            <a:headEnd/>
            <a:tailEnd/>
          </a:ln>
        </p:spPr>
        <p:txBody>
          <a:bodyPr/>
          <a:lstStyle/>
          <a:p>
            <a:pPr>
              <a:defRPr/>
            </a:pPr>
            <a:r>
              <a:rPr lang="ru-RU" sz="1600" dirty="0" smtClean="0">
                <a:latin typeface="+mn-lt"/>
              </a:rPr>
              <a:t>Условия:</a:t>
            </a:r>
          </a:p>
          <a:p>
            <a:pPr>
              <a:defRPr/>
            </a:pPr>
            <a:endParaRPr lang="ru-RU" sz="1600" dirty="0" smtClean="0">
              <a:latin typeface="+mn-lt"/>
            </a:endParaRPr>
          </a:p>
          <a:p>
            <a:pPr>
              <a:buFont typeface="Arial" pitchFamily="34" charset="0"/>
              <a:buChar char="•"/>
              <a:defRPr/>
            </a:pPr>
            <a:r>
              <a:rPr lang="ru-RU" sz="1600" dirty="0" smtClean="0">
                <a:latin typeface="+mn-lt"/>
              </a:rPr>
              <a:t> Расстояние между фазами не более 50 см</a:t>
            </a:r>
          </a:p>
          <a:p>
            <a:pPr>
              <a:buFont typeface="Arial" pitchFamily="34" charset="0"/>
              <a:buChar char="•"/>
              <a:defRPr/>
            </a:pPr>
            <a:r>
              <a:rPr lang="ru-RU" sz="1600" dirty="0" smtClean="0">
                <a:latin typeface="+mn-lt"/>
              </a:rPr>
              <a:t> Изоляторы на 20кВ (типа ШФ-20…</a:t>
            </a:r>
            <a:r>
              <a:rPr lang="en-US" sz="1600" dirty="0" smtClean="0">
                <a:latin typeface="+mn-lt"/>
              </a:rPr>
              <a:t>)</a:t>
            </a:r>
          </a:p>
          <a:p>
            <a:pPr>
              <a:buFont typeface="Arial" pitchFamily="34" charset="0"/>
              <a:buChar char="•"/>
              <a:defRPr/>
            </a:pPr>
            <a:r>
              <a:rPr lang="ru-RU" sz="1600" dirty="0" smtClean="0">
                <a:latin typeface="+mn-lt"/>
              </a:rPr>
              <a:t> Средняя степень загрязнения атмосферы (</a:t>
            </a:r>
            <a:r>
              <a:rPr lang="en-US" sz="1600" dirty="0" smtClean="0">
                <a:latin typeface="+mn-lt"/>
              </a:rPr>
              <a:t>II </a:t>
            </a:r>
            <a:r>
              <a:rPr lang="ru-RU" sz="1600" dirty="0" smtClean="0">
                <a:latin typeface="+mn-lt"/>
              </a:rPr>
              <a:t>район)</a:t>
            </a:r>
          </a:p>
          <a:p>
            <a:pPr>
              <a:buFont typeface="Arial" pitchFamily="34" charset="0"/>
              <a:buChar char="•"/>
              <a:defRPr/>
            </a:pPr>
            <a:r>
              <a:rPr lang="ru-RU" sz="1600" dirty="0" smtClean="0">
                <a:latin typeface="+mn-lt"/>
              </a:rPr>
              <a:t> устанавливается БЕЗ чередования фаз, </a:t>
            </a:r>
          </a:p>
          <a:p>
            <a:pPr>
              <a:defRPr/>
            </a:pPr>
            <a:r>
              <a:rPr lang="ru-RU" sz="1600" dirty="0" smtClean="0">
                <a:latin typeface="+mn-lt"/>
              </a:rPr>
              <a:t>   только на среднюю фазу</a:t>
            </a:r>
            <a:endParaRPr lang="ru-RU" sz="1600" dirty="0">
              <a:latin typeface="+mn-lt"/>
            </a:endParaRPr>
          </a:p>
        </p:txBody>
      </p:sp>
      <p:pic>
        <p:nvPicPr>
          <p:cNvPr id="66564" name="Picture 4" descr="C:\Documents and Settings\kate\Мои документы\information\картинки\Кате\РДИМ-10.jpg"/>
          <p:cNvPicPr>
            <a:picLocks noChangeAspect="1" noChangeArrowheads="1"/>
          </p:cNvPicPr>
          <p:nvPr/>
        </p:nvPicPr>
        <p:blipFill>
          <a:blip r:embed="rId4" cstate="print"/>
          <a:srcRect l="18967" t="20232" r="6111" b="6427"/>
          <a:stretch>
            <a:fillRect/>
          </a:stretch>
        </p:blipFill>
        <p:spPr bwMode="auto">
          <a:xfrm>
            <a:off x="214282" y="4000504"/>
            <a:ext cx="3488773" cy="2561378"/>
          </a:xfrm>
          <a:prstGeom prst="rect">
            <a:avLst/>
          </a:prstGeom>
          <a:ln>
            <a:noFill/>
          </a:ln>
          <a:effectLst>
            <a:softEdge rad="112500"/>
          </a:effectLst>
        </p:spPr>
      </p:pic>
      <p:pic>
        <p:nvPicPr>
          <p:cNvPr id="12" name="Picture 11" descr="H:\Новая папка (2)\а9.JPG"/>
          <p:cNvPicPr>
            <a:picLocks noChangeAspect="1" noChangeArrowheads="1"/>
          </p:cNvPicPr>
          <p:nvPr/>
        </p:nvPicPr>
        <p:blipFill>
          <a:blip r:embed="rId5" cstate="print"/>
          <a:srcRect/>
          <a:stretch>
            <a:fillRect/>
          </a:stretch>
        </p:blipFill>
        <p:spPr bwMode="auto">
          <a:xfrm>
            <a:off x="4500562" y="2285992"/>
            <a:ext cx="3381852" cy="2571768"/>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4" name="Содержимое 13" descr="CommonP_ru.jpg"/>
          <p:cNvPicPr>
            <a:picLocks noGrp="1" noChangeAspect="1"/>
          </p:cNvPicPr>
          <p:nvPr>
            <p:ph sz="quarter" idx="2"/>
          </p:nvPr>
        </p:nvPicPr>
        <p:blipFill>
          <a:blip r:embed="rId3" cstate="print"/>
          <a:stretch>
            <a:fillRect/>
          </a:stretch>
        </p:blipFill>
        <p:spPr>
          <a:xfrm>
            <a:off x="0" y="0"/>
            <a:ext cx="9144000" cy="6858000"/>
          </a:xfrm>
        </p:spPr>
      </p:pic>
      <p:sp>
        <p:nvSpPr>
          <p:cNvPr id="7" name="Rectangle 2"/>
          <p:cNvSpPr txBox="1">
            <a:spLocks noChangeArrowheads="1"/>
          </p:cNvSpPr>
          <p:nvPr/>
        </p:nvSpPr>
        <p:spPr bwMode="auto">
          <a:xfrm>
            <a:off x="357158" y="1142984"/>
            <a:ext cx="8623300" cy="1428760"/>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Разрядник длинно-искровой </a:t>
            </a:r>
            <a:r>
              <a:rPr lang="ru-RU" sz="2400" b="1" dirty="0" smtClean="0">
                <a:solidFill>
                  <a:schemeClr val="accent1">
                    <a:lumMod val="75000"/>
                  </a:schemeClr>
                </a:solidFill>
                <a:latin typeface="Trebuchet MS" pitchFamily="34" charset="0"/>
              </a:rPr>
              <a:t>10кВ</a:t>
            </a:r>
          </a:p>
          <a:p>
            <a:pPr>
              <a:defRPr/>
            </a:pPr>
            <a:r>
              <a:rPr lang="ru-RU" sz="2400" b="1" dirty="0" smtClean="0">
                <a:solidFill>
                  <a:schemeClr val="accent1">
                    <a:lumMod val="75000"/>
                  </a:schemeClr>
                </a:solidFill>
                <a:latin typeface="Trebuchet MS" pitchFamily="34" charset="0"/>
              </a:rPr>
              <a:t>модульного </a:t>
            </a:r>
            <a:r>
              <a:rPr lang="ru-RU" sz="2400" b="1" dirty="0">
                <a:solidFill>
                  <a:schemeClr val="accent1">
                    <a:lumMod val="75000"/>
                  </a:schemeClr>
                </a:solidFill>
                <a:latin typeface="Trebuchet MS" pitchFamily="34" charset="0"/>
              </a:rPr>
              <a:t>типа </a:t>
            </a:r>
            <a:r>
              <a:rPr lang="ru-RU" sz="2400" b="1" dirty="0" smtClean="0">
                <a:solidFill>
                  <a:schemeClr val="accent1">
                    <a:lumMod val="75000"/>
                  </a:schemeClr>
                </a:solidFill>
                <a:latin typeface="Trebuchet MS" pitchFamily="34" charset="0"/>
              </a:rPr>
              <a:t>для </a:t>
            </a:r>
            <a:r>
              <a:rPr lang="ru-RU" sz="2400" b="1" dirty="0">
                <a:solidFill>
                  <a:schemeClr val="accent1">
                    <a:lumMod val="75000"/>
                  </a:schemeClr>
                </a:solidFill>
                <a:latin typeface="Trebuchet MS" pitchFamily="34" charset="0"/>
              </a:rPr>
              <a:t>компактных ВЛ</a:t>
            </a:r>
            <a:r>
              <a:rPr lang="en-US" sz="2400" b="1" dirty="0">
                <a:solidFill>
                  <a:schemeClr val="accent1">
                    <a:lumMod val="75000"/>
                  </a:schemeClr>
                </a:solidFill>
                <a:latin typeface="Trebuchet MS" pitchFamily="34" charset="0"/>
              </a:rPr>
              <a:t> </a:t>
            </a:r>
            <a:r>
              <a:rPr lang="ru-RU" sz="2400" b="1" dirty="0">
                <a:solidFill>
                  <a:schemeClr val="accent1">
                    <a:lumMod val="75000"/>
                  </a:schemeClr>
                </a:solidFill>
                <a:latin typeface="Trebuchet MS" pitchFamily="34" charset="0"/>
              </a:rPr>
              <a:t>РДИМ-10-</a:t>
            </a:r>
            <a:r>
              <a:rPr lang="en-US" sz="2400" b="1" dirty="0">
                <a:solidFill>
                  <a:schemeClr val="accent1">
                    <a:lumMod val="75000"/>
                  </a:schemeClr>
                </a:solidFill>
                <a:latin typeface="Trebuchet MS" pitchFamily="34" charset="0"/>
              </a:rPr>
              <a:t>K-II</a:t>
            </a:r>
            <a:r>
              <a:rPr lang="ru-RU" sz="2400" b="1" dirty="0">
                <a:solidFill>
                  <a:schemeClr val="accent1">
                    <a:lumMod val="75000"/>
                  </a:schemeClr>
                </a:solidFill>
                <a:latin typeface="Trebuchet MS" pitchFamily="34" charset="0"/>
              </a:rPr>
              <a:t>-УХЛ1</a:t>
            </a:r>
          </a:p>
        </p:txBody>
      </p:sp>
      <p:pic>
        <p:nvPicPr>
          <p:cNvPr id="8" name="Picture 7" descr="L:\Видео на выставку\DSC03625.JPG"/>
          <p:cNvPicPr>
            <a:picLocks noChangeAspect="1" noChangeArrowheads="1"/>
          </p:cNvPicPr>
          <p:nvPr/>
        </p:nvPicPr>
        <p:blipFill>
          <a:blip r:embed="rId4" cstate="print"/>
          <a:srcRect/>
          <a:stretch>
            <a:fillRect/>
          </a:stretch>
        </p:blipFill>
        <p:spPr bwMode="auto">
          <a:xfrm>
            <a:off x="1428728" y="2285992"/>
            <a:ext cx="5000660" cy="4063037"/>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1" name="Содержимое 10" descr="CommonP_ru.jpg"/>
          <p:cNvPicPr>
            <a:picLocks noGrp="1" noChangeAspect="1"/>
          </p:cNvPicPr>
          <p:nvPr>
            <p:ph sz="quarter" idx="1"/>
          </p:nvPr>
        </p:nvPicPr>
        <p:blipFill>
          <a:blip r:embed="rId3" cstate="print"/>
          <a:stretch>
            <a:fillRect/>
          </a:stretch>
        </p:blipFill>
        <p:spPr>
          <a:xfrm>
            <a:off x="0" y="0"/>
            <a:ext cx="9144000" cy="6858000"/>
          </a:xfrm>
        </p:spPr>
      </p:pic>
      <p:sp>
        <p:nvSpPr>
          <p:cNvPr id="7" name="Rectangle 2"/>
          <p:cNvSpPr txBox="1">
            <a:spLocks noChangeArrowheads="1"/>
          </p:cNvSpPr>
          <p:nvPr/>
        </p:nvSpPr>
        <p:spPr bwMode="auto">
          <a:xfrm>
            <a:off x="285720" y="1214422"/>
            <a:ext cx="8623300" cy="1143000"/>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Разрядник </a:t>
            </a:r>
            <a:r>
              <a:rPr lang="ru-RU" sz="2400" b="1" dirty="0" smtClean="0">
                <a:solidFill>
                  <a:schemeClr val="accent1">
                    <a:lumMod val="75000"/>
                  </a:schemeClr>
                </a:solidFill>
                <a:latin typeface="Trebuchet MS" pitchFamily="34" charset="0"/>
              </a:rPr>
              <a:t>длинно-искровой 10кВ</a:t>
            </a:r>
          </a:p>
          <a:p>
            <a:pPr>
              <a:defRPr/>
            </a:pPr>
            <a:r>
              <a:rPr lang="ru-RU" sz="2400" b="1" dirty="0" smtClean="0">
                <a:solidFill>
                  <a:schemeClr val="accent1">
                    <a:lumMod val="75000"/>
                  </a:schemeClr>
                </a:solidFill>
                <a:latin typeface="Trebuchet MS" pitchFamily="34" charset="0"/>
              </a:rPr>
              <a:t>модульного типа</a:t>
            </a:r>
            <a:r>
              <a:rPr lang="en-US" sz="2400" b="1" dirty="0" smtClean="0">
                <a:solidFill>
                  <a:schemeClr val="accent1">
                    <a:lumMod val="75000"/>
                  </a:schemeClr>
                </a:solidFill>
                <a:latin typeface="Trebuchet MS" pitchFamily="34" charset="0"/>
              </a:rPr>
              <a:t> </a:t>
            </a:r>
            <a:r>
              <a:rPr lang="ru-RU" sz="2400" b="1" dirty="0" smtClean="0">
                <a:solidFill>
                  <a:schemeClr val="accent1">
                    <a:lumMod val="75000"/>
                  </a:schemeClr>
                </a:solidFill>
                <a:latin typeface="Trebuchet MS" pitchFamily="34" charset="0"/>
              </a:rPr>
              <a:t>РДИМ-10-1.5-</a:t>
            </a:r>
            <a:r>
              <a:rPr lang="en-US" sz="2400" b="1" dirty="0" smtClean="0">
                <a:solidFill>
                  <a:schemeClr val="accent1">
                    <a:lumMod val="75000"/>
                  </a:schemeClr>
                </a:solidFill>
                <a:latin typeface="Trebuchet MS" pitchFamily="34" charset="0"/>
              </a:rPr>
              <a:t>IV</a:t>
            </a:r>
            <a:r>
              <a:rPr lang="ru-RU" sz="2400" b="1" dirty="0">
                <a:solidFill>
                  <a:schemeClr val="accent1">
                    <a:lumMod val="75000"/>
                  </a:schemeClr>
                </a:solidFill>
                <a:latin typeface="Trebuchet MS" pitchFamily="34" charset="0"/>
              </a:rPr>
              <a:t>-УХЛ1</a:t>
            </a:r>
          </a:p>
        </p:txBody>
      </p:sp>
      <p:sp>
        <p:nvSpPr>
          <p:cNvPr id="13" name="Текст 10"/>
          <p:cNvSpPr txBox="1">
            <a:spLocks/>
          </p:cNvSpPr>
          <p:nvPr/>
        </p:nvSpPr>
        <p:spPr bwMode="auto">
          <a:xfrm>
            <a:off x="214282" y="3071810"/>
            <a:ext cx="5357851" cy="1452563"/>
          </a:xfrm>
          <a:prstGeom prst="rect">
            <a:avLst/>
          </a:prstGeom>
          <a:noFill/>
          <a:ln w="9525">
            <a:noFill/>
            <a:miter lim="800000"/>
            <a:headEnd/>
            <a:tailEnd/>
          </a:ln>
        </p:spPr>
        <p:txBody>
          <a:bodyPr/>
          <a:lstStyle/>
          <a:p>
            <a:pPr>
              <a:defRPr/>
            </a:pPr>
            <a:r>
              <a:rPr lang="en-US" sz="1600" dirty="0">
                <a:latin typeface="+mn-lt"/>
              </a:rPr>
              <a:t> </a:t>
            </a:r>
            <a:r>
              <a:rPr lang="ru-RU" sz="1600" dirty="0">
                <a:latin typeface="+mn-lt"/>
              </a:rPr>
              <a:t>Решение </a:t>
            </a:r>
            <a:r>
              <a:rPr lang="en-US" sz="1600" dirty="0">
                <a:latin typeface="+mn-lt"/>
              </a:rPr>
              <a:t>  </a:t>
            </a:r>
            <a:r>
              <a:rPr lang="ru-RU" sz="1600" dirty="0">
                <a:latin typeface="+mn-lt"/>
              </a:rPr>
              <a:t>для защиты от </a:t>
            </a:r>
            <a:r>
              <a:rPr lang="ru-RU" dirty="0">
                <a:latin typeface="+mn-lt"/>
              </a:rPr>
              <a:t>прямых</a:t>
            </a:r>
            <a:r>
              <a:rPr lang="ru-RU" sz="1600" dirty="0">
                <a:latin typeface="+mn-lt"/>
              </a:rPr>
              <a:t> ударов молнии </a:t>
            </a:r>
            <a:r>
              <a:rPr lang="ru-RU" sz="1600" dirty="0" smtClean="0">
                <a:latin typeface="+mn-lt"/>
              </a:rPr>
              <a:t>(ПУМ) и </a:t>
            </a:r>
            <a:r>
              <a:rPr lang="ru-RU" sz="1600" dirty="0">
                <a:latin typeface="+mn-lt"/>
              </a:rPr>
              <a:t>индуктированных грозовых перенапряжений </a:t>
            </a:r>
            <a:r>
              <a:rPr lang="ru-RU" sz="1600" dirty="0" smtClean="0">
                <a:latin typeface="+mn-lt"/>
              </a:rPr>
              <a:t>ВЛ 6</a:t>
            </a:r>
            <a:r>
              <a:rPr lang="ru-RU" sz="1600" dirty="0">
                <a:latin typeface="+mn-lt"/>
              </a:rPr>
              <a:t>, 10 кВ трехфазного переменного тока с неизолированными и защищенными проводами.</a:t>
            </a:r>
          </a:p>
          <a:p>
            <a:pPr>
              <a:defRPr/>
            </a:pPr>
            <a:r>
              <a:rPr lang="ru-RU" sz="1600" dirty="0">
                <a:solidFill>
                  <a:schemeClr val="accent1">
                    <a:lumMod val="75000"/>
                  </a:schemeClr>
                </a:solidFill>
                <a:latin typeface="+mn-lt"/>
              </a:rPr>
              <a:t> </a:t>
            </a:r>
          </a:p>
          <a:p>
            <a:pPr marL="342900" indent="-342900" eaLnBrk="0" hangingPunct="0">
              <a:spcBef>
                <a:spcPct val="20000"/>
              </a:spcBef>
              <a:defRPr/>
            </a:pPr>
            <a:endParaRPr lang="ru-RU" sz="3200" dirty="0">
              <a:latin typeface="+mn-lt"/>
            </a:endParaRPr>
          </a:p>
        </p:txBody>
      </p:sp>
      <p:pic>
        <p:nvPicPr>
          <p:cNvPr id="12" name="Picture 4" descr="D:\STREAMER\Groz_2en.jpg"/>
          <p:cNvPicPr>
            <a:picLocks noChangeAspect="1" noChangeArrowheads="1"/>
          </p:cNvPicPr>
          <p:nvPr/>
        </p:nvPicPr>
        <p:blipFill>
          <a:blip r:embed="rId4" cstate="print"/>
          <a:srcRect/>
          <a:stretch>
            <a:fillRect/>
          </a:stretch>
        </p:blipFill>
        <p:spPr bwMode="auto">
          <a:xfrm>
            <a:off x="5429256" y="2143116"/>
            <a:ext cx="3481677" cy="310355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Picture 6" descr="L:\РДИМ разряд.png"/>
          <p:cNvPicPr>
            <a:picLocks noChangeAspect="1" noChangeArrowheads="1"/>
          </p:cNvPicPr>
          <p:nvPr/>
        </p:nvPicPr>
        <p:blipFill>
          <a:blip r:embed="rId5" cstate="print"/>
          <a:srcRect l="14532" t="38200" r="2383" b="35410"/>
          <a:stretch>
            <a:fillRect/>
          </a:stretch>
        </p:blipFill>
        <p:spPr bwMode="auto">
          <a:xfrm>
            <a:off x="0" y="5056701"/>
            <a:ext cx="7858148" cy="180129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8195" name="Rectangle 2"/>
          <p:cNvSpPr txBox="1">
            <a:spLocks noChangeArrowheads="1"/>
          </p:cNvSpPr>
          <p:nvPr/>
        </p:nvSpPr>
        <p:spPr bwMode="auto">
          <a:xfrm>
            <a:off x="1357290" y="857232"/>
            <a:ext cx="9475787" cy="546100"/>
          </a:xfrm>
          <a:prstGeom prst="rect">
            <a:avLst/>
          </a:prstGeom>
          <a:noFill/>
          <a:ln w="9525">
            <a:noFill/>
            <a:miter lim="800000"/>
            <a:headEnd/>
            <a:tailEnd/>
          </a:ln>
        </p:spPr>
        <p:txBody>
          <a:bodyPr lIns="104306" tIns="52153" rIns="104306" bIns="52153" anchor="ctr"/>
          <a:lstStyle/>
          <a:p>
            <a:pPr algn="ctr" eaLnBrk="0" hangingPunct="0"/>
            <a:endParaRPr lang="ru-RU" sz="2400" b="1">
              <a:latin typeface="Tahoma" pitchFamily="34" charset="0"/>
              <a:cs typeface="Tahoma" pitchFamily="34" charset="0"/>
            </a:endParaRPr>
          </a:p>
        </p:txBody>
      </p:sp>
      <p:sp>
        <p:nvSpPr>
          <p:cNvPr id="7" name="Прямоугольник 9"/>
          <p:cNvSpPr>
            <a:spLocks noChangeArrowheads="1"/>
          </p:cNvSpPr>
          <p:nvPr/>
        </p:nvSpPr>
        <p:spPr bwMode="auto">
          <a:xfrm>
            <a:off x="785786" y="1428736"/>
            <a:ext cx="7643812" cy="338554"/>
          </a:xfrm>
          <a:prstGeom prst="rect">
            <a:avLst/>
          </a:prstGeom>
          <a:noFill/>
          <a:ln w="9525">
            <a:noFill/>
            <a:miter lim="800000"/>
            <a:headEnd/>
            <a:tailEnd/>
          </a:ln>
        </p:spPr>
        <p:txBody>
          <a:bodyPr>
            <a:spAutoFit/>
          </a:bodyPr>
          <a:lstStyle/>
          <a:p>
            <a:pPr>
              <a:defRPr/>
            </a:pPr>
            <a:endParaRPr lang="en-US" sz="1600" dirty="0">
              <a:solidFill>
                <a:schemeClr val="accent1">
                  <a:lumMod val="50000"/>
                </a:schemeClr>
              </a:solidFill>
              <a:latin typeface="+mn-lt"/>
              <a:cs typeface="Tahoma" pitchFamily="34" charset="0"/>
            </a:endParaRPr>
          </a:p>
        </p:txBody>
      </p:sp>
      <p:sp>
        <p:nvSpPr>
          <p:cNvPr id="9" name="Прямоугольник 8"/>
          <p:cNvSpPr/>
          <p:nvPr/>
        </p:nvSpPr>
        <p:spPr>
          <a:xfrm>
            <a:off x="571500" y="5429250"/>
            <a:ext cx="6715125" cy="261610"/>
          </a:xfrm>
          <a:prstGeom prst="rect">
            <a:avLst/>
          </a:prstGeom>
        </p:spPr>
        <p:txBody>
          <a:bodyPr>
            <a:spAutoFit/>
          </a:bodyPr>
          <a:lstStyle/>
          <a:p>
            <a:pPr>
              <a:defRPr/>
            </a:pPr>
            <a:endParaRPr lang="ru-RU" sz="1100" dirty="0">
              <a:solidFill>
                <a:schemeClr val="accent1">
                  <a:lumMod val="50000"/>
                </a:schemeClr>
              </a:solidFill>
              <a:latin typeface="+mn-lt"/>
            </a:endParaRPr>
          </a:p>
        </p:txBody>
      </p:sp>
      <p:sp>
        <p:nvSpPr>
          <p:cNvPr id="13" name="Заголовок 1"/>
          <p:cNvSpPr txBox="1">
            <a:spLocks/>
          </p:cNvSpPr>
          <p:nvPr/>
        </p:nvSpPr>
        <p:spPr bwMode="auto">
          <a:xfrm>
            <a:off x="428625" y="1357298"/>
            <a:ext cx="8715375" cy="785813"/>
          </a:xfrm>
          <a:prstGeom prst="rect">
            <a:avLst/>
          </a:prstGeom>
          <a:noFill/>
          <a:ln w="9525">
            <a:noFill/>
            <a:miter lim="800000"/>
            <a:headEnd/>
            <a:tailEnd/>
          </a:ln>
        </p:spPr>
        <p:txBody>
          <a:bodyPr anchor="ctr"/>
          <a:lstStyle/>
          <a:p>
            <a:pPr eaLnBrk="0" hangingPunct="0">
              <a:defRPr/>
            </a:pPr>
            <a:r>
              <a:rPr lang="ru-RU" sz="2400" b="1" dirty="0" smtClean="0">
                <a:solidFill>
                  <a:schemeClr val="accent1">
                    <a:lumMod val="75000"/>
                  </a:schemeClr>
                </a:solidFill>
                <a:latin typeface="Trebuchet MS" pitchFamily="34" charset="0"/>
              </a:rPr>
              <a:t>РДИМ-10-1.5-</a:t>
            </a:r>
            <a:r>
              <a:rPr lang="en-US" sz="2400" b="1" dirty="0">
                <a:solidFill>
                  <a:schemeClr val="accent1">
                    <a:lumMod val="75000"/>
                  </a:schemeClr>
                </a:solidFill>
                <a:latin typeface="Trebuchet MS" pitchFamily="34" charset="0"/>
              </a:rPr>
              <a:t>IV-</a:t>
            </a:r>
            <a:r>
              <a:rPr lang="ru-RU" sz="2400" b="1" dirty="0" smtClean="0">
                <a:solidFill>
                  <a:schemeClr val="accent1">
                    <a:lumMod val="75000"/>
                  </a:schemeClr>
                </a:solidFill>
                <a:latin typeface="Trebuchet MS" pitchFamily="34" charset="0"/>
              </a:rPr>
              <a:t>УХЛ1</a:t>
            </a:r>
          </a:p>
        </p:txBody>
      </p:sp>
      <p:sp>
        <p:nvSpPr>
          <p:cNvPr id="11" name="Прямоугольник 10"/>
          <p:cNvSpPr/>
          <p:nvPr/>
        </p:nvSpPr>
        <p:spPr>
          <a:xfrm>
            <a:off x="4357686" y="4714884"/>
            <a:ext cx="4572000" cy="923330"/>
          </a:xfrm>
          <a:prstGeom prst="rect">
            <a:avLst/>
          </a:prstGeom>
        </p:spPr>
        <p:txBody>
          <a:bodyPr wrap="square">
            <a:spAutoFit/>
          </a:bodyPr>
          <a:lstStyle/>
          <a:p>
            <a:pPr>
              <a:buFont typeface="Arial" pitchFamily="34" charset="0"/>
              <a:buChar char="•"/>
            </a:pPr>
            <a:r>
              <a:rPr lang="ru-RU" b="1" dirty="0" smtClean="0">
                <a:solidFill>
                  <a:schemeClr val="accent1">
                    <a:lumMod val="50000"/>
                  </a:schemeClr>
                </a:solidFill>
                <a:cs typeface="Tahoma" pitchFamily="34" charset="0"/>
              </a:rPr>
              <a:t> </a:t>
            </a:r>
            <a:r>
              <a:rPr lang="ru-RU" dirty="0" smtClean="0">
                <a:solidFill>
                  <a:srgbClr val="FF0000"/>
                </a:solidFill>
                <a:latin typeface="+mj-lt"/>
                <a:cs typeface="Tahoma" pitchFamily="34" charset="0"/>
              </a:rPr>
              <a:t>ЗАЩИТА от ПРЯМЫХ УДАРОВ МОЛНИИ</a:t>
            </a:r>
            <a:endParaRPr lang="ru-RU" dirty="0">
              <a:solidFill>
                <a:srgbClr val="FF0000"/>
              </a:solidFill>
              <a:latin typeface="+mj-lt"/>
              <a:cs typeface="Tahoma" pitchFamily="34" charset="0"/>
            </a:endParaRPr>
          </a:p>
          <a:p>
            <a:pPr>
              <a:buFont typeface="Arial" pitchFamily="34" charset="0"/>
              <a:buChar char="•"/>
            </a:pPr>
            <a:r>
              <a:rPr lang="ru-RU" dirty="0" smtClean="0">
                <a:latin typeface="+mj-lt"/>
                <a:cs typeface="Tahoma" pitchFamily="34" charset="0"/>
              </a:rPr>
              <a:t>  По </a:t>
            </a:r>
            <a:r>
              <a:rPr lang="ru-RU" dirty="0">
                <a:latin typeface="+mj-lt"/>
                <a:cs typeface="Tahoma" pitchFamily="34" charset="0"/>
              </a:rPr>
              <a:t>3  шт. на </a:t>
            </a:r>
            <a:r>
              <a:rPr lang="ru-RU" dirty="0" smtClean="0">
                <a:latin typeface="+mj-lt"/>
                <a:cs typeface="Tahoma" pitchFamily="34" charset="0"/>
              </a:rPr>
              <a:t>опору</a:t>
            </a:r>
          </a:p>
          <a:p>
            <a:pPr>
              <a:buFont typeface="Arial" pitchFamily="34" charset="0"/>
              <a:buChar char="•"/>
            </a:pPr>
            <a:r>
              <a:rPr lang="ru-RU" dirty="0" smtClean="0">
                <a:latin typeface="+mj-lt"/>
                <a:cs typeface="Tahoma" pitchFamily="34" charset="0"/>
              </a:rPr>
              <a:t>  Необходимо заземление </a:t>
            </a:r>
            <a:endParaRPr lang="ru-RU" dirty="0">
              <a:latin typeface="+mj-lt"/>
              <a:cs typeface="Tahoma" pitchFamily="34" charset="0"/>
            </a:endParaRPr>
          </a:p>
        </p:txBody>
      </p:sp>
      <p:pic>
        <p:nvPicPr>
          <p:cNvPr id="1026" name="Picture 2" descr="E:\Стример_документы\Streamer_tasks_2009\Products\Product pictures\РДИМ-10-1.5.png"/>
          <p:cNvPicPr>
            <a:picLocks noChangeAspect="1" noChangeArrowheads="1"/>
          </p:cNvPicPr>
          <p:nvPr/>
        </p:nvPicPr>
        <p:blipFill>
          <a:blip r:embed="rId4" cstate="print"/>
          <a:srcRect/>
          <a:stretch>
            <a:fillRect/>
          </a:stretch>
        </p:blipFill>
        <p:spPr bwMode="auto">
          <a:xfrm>
            <a:off x="-1000164" y="549132"/>
            <a:ext cx="11215766" cy="6308868"/>
          </a:xfrm>
          <a:prstGeom prst="rect">
            <a:avLst/>
          </a:prstGeom>
          <a:noFill/>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8195" name="Rectangle 2"/>
          <p:cNvSpPr txBox="1">
            <a:spLocks noChangeArrowheads="1"/>
          </p:cNvSpPr>
          <p:nvPr/>
        </p:nvSpPr>
        <p:spPr bwMode="auto">
          <a:xfrm>
            <a:off x="1357290" y="857232"/>
            <a:ext cx="9475787" cy="546100"/>
          </a:xfrm>
          <a:prstGeom prst="rect">
            <a:avLst/>
          </a:prstGeom>
          <a:noFill/>
          <a:ln w="9525">
            <a:noFill/>
            <a:miter lim="800000"/>
            <a:headEnd/>
            <a:tailEnd/>
          </a:ln>
        </p:spPr>
        <p:txBody>
          <a:bodyPr lIns="104306" tIns="52153" rIns="104306" bIns="52153" anchor="ctr"/>
          <a:lstStyle/>
          <a:p>
            <a:pPr algn="ctr" eaLnBrk="0" hangingPunct="0"/>
            <a:endParaRPr lang="ru-RU" sz="2400" b="1">
              <a:latin typeface="Tahoma" pitchFamily="34" charset="0"/>
              <a:cs typeface="Tahoma" pitchFamily="34" charset="0"/>
            </a:endParaRPr>
          </a:p>
        </p:txBody>
      </p:sp>
      <p:sp>
        <p:nvSpPr>
          <p:cNvPr id="7" name="Прямоугольник 9"/>
          <p:cNvSpPr>
            <a:spLocks noChangeArrowheads="1"/>
          </p:cNvSpPr>
          <p:nvPr/>
        </p:nvSpPr>
        <p:spPr bwMode="auto">
          <a:xfrm>
            <a:off x="785786" y="1428736"/>
            <a:ext cx="7643812" cy="338554"/>
          </a:xfrm>
          <a:prstGeom prst="rect">
            <a:avLst/>
          </a:prstGeom>
          <a:noFill/>
          <a:ln w="9525">
            <a:noFill/>
            <a:miter lim="800000"/>
            <a:headEnd/>
            <a:tailEnd/>
          </a:ln>
        </p:spPr>
        <p:txBody>
          <a:bodyPr>
            <a:spAutoFit/>
          </a:bodyPr>
          <a:lstStyle/>
          <a:p>
            <a:pPr>
              <a:defRPr/>
            </a:pPr>
            <a:endParaRPr lang="en-US" sz="1600" dirty="0">
              <a:solidFill>
                <a:schemeClr val="accent1">
                  <a:lumMod val="50000"/>
                </a:schemeClr>
              </a:solidFill>
              <a:latin typeface="+mn-lt"/>
              <a:cs typeface="Tahoma" pitchFamily="34" charset="0"/>
            </a:endParaRPr>
          </a:p>
        </p:txBody>
      </p:sp>
      <p:sp>
        <p:nvSpPr>
          <p:cNvPr id="9" name="Прямоугольник 8"/>
          <p:cNvSpPr/>
          <p:nvPr/>
        </p:nvSpPr>
        <p:spPr>
          <a:xfrm>
            <a:off x="571500" y="5429250"/>
            <a:ext cx="6715125" cy="261610"/>
          </a:xfrm>
          <a:prstGeom prst="rect">
            <a:avLst/>
          </a:prstGeom>
        </p:spPr>
        <p:txBody>
          <a:bodyPr>
            <a:spAutoFit/>
          </a:bodyPr>
          <a:lstStyle/>
          <a:p>
            <a:pPr>
              <a:defRPr/>
            </a:pPr>
            <a:endParaRPr lang="ru-RU" sz="1100" dirty="0">
              <a:solidFill>
                <a:schemeClr val="accent1">
                  <a:lumMod val="50000"/>
                </a:schemeClr>
              </a:solidFill>
              <a:latin typeface="+mn-lt"/>
            </a:endParaRPr>
          </a:p>
        </p:txBody>
      </p:sp>
      <p:sp>
        <p:nvSpPr>
          <p:cNvPr id="13" name="Заголовок 1"/>
          <p:cNvSpPr txBox="1">
            <a:spLocks/>
          </p:cNvSpPr>
          <p:nvPr/>
        </p:nvSpPr>
        <p:spPr bwMode="auto">
          <a:xfrm>
            <a:off x="428625" y="1214422"/>
            <a:ext cx="8715375" cy="785813"/>
          </a:xfrm>
          <a:prstGeom prst="rect">
            <a:avLst/>
          </a:prstGeom>
          <a:noFill/>
          <a:ln w="9525">
            <a:noFill/>
            <a:miter lim="800000"/>
            <a:headEnd/>
            <a:tailEnd/>
          </a:ln>
        </p:spPr>
        <p:txBody>
          <a:bodyPr anchor="ctr"/>
          <a:lstStyle/>
          <a:p>
            <a:pPr eaLnBrk="0" hangingPunct="0">
              <a:defRPr/>
            </a:pPr>
            <a:r>
              <a:rPr lang="ru-RU" sz="2400" b="1" dirty="0" smtClean="0">
                <a:solidFill>
                  <a:schemeClr val="accent1">
                    <a:lumMod val="75000"/>
                  </a:schemeClr>
                </a:solidFill>
                <a:latin typeface="Trebuchet MS" pitchFamily="34" charset="0"/>
              </a:rPr>
              <a:t>РДИМ-10-1.5-</a:t>
            </a:r>
            <a:r>
              <a:rPr lang="en-US" sz="2400" b="1" dirty="0">
                <a:solidFill>
                  <a:schemeClr val="accent1">
                    <a:lumMod val="75000"/>
                  </a:schemeClr>
                </a:solidFill>
                <a:latin typeface="Trebuchet MS" pitchFamily="34" charset="0"/>
              </a:rPr>
              <a:t>IV-</a:t>
            </a:r>
            <a:r>
              <a:rPr lang="ru-RU" sz="2400" b="1" dirty="0" smtClean="0">
                <a:solidFill>
                  <a:schemeClr val="accent1">
                    <a:lumMod val="75000"/>
                  </a:schemeClr>
                </a:solidFill>
                <a:latin typeface="Trebuchet MS" pitchFamily="34" charset="0"/>
              </a:rPr>
              <a:t>УХЛ1</a:t>
            </a:r>
          </a:p>
        </p:txBody>
      </p:sp>
      <p:pic>
        <p:nvPicPr>
          <p:cNvPr id="14" name="Picture 5" descr="rdim_2"/>
          <p:cNvPicPr>
            <a:picLocks noChangeAspect="1" noChangeArrowheads="1"/>
          </p:cNvPicPr>
          <p:nvPr/>
        </p:nvPicPr>
        <p:blipFill>
          <a:blip r:embed="rId4" cstate="print"/>
          <a:srcRect/>
          <a:stretch>
            <a:fillRect/>
          </a:stretch>
        </p:blipFill>
        <p:spPr bwMode="auto">
          <a:xfrm>
            <a:off x="4714877" y="1842840"/>
            <a:ext cx="3929090" cy="4707841"/>
          </a:xfrm>
          <a:prstGeom prst="rect">
            <a:avLst/>
          </a:prstGeom>
          <a:ln>
            <a:noFill/>
          </a:ln>
          <a:effectLst>
            <a:softEdge rad="112500"/>
          </a:effectLst>
        </p:spPr>
      </p:pic>
      <p:pic>
        <p:nvPicPr>
          <p:cNvPr id="12" name="Picture 6"/>
          <p:cNvPicPr>
            <a:picLocks noChangeAspect="1" noChangeArrowheads="1"/>
          </p:cNvPicPr>
          <p:nvPr/>
        </p:nvPicPr>
        <p:blipFill>
          <a:blip r:embed="rId5" cstate="print"/>
          <a:srcRect/>
          <a:stretch>
            <a:fillRect/>
          </a:stretch>
        </p:blipFill>
        <p:spPr bwMode="auto">
          <a:xfrm>
            <a:off x="357158" y="1857364"/>
            <a:ext cx="4286280" cy="4572032"/>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1" name="Содержимое 10" descr="CommonP_ru.jpg"/>
          <p:cNvPicPr>
            <a:picLocks noGrp="1" noChangeAspect="1"/>
          </p:cNvPicPr>
          <p:nvPr>
            <p:ph sz="quarter" idx="1"/>
          </p:nvPr>
        </p:nvPicPr>
        <p:blipFill>
          <a:blip r:embed="rId3" cstate="print"/>
          <a:stretch>
            <a:fillRect/>
          </a:stretch>
        </p:blipFill>
        <p:spPr>
          <a:xfrm>
            <a:off x="0" y="0"/>
            <a:ext cx="9144000" cy="6858000"/>
          </a:xfrm>
        </p:spPr>
      </p:pic>
      <p:sp>
        <p:nvSpPr>
          <p:cNvPr id="9" name="Rectangle 4"/>
          <p:cNvSpPr txBox="1">
            <a:spLocks noChangeArrowheads="1"/>
          </p:cNvSpPr>
          <p:nvPr/>
        </p:nvSpPr>
        <p:spPr bwMode="auto">
          <a:xfrm>
            <a:off x="285720" y="1071546"/>
            <a:ext cx="8858280" cy="1143000"/>
          </a:xfrm>
          <a:prstGeom prst="rect">
            <a:avLst/>
          </a:prstGeom>
          <a:noFill/>
          <a:ln w="9525">
            <a:noFill/>
            <a:miter lim="800000"/>
            <a:headEnd/>
            <a:tailEnd/>
          </a:ln>
        </p:spPr>
        <p:txBody>
          <a:bodyPr anchor="ctr"/>
          <a:lstStyle/>
          <a:p>
            <a:pPr eaLnBrk="0" hangingPunct="0">
              <a:defRPr/>
            </a:pPr>
            <a:r>
              <a:rPr lang="ru-RU" sz="2400" b="1" dirty="0" smtClean="0">
                <a:solidFill>
                  <a:schemeClr val="accent1">
                    <a:lumMod val="75000"/>
                  </a:schemeClr>
                </a:solidFill>
                <a:latin typeface="Trebuchet MS" pitchFamily="34" charset="0"/>
              </a:rPr>
              <a:t>Условия работы ОПН на подстанциях и на ВЛ</a:t>
            </a:r>
            <a:endParaRPr lang="ru-RU" sz="2400" b="1" dirty="0">
              <a:solidFill>
                <a:schemeClr val="accent1">
                  <a:lumMod val="75000"/>
                </a:schemeClr>
              </a:solidFill>
              <a:latin typeface="Trebuchet MS" pitchFamily="34" charset="0"/>
            </a:endParaRPr>
          </a:p>
        </p:txBody>
      </p:sp>
      <p:pic>
        <p:nvPicPr>
          <p:cNvPr id="8" name="Содержимое 7" descr="Защита ОПН 2 ред.jpg"/>
          <p:cNvPicPr>
            <a:picLocks noGrp="1" noChangeAspect="1"/>
          </p:cNvPicPr>
          <p:nvPr>
            <p:ph sz="half" idx="1"/>
          </p:nvPr>
        </p:nvPicPr>
        <p:blipFill>
          <a:blip r:embed="rId4" cstate="print"/>
          <a:srcRect/>
          <a:stretch>
            <a:fillRect/>
          </a:stretch>
        </p:blipFill>
        <p:spPr>
          <a:xfrm>
            <a:off x="571472" y="2143116"/>
            <a:ext cx="6597687" cy="3714768"/>
          </a:xfrm>
          <a:prstGeom prst="rect">
            <a:avLst/>
          </a:prstGeom>
          <a:ln>
            <a:noFill/>
          </a:ln>
          <a:effectLst>
            <a:softEdge rad="112500"/>
          </a:effectLst>
        </p:spPr>
      </p:pic>
      <p:sp>
        <p:nvSpPr>
          <p:cNvPr id="13" name="Прямоугольник 12"/>
          <p:cNvSpPr/>
          <p:nvPr/>
        </p:nvSpPr>
        <p:spPr>
          <a:xfrm>
            <a:off x="642910" y="5857892"/>
            <a:ext cx="6215106" cy="701731"/>
          </a:xfrm>
          <a:prstGeom prst="rect">
            <a:avLst/>
          </a:prstGeom>
        </p:spPr>
        <p:txBody>
          <a:bodyPr wrap="square">
            <a:spAutoFit/>
          </a:bodyPr>
          <a:lstStyle/>
          <a:p>
            <a:pPr marL="358775" lvl="0" indent="-358775" defTabSz="957263" eaLnBrk="0" hangingPunct="0">
              <a:spcBef>
                <a:spcPct val="20000"/>
              </a:spcBef>
              <a:buClr>
                <a:schemeClr val="tx2"/>
              </a:buClr>
              <a:buFontTx/>
              <a:buChar char="•"/>
              <a:defRPr/>
            </a:pPr>
            <a:r>
              <a:rPr lang="ru-RU" kern="0" dirty="0" smtClean="0">
                <a:latin typeface="+mn-lt"/>
              </a:rPr>
              <a:t>на подстанции: импульс  короткий, энергия маленькая</a:t>
            </a:r>
          </a:p>
          <a:p>
            <a:pPr marL="358775" lvl="0" indent="-358775" defTabSz="957263" eaLnBrk="0" hangingPunct="0">
              <a:spcBef>
                <a:spcPct val="20000"/>
              </a:spcBef>
              <a:buClr>
                <a:schemeClr val="tx2"/>
              </a:buClr>
              <a:buFontTx/>
              <a:buChar char="•"/>
              <a:defRPr/>
            </a:pPr>
            <a:r>
              <a:rPr lang="ru-RU" kern="0" dirty="0" smtClean="0">
                <a:latin typeface="+mn-lt"/>
              </a:rPr>
              <a:t>на линии: импульс  длинный, энергия большая</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1" name="Содержимое 10" descr="CommonP_ru.jpg"/>
          <p:cNvPicPr>
            <a:picLocks noGrp="1" noChangeAspect="1"/>
          </p:cNvPicPr>
          <p:nvPr>
            <p:ph sz="quarter" idx="1"/>
          </p:nvPr>
        </p:nvPicPr>
        <p:blipFill>
          <a:blip r:embed="rId3" cstate="print"/>
          <a:stretch>
            <a:fillRect/>
          </a:stretch>
        </p:blipFill>
        <p:spPr>
          <a:xfrm>
            <a:off x="0" y="0"/>
            <a:ext cx="9144000" cy="6858000"/>
          </a:xfrm>
        </p:spPr>
      </p:pic>
      <p:sp>
        <p:nvSpPr>
          <p:cNvPr id="9" name="Rectangle 4"/>
          <p:cNvSpPr txBox="1">
            <a:spLocks noChangeArrowheads="1"/>
          </p:cNvSpPr>
          <p:nvPr/>
        </p:nvSpPr>
        <p:spPr bwMode="auto">
          <a:xfrm>
            <a:off x="285720" y="1071546"/>
            <a:ext cx="8858280" cy="1143000"/>
          </a:xfrm>
          <a:prstGeom prst="rect">
            <a:avLst/>
          </a:prstGeom>
          <a:noFill/>
          <a:ln w="9525">
            <a:noFill/>
            <a:miter lim="800000"/>
            <a:headEnd/>
            <a:tailEnd/>
          </a:ln>
        </p:spPr>
        <p:txBody>
          <a:bodyPr anchor="ctr"/>
          <a:lstStyle/>
          <a:p>
            <a:pPr eaLnBrk="0" hangingPunct="0">
              <a:defRPr/>
            </a:pPr>
            <a:r>
              <a:rPr lang="ru-RU" sz="2400" b="1" dirty="0" smtClean="0">
                <a:solidFill>
                  <a:schemeClr val="accent1">
                    <a:lumMod val="75000"/>
                  </a:schemeClr>
                </a:solidFill>
                <a:latin typeface="Trebuchet MS" pitchFamily="34" charset="0"/>
              </a:rPr>
              <a:t>Защищённый подход к подстанции 10 кВ </a:t>
            </a:r>
          </a:p>
          <a:p>
            <a:pPr algn="ctr" eaLnBrk="0" hangingPunct="0">
              <a:defRPr/>
            </a:pPr>
            <a:r>
              <a:rPr lang="ru-RU" sz="2400" b="1" dirty="0" smtClean="0">
                <a:solidFill>
                  <a:schemeClr val="accent1">
                    <a:lumMod val="75000"/>
                  </a:schemeClr>
                </a:solidFill>
                <a:latin typeface="Trebuchet MS" pitchFamily="34" charset="0"/>
              </a:rPr>
              <a:t>			при помощи РДИМ-10-1.5-</a:t>
            </a:r>
            <a:r>
              <a:rPr lang="en-US" sz="2400" b="1" dirty="0" smtClean="0">
                <a:solidFill>
                  <a:schemeClr val="accent1">
                    <a:lumMod val="75000"/>
                  </a:schemeClr>
                </a:solidFill>
                <a:latin typeface="Trebuchet MS" pitchFamily="34" charset="0"/>
              </a:rPr>
              <a:t>IV</a:t>
            </a:r>
            <a:r>
              <a:rPr lang="ru-RU" sz="2400" b="1" dirty="0" smtClean="0">
                <a:solidFill>
                  <a:schemeClr val="accent1">
                    <a:lumMod val="75000"/>
                  </a:schemeClr>
                </a:solidFill>
                <a:latin typeface="Trebuchet MS" pitchFamily="34" charset="0"/>
              </a:rPr>
              <a:t>-УХЛ1</a:t>
            </a:r>
            <a:endParaRPr lang="ru-RU" sz="2400" b="1" dirty="0">
              <a:solidFill>
                <a:schemeClr val="accent1">
                  <a:lumMod val="75000"/>
                </a:schemeClr>
              </a:solidFill>
              <a:latin typeface="Trebuchet MS" pitchFamily="34" charset="0"/>
            </a:endParaRPr>
          </a:p>
        </p:txBody>
      </p:sp>
      <p:pic>
        <p:nvPicPr>
          <p:cNvPr id="10" name="Рисунок 5" descr="rdim_c.jpg"/>
          <p:cNvPicPr>
            <a:picLocks noChangeAspect="1"/>
          </p:cNvPicPr>
          <p:nvPr/>
        </p:nvPicPr>
        <p:blipFill>
          <a:blip r:embed="rId4" cstate="print"/>
          <a:srcRect/>
          <a:stretch>
            <a:fillRect/>
          </a:stretch>
        </p:blipFill>
        <p:spPr bwMode="auto">
          <a:xfrm>
            <a:off x="214282" y="2143116"/>
            <a:ext cx="7215238" cy="4357718"/>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Рисунок 32"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4" name="Заголовок 1"/>
          <p:cNvSpPr txBox="1">
            <a:spLocks/>
          </p:cNvSpPr>
          <p:nvPr/>
        </p:nvSpPr>
        <p:spPr bwMode="auto">
          <a:xfrm>
            <a:off x="0" y="1142984"/>
            <a:ext cx="4929188" cy="1143000"/>
          </a:xfrm>
          <a:prstGeom prst="rect">
            <a:avLst/>
          </a:prstGeom>
          <a:noFill/>
          <a:ln w="9525">
            <a:noFill/>
            <a:miter lim="800000"/>
            <a:headEnd/>
            <a:tailEnd/>
          </a:ln>
        </p:spPr>
        <p:txBody>
          <a:bodyPr anchor="ctr"/>
          <a:lstStyle/>
          <a:p>
            <a:pPr eaLnBrk="0" hangingPunct="0">
              <a:defRPr/>
            </a:pPr>
            <a:r>
              <a:rPr lang="ru-RU" sz="2400" b="1" dirty="0">
                <a:solidFill>
                  <a:schemeClr val="accent1">
                    <a:lumMod val="75000"/>
                  </a:schemeClr>
                </a:solidFill>
                <a:latin typeface="Trebuchet MS" pitchFamily="34" charset="0"/>
              </a:rPr>
              <a:t>Грозовая активность</a:t>
            </a:r>
            <a:br>
              <a:rPr lang="ru-RU" sz="2400" b="1" dirty="0">
                <a:solidFill>
                  <a:schemeClr val="accent1">
                    <a:lumMod val="75000"/>
                  </a:schemeClr>
                </a:solidFill>
                <a:latin typeface="Trebuchet MS" pitchFamily="34" charset="0"/>
              </a:rPr>
            </a:br>
            <a:r>
              <a:rPr lang="ru-RU" sz="2400" b="1" dirty="0">
                <a:solidFill>
                  <a:schemeClr val="accent1">
                    <a:lumMod val="75000"/>
                  </a:schemeClr>
                </a:solidFill>
                <a:latin typeface="Trebuchet MS" pitchFamily="34" charset="0"/>
              </a:rPr>
              <a:t>и проблема </a:t>
            </a:r>
            <a:r>
              <a:rPr lang="ru-RU" sz="2400" b="1" dirty="0" err="1">
                <a:solidFill>
                  <a:schemeClr val="accent1">
                    <a:lumMod val="75000"/>
                  </a:schemeClr>
                </a:solidFill>
                <a:latin typeface="Trebuchet MS" pitchFamily="34" charset="0"/>
              </a:rPr>
              <a:t>молниезащиты</a:t>
            </a:r>
            <a:r>
              <a:rPr lang="ru-RU" sz="2400" b="1" dirty="0">
                <a:solidFill>
                  <a:schemeClr val="accent1">
                    <a:lumMod val="75000"/>
                  </a:schemeClr>
                </a:solidFill>
                <a:latin typeface="Trebuchet MS" pitchFamily="34" charset="0"/>
              </a:rPr>
              <a:t> ВЛ</a:t>
            </a:r>
          </a:p>
        </p:txBody>
      </p:sp>
      <p:sp>
        <p:nvSpPr>
          <p:cNvPr id="8" name="TextBox 7"/>
          <p:cNvSpPr txBox="1"/>
          <p:nvPr/>
        </p:nvSpPr>
        <p:spPr>
          <a:xfrm>
            <a:off x="571472" y="3357562"/>
            <a:ext cx="2000250" cy="646113"/>
          </a:xfrm>
          <a:prstGeom prst="rect">
            <a:avLst/>
          </a:prstGeom>
          <a:noFill/>
        </p:spPr>
        <p:txBody>
          <a:bodyPr>
            <a:spAutoFit/>
          </a:bodyPr>
          <a:lstStyle/>
          <a:p>
            <a:pPr>
              <a:defRPr/>
            </a:pPr>
            <a:r>
              <a:rPr lang="ru-RU" b="1" dirty="0">
                <a:latin typeface="+mn-lt"/>
              </a:rPr>
              <a:t>Грозовое перенапряжение</a:t>
            </a:r>
          </a:p>
        </p:txBody>
      </p:sp>
      <p:sp>
        <p:nvSpPr>
          <p:cNvPr id="9" name="TextBox 8"/>
          <p:cNvSpPr txBox="1"/>
          <p:nvPr/>
        </p:nvSpPr>
        <p:spPr>
          <a:xfrm>
            <a:off x="2428860" y="2214554"/>
            <a:ext cx="2071687" cy="646112"/>
          </a:xfrm>
          <a:prstGeom prst="rect">
            <a:avLst/>
          </a:prstGeom>
          <a:noFill/>
        </p:spPr>
        <p:txBody>
          <a:bodyPr>
            <a:spAutoFit/>
          </a:bodyPr>
          <a:lstStyle/>
          <a:p>
            <a:pPr>
              <a:defRPr/>
            </a:pPr>
            <a:r>
              <a:rPr lang="ru-RU" dirty="0">
                <a:solidFill>
                  <a:srgbClr val="00B050"/>
                </a:solidFill>
                <a:latin typeface="+mn-lt"/>
              </a:rPr>
              <a:t>Надежная </a:t>
            </a:r>
            <a:r>
              <a:rPr lang="ru-RU" dirty="0" err="1">
                <a:solidFill>
                  <a:srgbClr val="00B050"/>
                </a:solidFill>
                <a:latin typeface="+mn-lt"/>
              </a:rPr>
              <a:t>молниезащита</a:t>
            </a:r>
            <a:endParaRPr lang="ru-RU" dirty="0">
              <a:solidFill>
                <a:srgbClr val="00B050"/>
              </a:solidFill>
              <a:latin typeface="+mn-lt"/>
            </a:endParaRPr>
          </a:p>
        </p:txBody>
      </p:sp>
      <p:sp>
        <p:nvSpPr>
          <p:cNvPr id="10" name="TextBox 9"/>
          <p:cNvSpPr txBox="1"/>
          <p:nvPr/>
        </p:nvSpPr>
        <p:spPr>
          <a:xfrm>
            <a:off x="4857752" y="1357298"/>
            <a:ext cx="1785937" cy="646113"/>
          </a:xfrm>
          <a:prstGeom prst="rect">
            <a:avLst/>
          </a:prstGeom>
          <a:noFill/>
        </p:spPr>
        <p:txBody>
          <a:bodyPr>
            <a:spAutoFit/>
          </a:bodyPr>
          <a:lstStyle/>
          <a:p>
            <a:pPr>
              <a:defRPr/>
            </a:pPr>
            <a:r>
              <a:rPr lang="ru-RU" dirty="0">
                <a:solidFill>
                  <a:srgbClr val="00B050"/>
                </a:solidFill>
                <a:latin typeface="+mn-lt"/>
              </a:rPr>
              <a:t>Нет последствий</a:t>
            </a:r>
          </a:p>
        </p:txBody>
      </p:sp>
      <p:sp>
        <p:nvSpPr>
          <p:cNvPr id="11" name="TextBox 10"/>
          <p:cNvSpPr txBox="1"/>
          <p:nvPr/>
        </p:nvSpPr>
        <p:spPr>
          <a:xfrm>
            <a:off x="1357290" y="4357694"/>
            <a:ext cx="2000250" cy="923925"/>
          </a:xfrm>
          <a:prstGeom prst="rect">
            <a:avLst/>
          </a:prstGeom>
          <a:noFill/>
        </p:spPr>
        <p:txBody>
          <a:bodyPr>
            <a:spAutoFit/>
          </a:bodyPr>
          <a:lstStyle/>
          <a:p>
            <a:pPr>
              <a:defRPr/>
            </a:pPr>
            <a:r>
              <a:rPr lang="ru-RU" dirty="0">
                <a:solidFill>
                  <a:srgbClr val="C00000"/>
                </a:solidFill>
                <a:latin typeface="+mn-lt"/>
              </a:rPr>
              <a:t>Плохая </a:t>
            </a:r>
            <a:r>
              <a:rPr lang="ru-RU" dirty="0" err="1">
                <a:solidFill>
                  <a:srgbClr val="C00000"/>
                </a:solidFill>
                <a:latin typeface="+mn-lt"/>
              </a:rPr>
              <a:t>молниезащита</a:t>
            </a:r>
            <a:r>
              <a:rPr lang="ru-RU" dirty="0">
                <a:solidFill>
                  <a:srgbClr val="C00000"/>
                </a:solidFill>
                <a:latin typeface="+mn-lt"/>
              </a:rPr>
              <a:t> или ее отсутствие</a:t>
            </a:r>
          </a:p>
        </p:txBody>
      </p:sp>
      <p:sp>
        <p:nvSpPr>
          <p:cNvPr id="12" name="TextBox 11"/>
          <p:cNvSpPr txBox="1"/>
          <p:nvPr/>
        </p:nvSpPr>
        <p:spPr>
          <a:xfrm>
            <a:off x="7000892" y="1857364"/>
            <a:ext cx="1857375" cy="923925"/>
          </a:xfrm>
          <a:prstGeom prst="rect">
            <a:avLst/>
          </a:prstGeom>
          <a:noFill/>
        </p:spPr>
        <p:txBody>
          <a:bodyPr>
            <a:spAutoFit/>
          </a:bodyPr>
          <a:lstStyle/>
          <a:p>
            <a:pPr>
              <a:defRPr/>
            </a:pPr>
            <a:r>
              <a:rPr lang="ru-RU" dirty="0">
                <a:solidFill>
                  <a:srgbClr val="C00000"/>
                </a:solidFill>
                <a:latin typeface="+mn-lt"/>
              </a:rPr>
              <a:t>Перебои в передаче электроэнергии</a:t>
            </a:r>
          </a:p>
        </p:txBody>
      </p:sp>
      <p:sp>
        <p:nvSpPr>
          <p:cNvPr id="13" name="TextBox 12"/>
          <p:cNvSpPr txBox="1"/>
          <p:nvPr/>
        </p:nvSpPr>
        <p:spPr>
          <a:xfrm>
            <a:off x="3428992" y="3143248"/>
            <a:ext cx="2643187" cy="646113"/>
          </a:xfrm>
          <a:prstGeom prst="rect">
            <a:avLst/>
          </a:prstGeom>
          <a:noFill/>
        </p:spPr>
        <p:txBody>
          <a:bodyPr>
            <a:spAutoFit/>
          </a:bodyPr>
          <a:lstStyle/>
          <a:p>
            <a:pPr>
              <a:defRPr/>
            </a:pPr>
            <a:r>
              <a:rPr lang="ru-RU" dirty="0">
                <a:solidFill>
                  <a:srgbClr val="C00000"/>
                </a:solidFill>
                <a:latin typeface="+mn-lt"/>
              </a:rPr>
              <a:t>Выход из строя системы электроснабжения</a:t>
            </a:r>
          </a:p>
        </p:txBody>
      </p:sp>
      <p:sp>
        <p:nvSpPr>
          <p:cNvPr id="14" name="TextBox 13"/>
          <p:cNvSpPr txBox="1"/>
          <p:nvPr/>
        </p:nvSpPr>
        <p:spPr>
          <a:xfrm>
            <a:off x="4929190" y="3643314"/>
            <a:ext cx="2000250" cy="646113"/>
          </a:xfrm>
          <a:prstGeom prst="rect">
            <a:avLst/>
          </a:prstGeom>
          <a:noFill/>
        </p:spPr>
        <p:txBody>
          <a:bodyPr>
            <a:spAutoFit/>
          </a:bodyPr>
          <a:lstStyle/>
          <a:p>
            <a:pPr>
              <a:defRPr/>
            </a:pPr>
            <a:r>
              <a:rPr lang="ru-RU" dirty="0">
                <a:solidFill>
                  <a:srgbClr val="C00000"/>
                </a:solidFill>
                <a:latin typeface="+mn-lt"/>
              </a:rPr>
              <a:t>Необходимость ремонтных работ</a:t>
            </a:r>
          </a:p>
        </p:txBody>
      </p:sp>
      <p:sp>
        <p:nvSpPr>
          <p:cNvPr id="15" name="TextBox 14"/>
          <p:cNvSpPr txBox="1"/>
          <p:nvPr/>
        </p:nvSpPr>
        <p:spPr>
          <a:xfrm>
            <a:off x="7072312" y="3357562"/>
            <a:ext cx="2071688" cy="1200150"/>
          </a:xfrm>
          <a:prstGeom prst="rect">
            <a:avLst/>
          </a:prstGeom>
          <a:noFill/>
        </p:spPr>
        <p:txBody>
          <a:bodyPr>
            <a:spAutoFit/>
          </a:bodyPr>
          <a:lstStyle/>
          <a:p>
            <a:pPr>
              <a:defRPr/>
            </a:pPr>
            <a:r>
              <a:rPr lang="ru-RU" dirty="0">
                <a:solidFill>
                  <a:srgbClr val="C00000"/>
                </a:solidFill>
                <a:latin typeface="+mn-lt"/>
              </a:rPr>
              <a:t>Простой производства или отключение потребителей</a:t>
            </a:r>
          </a:p>
        </p:txBody>
      </p:sp>
      <p:sp>
        <p:nvSpPr>
          <p:cNvPr id="16" name="TextBox 15"/>
          <p:cNvSpPr txBox="1"/>
          <p:nvPr/>
        </p:nvSpPr>
        <p:spPr>
          <a:xfrm>
            <a:off x="6929437" y="5857892"/>
            <a:ext cx="2214563" cy="369888"/>
          </a:xfrm>
          <a:prstGeom prst="rect">
            <a:avLst/>
          </a:prstGeom>
          <a:noFill/>
        </p:spPr>
        <p:txBody>
          <a:bodyPr>
            <a:spAutoFit/>
          </a:bodyPr>
          <a:lstStyle/>
          <a:p>
            <a:pPr>
              <a:defRPr/>
            </a:pPr>
            <a:r>
              <a:rPr lang="ru-RU" dirty="0">
                <a:solidFill>
                  <a:srgbClr val="C00000"/>
                </a:solidFill>
                <a:latin typeface="+mn-lt"/>
              </a:rPr>
              <a:t>Финансовые потери</a:t>
            </a:r>
          </a:p>
        </p:txBody>
      </p:sp>
      <p:sp>
        <p:nvSpPr>
          <p:cNvPr id="17" name="TextBox 16"/>
          <p:cNvSpPr txBox="1"/>
          <p:nvPr/>
        </p:nvSpPr>
        <p:spPr>
          <a:xfrm>
            <a:off x="4286248" y="5786454"/>
            <a:ext cx="1000125" cy="646113"/>
          </a:xfrm>
          <a:prstGeom prst="rect">
            <a:avLst/>
          </a:prstGeom>
          <a:noFill/>
        </p:spPr>
        <p:txBody>
          <a:bodyPr>
            <a:spAutoFit/>
          </a:bodyPr>
          <a:lstStyle/>
          <a:p>
            <a:pPr>
              <a:defRPr/>
            </a:pPr>
            <a:r>
              <a:rPr lang="ru-RU" dirty="0">
                <a:solidFill>
                  <a:srgbClr val="C00000"/>
                </a:solidFill>
                <a:latin typeface="+mn-lt"/>
              </a:rPr>
              <a:t>Травмы людей</a:t>
            </a:r>
          </a:p>
        </p:txBody>
      </p:sp>
      <p:sp>
        <p:nvSpPr>
          <p:cNvPr id="18" name="TextBox 17"/>
          <p:cNvSpPr txBox="1"/>
          <p:nvPr/>
        </p:nvSpPr>
        <p:spPr>
          <a:xfrm>
            <a:off x="5500694" y="5500702"/>
            <a:ext cx="1500188" cy="923925"/>
          </a:xfrm>
          <a:prstGeom prst="rect">
            <a:avLst/>
          </a:prstGeom>
          <a:noFill/>
        </p:spPr>
        <p:txBody>
          <a:bodyPr>
            <a:spAutoFit/>
          </a:bodyPr>
          <a:lstStyle/>
          <a:p>
            <a:pPr>
              <a:defRPr/>
            </a:pPr>
            <a:r>
              <a:rPr lang="ru-RU" dirty="0">
                <a:solidFill>
                  <a:srgbClr val="C00000"/>
                </a:solidFill>
                <a:latin typeface="+mn-lt"/>
              </a:rPr>
              <a:t>Возможный вред природе</a:t>
            </a:r>
          </a:p>
        </p:txBody>
      </p:sp>
      <p:sp>
        <p:nvSpPr>
          <p:cNvPr id="19" name="Солнце 18"/>
          <p:cNvSpPr/>
          <p:nvPr/>
        </p:nvSpPr>
        <p:spPr>
          <a:xfrm>
            <a:off x="6000760" y="928670"/>
            <a:ext cx="785813" cy="785813"/>
          </a:xfrm>
          <a:prstGeom prst="sun">
            <a:avLst/>
          </a:prstGeom>
          <a:solidFill>
            <a:srgbClr val="00B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0" name="Молния 19"/>
          <p:cNvSpPr/>
          <p:nvPr/>
        </p:nvSpPr>
        <p:spPr>
          <a:xfrm>
            <a:off x="1428728" y="2928934"/>
            <a:ext cx="500063" cy="714375"/>
          </a:xfrm>
          <a:prstGeom prst="lightningBol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1" name="Штриховая стрелка вправо 20"/>
          <p:cNvSpPr/>
          <p:nvPr/>
        </p:nvSpPr>
        <p:spPr>
          <a:xfrm rot="19190985">
            <a:off x="2269842" y="3151559"/>
            <a:ext cx="1249362" cy="269875"/>
          </a:xfrm>
          <a:prstGeom prst="stripedRightArrow">
            <a:avLst/>
          </a:prstGeom>
          <a:solidFill>
            <a:srgbClr val="00B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2" name="Штриховая стрелка вправо 21"/>
          <p:cNvSpPr/>
          <p:nvPr/>
        </p:nvSpPr>
        <p:spPr>
          <a:xfrm rot="19575950">
            <a:off x="4073093" y="2162613"/>
            <a:ext cx="928687" cy="285750"/>
          </a:xfrm>
          <a:prstGeom prst="stripedRightArrow">
            <a:avLst/>
          </a:prstGeom>
          <a:solidFill>
            <a:srgbClr val="00B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3" name="Штриховая стрелка вправо 22"/>
          <p:cNvSpPr/>
          <p:nvPr/>
        </p:nvSpPr>
        <p:spPr>
          <a:xfrm rot="2506952">
            <a:off x="720794" y="4276419"/>
            <a:ext cx="727075" cy="296862"/>
          </a:xfrm>
          <a:prstGeom prst="strip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srgbClr val="FF0000"/>
              </a:solidFill>
            </a:endParaRPr>
          </a:p>
        </p:txBody>
      </p:sp>
      <p:sp>
        <p:nvSpPr>
          <p:cNvPr id="24" name="Штриховая стрелка вправо 23"/>
          <p:cNvSpPr/>
          <p:nvPr/>
        </p:nvSpPr>
        <p:spPr>
          <a:xfrm rot="19715823">
            <a:off x="2953761" y="4011846"/>
            <a:ext cx="928687" cy="285750"/>
          </a:xfrm>
          <a:prstGeom prst="strip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srgbClr val="FF0000"/>
              </a:solidFill>
            </a:endParaRPr>
          </a:p>
        </p:txBody>
      </p:sp>
      <p:sp>
        <p:nvSpPr>
          <p:cNvPr id="25" name="Штриховая стрелка вправо 24"/>
          <p:cNvSpPr/>
          <p:nvPr/>
        </p:nvSpPr>
        <p:spPr>
          <a:xfrm rot="20394691">
            <a:off x="6090731" y="2766656"/>
            <a:ext cx="762000" cy="242887"/>
          </a:xfrm>
          <a:prstGeom prst="strip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srgbClr val="FF0000"/>
              </a:solidFill>
            </a:endParaRPr>
          </a:p>
        </p:txBody>
      </p:sp>
      <p:sp>
        <p:nvSpPr>
          <p:cNvPr id="26" name="Штриховая стрелка вправо 25"/>
          <p:cNvSpPr/>
          <p:nvPr/>
        </p:nvSpPr>
        <p:spPr>
          <a:xfrm rot="7775586">
            <a:off x="6534543" y="3099527"/>
            <a:ext cx="747712" cy="254000"/>
          </a:xfrm>
          <a:prstGeom prst="strip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srgbClr val="FF0000"/>
              </a:solidFill>
            </a:endParaRPr>
          </a:p>
        </p:txBody>
      </p:sp>
      <p:sp>
        <p:nvSpPr>
          <p:cNvPr id="27" name="Штриховая стрелка вправо 26"/>
          <p:cNvSpPr/>
          <p:nvPr/>
        </p:nvSpPr>
        <p:spPr>
          <a:xfrm rot="2506952">
            <a:off x="5269874" y="4652312"/>
            <a:ext cx="762000" cy="241300"/>
          </a:xfrm>
          <a:prstGeom prst="strip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srgbClr val="FF0000"/>
              </a:solidFill>
            </a:endParaRPr>
          </a:p>
        </p:txBody>
      </p:sp>
      <p:sp>
        <p:nvSpPr>
          <p:cNvPr id="28" name="Штриховая стрелка вправо 27"/>
          <p:cNvSpPr/>
          <p:nvPr/>
        </p:nvSpPr>
        <p:spPr>
          <a:xfrm rot="6756452">
            <a:off x="4058479" y="4940346"/>
            <a:ext cx="1587500" cy="255587"/>
          </a:xfrm>
          <a:prstGeom prst="strip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srgbClr val="FF0000"/>
              </a:solidFill>
            </a:endParaRPr>
          </a:p>
        </p:txBody>
      </p:sp>
      <p:sp>
        <p:nvSpPr>
          <p:cNvPr id="29" name="Штриховая стрелка вправо 28"/>
          <p:cNvSpPr/>
          <p:nvPr/>
        </p:nvSpPr>
        <p:spPr>
          <a:xfrm rot="8258996">
            <a:off x="6148071" y="4796855"/>
            <a:ext cx="1193800" cy="263525"/>
          </a:xfrm>
          <a:prstGeom prst="strip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srgbClr val="FF0000"/>
              </a:solidFill>
            </a:endParaRPr>
          </a:p>
        </p:txBody>
      </p:sp>
      <p:sp>
        <p:nvSpPr>
          <p:cNvPr id="30" name="Штриховая стрелка вправо 29"/>
          <p:cNvSpPr/>
          <p:nvPr/>
        </p:nvSpPr>
        <p:spPr>
          <a:xfrm rot="5400000">
            <a:off x="7438011" y="2910185"/>
            <a:ext cx="698500" cy="292100"/>
          </a:xfrm>
          <a:prstGeom prst="strip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srgbClr val="FF0000"/>
              </a:solidFill>
            </a:endParaRPr>
          </a:p>
        </p:txBody>
      </p:sp>
      <p:sp>
        <p:nvSpPr>
          <p:cNvPr id="31" name="Штриховая стрелка вправо 30"/>
          <p:cNvSpPr/>
          <p:nvPr/>
        </p:nvSpPr>
        <p:spPr>
          <a:xfrm rot="7261125">
            <a:off x="7563247" y="5268290"/>
            <a:ext cx="762000" cy="242887"/>
          </a:xfrm>
          <a:prstGeom prst="stripedRight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srgbClr val="FF0000"/>
              </a:solidFill>
            </a:endParaRPr>
          </a:p>
        </p:txBody>
      </p:sp>
      <p:sp>
        <p:nvSpPr>
          <p:cNvPr id="32" name="Облако 31"/>
          <p:cNvSpPr/>
          <p:nvPr/>
        </p:nvSpPr>
        <p:spPr>
          <a:xfrm>
            <a:off x="285720" y="5500702"/>
            <a:ext cx="3786188" cy="1071563"/>
          </a:xfrm>
          <a:prstGeom prst="cloud">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9245" name="TextBox 32"/>
          <p:cNvSpPr txBox="1">
            <a:spLocks noChangeArrowheads="1"/>
          </p:cNvSpPr>
          <p:nvPr/>
        </p:nvSpPr>
        <p:spPr bwMode="auto">
          <a:xfrm>
            <a:off x="571472" y="5643578"/>
            <a:ext cx="3143250" cy="769938"/>
          </a:xfrm>
          <a:prstGeom prst="rect">
            <a:avLst/>
          </a:prstGeom>
          <a:noFill/>
          <a:ln w="9525">
            <a:noFill/>
            <a:miter lim="800000"/>
            <a:headEnd/>
            <a:tailEnd/>
          </a:ln>
        </p:spPr>
        <p:txBody>
          <a:bodyPr>
            <a:spAutoFit/>
          </a:bodyPr>
          <a:lstStyle/>
          <a:p>
            <a:r>
              <a:rPr lang="ru-RU" sz="1100" dirty="0">
                <a:solidFill>
                  <a:schemeClr val="bg1"/>
                </a:solidFill>
              </a:rPr>
              <a:t>по данным ООО «</a:t>
            </a:r>
            <a:r>
              <a:rPr lang="ru-RU" sz="1100" dirty="0" err="1">
                <a:solidFill>
                  <a:schemeClr val="bg1"/>
                </a:solidFill>
              </a:rPr>
              <a:t>ЛУКОЙЛ-Западная</a:t>
            </a:r>
            <a:r>
              <a:rPr lang="ru-RU" sz="1100" dirty="0">
                <a:solidFill>
                  <a:schemeClr val="bg1"/>
                </a:solidFill>
              </a:rPr>
              <a:t> Сибирь» предприятие недополучило более 350 тыс.тонн нефти за 5 лет по причине грозовых отключений</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1" name="Содержимое 10" descr="CommonP_ru.jpg"/>
          <p:cNvPicPr>
            <a:picLocks noGrp="1" noChangeAspect="1"/>
          </p:cNvPicPr>
          <p:nvPr>
            <p:ph sz="quarter" idx="1"/>
          </p:nvPr>
        </p:nvPicPr>
        <p:blipFill>
          <a:blip r:embed="rId3" cstate="print"/>
          <a:stretch>
            <a:fillRect/>
          </a:stretch>
        </p:blipFill>
        <p:spPr>
          <a:xfrm>
            <a:off x="0" y="0"/>
            <a:ext cx="9144000" cy="6858000"/>
          </a:xfrm>
        </p:spPr>
      </p:pic>
      <p:sp>
        <p:nvSpPr>
          <p:cNvPr id="9" name="Rectangle 4"/>
          <p:cNvSpPr txBox="1">
            <a:spLocks noChangeArrowheads="1"/>
          </p:cNvSpPr>
          <p:nvPr/>
        </p:nvSpPr>
        <p:spPr bwMode="auto">
          <a:xfrm>
            <a:off x="285720" y="1071546"/>
            <a:ext cx="8858280" cy="1143000"/>
          </a:xfrm>
          <a:prstGeom prst="rect">
            <a:avLst/>
          </a:prstGeom>
          <a:noFill/>
          <a:ln w="9525">
            <a:noFill/>
            <a:miter lim="800000"/>
            <a:headEnd/>
            <a:tailEnd/>
          </a:ln>
        </p:spPr>
        <p:txBody>
          <a:bodyPr anchor="ctr"/>
          <a:lstStyle/>
          <a:p>
            <a:pPr eaLnBrk="0" hangingPunct="0">
              <a:defRPr/>
            </a:pPr>
            <a:r>
              <a:rPr lang="ru-RU" sz="2400" b="1" dirty="0" smtClean="0">
                <a:solidFill>
                  <a:schemeClr val="accent1">
                    <a:lumMod val="75000"/>
                  </a:schemeClr>
                </a:solidFill>
                <a:latin typeface="Trebuchet MS" pitchFamily="34" charset="0"/>
              </a:rPr>
              <a:t>Защищённый подход к подстанции 10 кВ </a:t>
            </a:r>
          </a:p>
          <a:p>
            <a:pPr algn="ctr" eaLnBrk="0" hangingPunct="0">
              <a:defRPr/>
            </a:pPr>
            <a:r>
              <a:rPr lang="ru-RU" sz="2400" b="1" dirty="0" smtClean="0">
                <a:solidFill>
                  <a:schemeClr val="accent1">
                    <a:lumMod val="75000"/>
                  </a:schemeClr>
                </a:solidFill>
                <a:latin typeface="Trebuchet MS" pitchFamily="34" charset="0"/>
              </a:rPr>
              <a:t>			при помощи РДИМ-10-1.5-</a:t>
            </a:r>
            <a:r>
              <a:rPr lang="en-US" sz="2400" b="1" dirty="0" smtClean="0">
                <a:solidFill>
                  <a:schemeClr val="accent1">
                    <a:lumMod val="75000"/>
                  </a:schemeClr>
                </a:solidFill>
                <a:latin typeface="Trebuchet MS" pitchFamily="34" charset="0"/>
              </a:rPr>
              <a:t>IV-</a:t>
            </a:r>
            <a:r>
              <a:rPr lang="ru-RU" sz="2400" b="1" dirty="0" smtClean="0">
                <a:solidFill>
                  <a:schemeClr val="accent1">
                    <a:lumMod val="75000"/>
                  </a:schemeClr>
                </a:solidFill>
                <a:latin typeface="Trebuchet MS" pitchFamily="34" charset="0"/>
              </a:rPr>
              <a:t>УХЛ1</a:t>
            </a:r>
            <a:endParaRPr lang="ru-RU" sz="2400" b="1" dirty="0">
              <a:solidFill>
                <a:schemeClr val="accent1">
                  <a:lumMod val="75000"/>
                </a:schemeClr>
              </a:solidFill>
              <a:latin typeface="Trebuchet MS" pitchFamily="34" charset="0"/>
            </a:endParaRPr>
          </a:p>
        </p:txBody>
      </p:sp>
      <p:sp>
        <p:nvSpPr>
          <p:cNvPr id="5" name="Прямоугольник 4"/>
          <p:cNvSpPr>
            <a:spLocks noChangeArrowheads="1"/>
          </p:cNvSpPr>
          <p:nvPr/>
        </p:nvSpPr>
        <p:spPr bwMode="auto">
          <a:xfrm>
            <a:off x="642910" y="5072074"/>
            <a:ext cx="6262703" cy="708025"/>
          </a:xfrm>
          <a:prstGeom prst="rect">
            <a:avLst/>
          </a:prstGeom>
          <a:noFill/>
          <a:ln w="9525">
            <a:noFill/>
            <a:miter lim="800000"/>
            <a:headEnd/>
            <a:tailEnd/>
          </a:ln>
        </p:spPr>
        <p:txBody>
          <a:bodyPr wrap="square">
            <a:spAutoFit/>
          </a:bodyPr>
          <a:lstStyle/>
          <a:p>
            <a:pPr algn="ctr" defTabSz="912813" eaLnBrk="0" hangingPunct="0"/>
            <a:r>
              <a:rPr lang="ru-RU" sz="2000" i="0" dirty="0">
                <a:solidFill>
                  <a:srgbClr val="0D0D0D"/>
                </a:solidFill>
              </a:rPr>
              <a:t>продление срока службы трансформаторов, </a:t>
            </a:r>
            <a:endParaRPr lang="ru-RU" sz="2000" i="0" dirty="0" smtClean="0">
              <a:solidFill>
                <a:srgbClr val="0D0D0D"/>
              </a:solidFill>
            </a:endParaRPr>
          </a:p>
          <a:p>
            <a:pPr algn="ctr" defTabSz="912813" eaLnBrk="0" hangingPunct="0"/>
            <a:r>
              <a:rPr lang="ru-RU" sz="2000" i="0" dirty="0" smtClean="0">
                <a:solidFill>
                  <a:srgbClr val="0D0D0D"/>
                </a:solidFill>
              </a:rPr>
              <a:t>ОПН </a:t>
            </a:r>
            <a:r>
              <a:rPr lang="ru-RU" sz="2000" i="0" dirty="0">
                <a:solidFill>
                  <a:srgbClr val="0D0D0D"/>
                </a:solidFill>
              </a:rPr>
              <a:t>и другого оборудования</a:t>
            </a:r>
          </a:p>
        </p:txBody>
      </p:sp>
      <p:sp>
        <p:nvSpPr>
          <p:cNvPr id="6" name="Прямоугольник 5"/>
          <p:cNvSpPr/>
          <p:nvPr/>
        </p:nvSpPr>
        <p:spPr>
          <a:xfrm>
            <a:off x="428596" y="2571744"/>
            <a:ext cx="6572296" cy="1815882"/>
          </a:xfrm>
          <a:prstGeom prst="rect">
            <a:avLst/>
          </a:prstGeom>
        </p:spPr>
        <p:txBody>
          <a:bodyPr wrap="square">
            <a:spAutoFit/>
          </a:bodyPr>
          <a:lstStyle/>
          <a:p>
            <a:pPr marL="358775" indent="-358775" defTabSz="957263" eaLnBrk="0" hangingPunct="0">
              <a:spcBef>
                <a:spcPct val="20000"/>
              </a:spcBef>
              <a:buClr>
                <a:schemeClr val="tx2"/>
              </a:buClr>
              <a:defRPr/>
            </a:pPr>
            <a:r>
              <a:rPr lang="ru-RU" sz="1600" kern="0" dirty="0" smtClean="0">
                <a:latin typeface="+mn-lt"/>
              </a:rPr>
              <a:t>Подходящий к подстанции участок ВЛ длиной 200-300м, на котором:</a:t>
            </a:r>
          </a:p>
          <a:p>
            <a:pPr marL="358775" indent="-358775" defTabSz="957263" eaLnBrk="0" hangingPunct="0">
              <a:spcBef>
                <a:spcPct val="20000"/>
              </a:spcBef>
              <a:buClr>
                <a:schemeClr val="tx2"/>
              </a:buClr>
              <a:buFontTx/>
              <a:buChar char="•"/>
              <a:defRPr/>
            </a:pPr>
            <a:endParaRPr lang="ru-RU" sz="1600" kern="0" dirty="0" smtClean="0">
              <a:latin typeface="+mn-lt"/>
            </a:endParaRPr>
          </a:p>
          <a:p>
            <a:pPr marL="358775" indent="-358775" defTabSz="957263" eaLnBrk="0" hangingPunct="0">
              <a:spcBef>
                <a:spcPct val="20000"/>
              </a:spcBef>
              <a:buClr>
                <a:schemeClr val="tx2"/>
              </a:buClr>
              <a:buFontTx/>
              <a:buChar char="•"/>
              <a:defRPr/>
            </a:pPr>
            <a:r>
              <a:rPr lang="ru-RU" sz="1600" kern="0" dirty="0" smtClean="0">
                <a:latin typeface="+mn-lt"/>
              </a:rPr>
              <a:t>на каждой опоре установлен комплект  из 3 шт. РДИМ </a:t>
            </a:r>
          </a:p>
          <a:p>
            <a:pPr marL="358775" indent="-358775" defTabSz="957263" eaLnBrk="0" hangingPunct="0">
              <a:spcBef>
                <a:spcPct val="20000"/>
              </a:spcBef>
              <a:buClr>
                <a:schemeClr val="tx2"/>
              </a:buClr>
              <a:buFontTx/>
              <a:buChar char="•"/>
              <a:defRPr/>
            </a:pPr>
            <a:r>
              <a:rPr lang="ru-RU" sz="1600" kern="0" dirty="0" smtClean="0">
                <a:latin typeface="+mn-lt"/>
              </a:rPr>
              <a:t>сопротивления заземления опор </a:t>
            </a:r>
            <a:r>
              <a:rPr lang="en-US" sz="1600" kern="0" dirty="0" smtClean="0">
                <a:latin typeface="+mn-lt"/>
              </a:rPr>
              <a:t>R</a:t>
            </a:r>
            <a:r>
              <a:rPr lang="ru-RU" sz="1600" kern="0" dirty="0" err="1" smtClean="0">
                <a:latin typeface="+mn-lt"/>
              </a:rPr>
              <a:t>з</a:t>
            </a:r>
            <a:r>
              <a:rPr lang="ru-RU" sz="1600" kern="0" dirty="0" smtClean="0">
                <a:latin typeface="+mn-lt"/>
              </a:rPr>
              <a:t> </a:t>
            </a:r>
            <a:r>
              <a:rPr lang="en-US" sz="1600" kern="0" dirty="0" smtClean="0">
                <a:latin typeface="+mn-lt"/>
              </a:rPr>
              <a:t>&lt;</a:t>
            </a:r>
            <a:r>
              <a:rPr lang="ru-RU" sz="1600" kern="0" dirty="0" smtClean="0">
                <a:latin typeface="+mn-lt"/>
              </a:rPr>
              <a:t> 10</a:t>
            </a:r>
            <a:r>
              <a:rPr lang="en-US" sz="1600" kern="0" dirty="0" smtClean="0">
                <a:latin typeface="+mn-lt"/>
              </a:rPr>
              <a:t> </a:t>
            </a:r>
            <a:r>
              <a:rPr lang="ru-RU" sz="1600" kern="0" dirty="0" smtClean="0">
                <a:latin typeface="+mn-lt"/>
              </a:rPr>
              <a:t>Ом</a:t>
            </a:r>
          </a:p>
          <a:p>
            <a:pPr marL="358775" indent="-358775" defTabSz="957263" eaLnBrk="0" hangingPunct="0">
              <a:spcBef>
                <a:spcPct val="20000"/>
              </a:spcBef>
              <a:buClr>
                <a:schemeClr val="tx2"/>
              </a:buClr>
              <a:buFontTx/>
              <a:buChar char="•"/>
              <a:defRPr/>
            </a:pPr>
            <a:r>
              <a:rPr lang="ru-RU" sz="1600" kern="0" dirty="0" smtClean="0">
                <a:latin typeface="+mn-lt"/>
              </a:rPr>
              <a:t>исключение близких </a:t>
            </a:r>
            <a:r>
              <a:rPr lang="ru-RU" sz="1600" kern="0" dirty="0" err="1" smtClean="0">
                <a:latin typeface="+mn-lt"/>
              </a:rPr>
              <a:t>к.з</a:t>
            </a:r>
            <a:r>
              <a:rPr lang="ru-RU" sz="1600" kern="0" dirty="0" smtClean="0">
                <a:latin typeface="+mn-lt"/>
              </a:rPr>
              <a:t>. на ВЛ.</a:t>
            </a:r>
          </a:p>
          <a:p>
            <a:pPr marL="358775" indent="-358775" defTabSz="957263" eaLnBrk="0" hangingPunct="0">
              <a:spcBef>
                <a:spcPct val="20000"/>
              </a:spcBef>
              <a:buClr>
                <a:schemeClr val="tx2"/>
              </a:buClr>
              <a:buFontTx/>
              <a:buChar char="•"/>
              <a:defRPr/>
            </a:pPr>
            <a:r>
              <a:rPr lang="ru-RU" sz="1600" kern="0" dirty="0" smtClean="0">
                <a:latin typeface="+mn-lt"/>
              </a:rPr>
              <a:t>снижение перенапряжения на ОПН или разрядниках</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Рисунок 4"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4579" name="Rectangle 4"/>
          <p:cNvSpPr>
            <a:spLocks noGrp="1" noChangeArrowheads="1"/>
          </p:cNvSpPr>
          <p:nvPr>
            <p:ph type="title"/>
          </p:nvPr>
        </p:nvSpPr>
        <p:spPr>
          <a:xfrm>
            <a:off x="642910" y="1071546"/>
            <a:ext cx="8080375" cy="1143000"/>
          </a:xfrm>
        </p:spPr>
        <p:txBody>
          <a:bodyPr/>
          <a:lstStyle/>
          <a:p>
            <a:pPr algn="l"/>
            <a:r>
              <a:rPr lang="ru-RU" sz="2200" b="1" dirty="0" smtClean="0">
                <a:solidFill>
                  <a:schemeClr val="tx2"/>
                </a:solidFill>
                <a:latin typeface="Trebuchet MS" pitchFamily="34" charset="0"/>
                <a:cs typeface="Tahoma" pitchFamily="34" charset="0"/>
              </a:rPr>
              <a:t>Схема установки разрядников по линии</a:t>
            </a:r>
          </a:p>
        </p:txBody>
      </p:sp>
      <p:pic>
        <p:nvPicPr>
          <p:cNvPr id="6" name="Picture 5" descr="Groz_1"/>
          <p:cNvPicPr>
            <a:picLocks noGrp="1" noChangeAspect="1" noChangeArrowheads="1"/>
          </p:cNvPicPr>
          <p:nvPr>
            <p:ph sz="half" idx="1"/>
          </p:nvPr>
        </p:nvPicPr>
        <p:blipFill>
          <a:blip r:embed="rId3" cstate="print"/>
          <a:srcRect/>
          <a:stretch>
            <a:fillRect/>
          </a:stretch>
        </p:blipFill>
        <p:spPr>
          <a:xfrm>
            <a:off x="357158" y="1928802"/>
            <a:ext cx="8358246" cy="4657725"/>
          </a:xfrm>
          <a:prstGeom prst="rect">
            <a:avLst/>
          </a:prstGeom>
          <a:effectLst>
            <a:softEdge rad="112500"/>
          </a:effectLst>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Содержимое 11" descr="CommonP_ru.jpg"/>
          <p:cNvPicPr>
            <a:picLocks noGrp="1" noChangeAspect="1"/>
          </p:cNvPicPr>
          <p:nvPr>
            <p:ph sz="quarter" idx="1"/>
          </p:nvPr>
        </p:nvPicPr>
        <p:blipFill>
          <a:blip r:embed="rId3" cstate="print"/>
          <a:stretch>
            <a:fillRect/>
          </a:stretch>
        </p:blipFill>
        <p:spPr>
          <a:xfrm>
            <a:off x="0" y="0"/>
            <a:ext cx="9429720" cy="7072290"/>
          </a:xfrm>
        </p:spPr>
      </p:pic>
      <p:sp>
        <p:nvSpPr>
          <p:cNvPr id="8" name="Rectangle 2"/>
          <p:cNvSpPr txBox="1">
            <a:spLocks noChangeArrowheads="1"/>
          </p:cNvSpPr>
          <p:nvPr/>
        </p:nvSpPr>
        <p:spPr bwMode="auto">
          <a:xfrm>
            <a:off x="520700" y="1571612"/>
            <a:ext cx="7980390" cy="3571899"/>
          </a:xfrm>
          <a:prstGeom prst="rect">
            <a:avLst/>
          </a:prstGeom>
          <a:noFill/>
          <a:ln w="9525">
            <a:noFill/>
            <a:miter lim="800000"/>
            <a:headEnd/>
            <a:tailEnd/>
          </a:ln>
        </p:spPr>
        <p:txBody>
          <a:bodyPr anchor="ctr"/>
          <a:lstStyle/>
          <a:p>
            <a:pPr>
              <a:defRPr/>
            </a:pPr>
            <a:endParaRPr lang="ru-RU" dirty="0">
              <a:solidFill>
                <a:schemeClr val="tx2"/>
              </a:solidFill>
              <a:latin typeface="Trebuchet MS" pitchFamily="34" charset="0"/>
              <a:ea typeface="+mj-ea"/>
              <a:cs typeface="Tahoma" pitchFamily="34" charset="0"/>
            </a:endParaRPr>
          </a:p>
        </p:txBody>
      </p:sp>
      <p:sp>
        <p:nvSpPr>
          <p:cNvPr id="9" name="Rectangle 4"/>
          <p:cNvSpPr txBox="1">
            <a:spLocks noChangeArrowheads="1"/>
          </p:cNvSpPr>
          <p:nvPr/>
        </p:nvSpPr>
        <p:spPr bwMode="auto">
          <a:xfrm>
            <a:off x="285720" y="1142984"/>
            <a:ext cx="8080375" cy="1143000"/>
          </a:xfrm>
          <a:prstGeom prst="rect">
            <a:avLst/>
          </a:prstGeom>
          <a:noFill/>
          <a:ln w="9525">
            <a:noFill/>
            <a:miter lim="800000"/>
            <a:headEnd/>
            <a:tailEnd/>
          </a:ln>
        </p:spPr>
        <p:txBody>
          <a:bodyPr anchor="ctr"/>
          <a:lstStyle/>
          <a:p>
            <a:pPr eaLnBrk="0" hangingPunct="0">
              <a:defRPr/>
            </a:pPr>
            <a:r>
              <a:rPr lang="ru-RU" sz="2400" b="1" dirty="0" smtClean="0">
                <a:solidFill>
                  <a:schemeClr val="accent1">
                    <a:lumMod val="75000"/>
                  </a:schemeClr>
                </a:solidFill>
                <a:latin typeface="Trebuchet MS" pitchFamily="34" charset="0"/>
              </a:rPr>
              <a:t>Внедрение РДИ в ОАО «РЖД»</a:t>
            </a:r>
            <a:endParaRPr lang="ru-RU" sz="2400" b="1" dirty="0">
              <a:solidFill>
                <a:schemeClr val="accent1">
                  <a:lumMod val="75000"/>
                </a:schemeClr>
              </a:solidFill>
              <a:latin typeface="Trebuchet MS" pitchFamily="34" charset="0"/>
            </a:endParaRPr>
          </a:p>
        </p:txBody>
      </p:sp>
      <p:sp>
        <p:nvSpPr>
          <p:cNvPr id="10" name="Прямоугольник 9"/>
          <p:cNvSpPr/>
          <p:nvPr/>
        </p:nvSpPr>
        <p:spPr>
          <a:xfrm>
            <a:off x="642910" y="1928802"/>
            <a:ext cx="7929618" cy="1914370"/>
          </a:xfrm>
          <a:prstGeom prst="rect">
            <a:avLst/>
          </a:prstGeom>
        </p:spPr>
        <p:txBody>
          <a:bodyPr wrap="square">
            <a:spAutoFit/>
          </a:bodyPr>
          <a:lstStyle/>
          <a:p>
            <a:pPr marL="358775" indent="-358775" defTabSz="957263">
              <a:spcBef>
                <a:spcPct val="20000"/>
              </a:spcBef>
              <a:buClr>
                <a:schemeClr val="tx2"/>
              </a:buClr>
              <a:buFontTx/>
              <a:buChar char="•"/>
              <a:defRPr/>
            </a:pPr>
            <a:r>
              <a:rPr lang="ru-RU" sz="1600" kern="0" dirty="0" smtClean="0">
                <a:latin typeface="+mn-lt"/>
              </a:rPr>
              <a:t>ПКБ ЭЖД  разработало «Инструкцию по применению» разрядников типа РДИП-10, утвержденную Департаментом электрификации и электроснабжения </a:t>
            </a:r>
          </a:p>
          <a:p>
            <a:pPr marL="358775" indent="-358775" defTabSz="957263">
              <a:spcBef>
                <a:spcPct val="20000"/>
              </a:spcBef>
              <a:buClr>
                <a:schemeClr val="tx2"/>
              </a:buClr>
              <a:buFontTx/>
              <a:buChar char="•"/>
              <a:defRPr/>
            </a:pPr>
            <a:r>
              <a:rPr lang="ru-RU" sz="1600" kern="0" dirty="0" smtClean="0">
                <a:latin typeface="+mn-lt"/>
              </a:rPr>
              <a:t>Письмо ТРАНСЭНЕРГОПРОЕКТА о присвоении кода по сетевому классификатору. Код СКМТР - 3414320018.</a:t>
            </a:r>
          </a:p>
          <a:p>
            <a:pPr marL="358775" indent="-358775" defTabSz="957263">
              <a:spcBef>
                <a:spcPct val="20000"/>
              </a:spcBef>
              <a:buClr>
                <a:schemeClr val="tx2"/>
              </a:buClr>
              <a:buFontTx/>
              <a:buChar char="•"/>
              <a:defRPr/>
            </a:pPr>
            <a:r>
              <a:rPr lang="ru-RU" sz="1600" kern="0" dirty="0" err="1" smtClean="0">
                <a:latin typeface="+mn-lt"/>
              </a:rPr>
              <a:t>Трансэлектропроект</a:t>
            </a:r>
            <a:r>
              <a:rPr lang="ru-RU" sz="1600" kern="0" dirty="0" smtClean="0">
                <a:latin typeface="+mn-lt"/>
              </a:rPr>
              <a:t> ОАО «</a:t>
            </a:r>
            <a:r>
              <a:rPr lang="ru-RU" sz="1600" kern="0" dirty="0" err="1" smtClean="0">
                <a:latin typeface="+mn-lt"/>
              </a:rPr>
              <a:t>Росжелдорпроект</a:t>
            </a:r>
            <a:r>
              <a:rPr lang="ru-RU" sz="1600" kern="0" dirty="0" smtClean="0">
                <a:latin typeface="+mn-lt"/>
              </a:rPr>
              <a:t>» выпустил альбом № ОТУ 32-5212 «Установка длинно-искровых разрядников типа РДИП-10 на опорах ВЛЗ 6-10 кВ для электроснабжения </a:t>
            </a:r>
            <a:r>
              <a:rPr lang="ru-RU" sz="1600" kern="0" dirty="0" err="1" smtClean="0">
                <a:latin typeface="+mn-lt"/>
              </a:rPr>
              <a:t>нетяговых</a:t>
            </a:r>
            <a:r>
              <a:rPr lang="ru-RU" sz="1600" kern="0" dirty="0" smtClean="0">
                <a:latin typeface="+mn-lt"/>
              </a:rPr>
              <a:t> потребителей железнодорожного транспорта»</a:t>
            </a:r>
            <a:endParaRPr lang="en-US" sz="1600" kern="0" dirty="0">
              <a:latin typeface="+mn-lt"/>
            </a:endParaRPr>
          </a:p>
        </p:txBody>
      </p:sp>
      <p:pic>
        <p:nvPicPr>
          <p:cNvPr id="11" name="Picture 12" descr="C:\Documents and Settings\kate\Рабочий стол\158101.jpg"/>
          <p:cNvPicPr>
            <a:picLocks noChangeAspect="1" noChangeArrowheads="1"/>
          </p:cNvPicPr>
          <p:nvPr/>
        </p:nvPicPr>
        <p:blipFill>
          <a:blip r:embed="rId4" cstate="print"/>
          <a:srcRect/>
          <a:stretch>
            <a:fillRect/>
          </a:stretch>
        </p:blipFill>
        <p:spPr bwMode="auto">
          <a:xfrm>
            <a:off x="5500694" y="4143380"/>
            <a:ext cx="3071834" cy="2303876"/>
          </a:xfrm>
          <a:prstGeom prst="rect">
            <a:avLst/>
          </a:prstGeom>
          <a:ln>
            <a:noFill/>
          </a:ln>
          <a:effectLst>
            <a:softEdge rad="112500"/>
          </a:effectLst>
        </p:spPr>
      </p:pic>
      <p:pic>
        <p:nvPicPr>
          <p:cNvPr id="49154" name="Picture 2" descr="E:\Стример_документы\Disk_my\Трансэлектропроект_Альбом РЖД\str-2.jpg"/>
          <p:cNvPicPr>
            <a:picLocks noChangeAspect="1" noChangeArrowheads="1"/>
          </p:cNvPicPr>
          <p:nvPr/>
        </p:nvPicPr>
        <p:blipFill>
          <a:blip r:embed="rId5" cstate="print"/>
          <a:srcRect/>
          <a:stretch>
            <a:fillRect/>
          </a:stretch>
        </p:blipFill>
        <p:spPr bwMode="auto">
          <a:xfrm>
            <a:off x="928662" y="3929066"/>
            <a:ext cx="3676648" cy="2580724"/>
          </a:xfrm>
          <a:prstGeom prst="rect">
            <a:avLst/>
          </a:prstGeom>
          <a:noFill/>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Рисунок 13" descr="CommonP_ru.jpg"/>
          <p:cNvPicPr>
            <a:picLocks noChangeAspect="1"/>
          </p:cNvPicPr>
          <p:nvPr/>
        </p:nvPicPr>
        <p:blipFill>
          <a:blip r:embed="rId3" cstate="print"/>
          <a:stretch>
            <a:fillRect/>
          </a:stretch>
        </p:blipFill>
        <p:spPr>
          <a:xfrm>
            <a:off x="0" y="0"/>
            <a:ext cx="9144000" cy="6858000"/>
          </a:xfrm>
          <a:prstGeom prst="rect">
            <a:avLst/>
          </a:prstGeom>
        </p:spPr>
      </p:pic>
      <p:pic>
        <p:nvPicPr>
          <p:cNvPr id="18" name="Рисунок 17" descr="DSC02536.JPG"/>
          <p:cNvPicPr>
            <a:picLocks noChangeAspect="1"/>
          </p:cNvPicPr>
          <p:nvPr/>
        </p:nvPicPr>
        <p:blipFill>
          <a:blip r:embed="rId4" cstate="print"/>
          <a:stretch>
            <a:fillRect/>
          </a:stretch>
        </p:blipFill>
        <p:spPr>
          <a:xfrm>
            <a:off x="0" y="0"/>
            <a:ext cx="9144061" cy="6858048"/>
          </a:xfrm>
          <a:prstGeom prst="rect">
            <a:avLst/>
          </a:prstGeom>
          <a:noFill/>
          <a:ln w="9525">
            <a:noFill/>
            <a:miter lim="800000"/>
            <a:headEnd/>
            <a:tailEnd/>
          </a:ln>
        </p:spPr>
      </p:pic>
      <p:sp>
        <p:nvSpPr>
          <p:cNvPr id="5" name="Заголовок 1"/>
          <p:cNvSpPr txBox="1">
            <a:spLocks/>
          </p:cNvSpPr>
          <p:nvPr/>
        </p:nvSpPr>
        <p:spPr bwMode="auto">
          <a:xfrm>
            <a:off x="214282" y="1071546"/>
            <a:ext cx="8001000" cy="785813"/>
          </a:xfrm>
          <a:prstGeom prst="rect">
            <a:avLst/>
          </a:prstGeom>
          <a:noFill/>
          <a:ln w="9525">
            <a:noFill/>
            <a:miter lim="800000"/>
            <a:headEnd/>
            <a:tailEnd/>
          </a:ln>
        </p:spPr>
        <p:txBody>
          <a:bodyPr anchor="ctr"/>
          <a:lstStyle/>
          <a:p>
            <a:pPr>
              <a:defRPr/>
            </a:pPr>
            <a:r>
              <a:rPr lang="ru-RU" sz="2400" b="1" dirty="0">
                <a:solidFill>
                  <a:schemeClr val="bg1"/>
                </a:solidFill>
                <a:latin typeface="Trebuchet MS" pitchFamily="34" charset="0"/>
              </a:rPr>
              <a:t>Решения </a:t>
            </a:r>
            <a:r>
              <a:rPr lang="en-US" sz="2400" b="1" dirty="0">
                <a:solidFill>
                  <a:schemeClr val="bg1"/>
                </a:solidFill>
                <a:latin typeface="Trebuchet MS" pitchFamily="34" charset="0"/>
              </a:rPr>
              <a:t>II </a:t>
            </a:r>
            <a:r>
              <a:rPr lang="ru-RU" sz="2400" b="1" dirty="0">
                <a:solidFill>
                  <a:schemeClr val="bg1"/>
                </a:solidFill>
                <a:latin typeface="Trebuchet MS" pitchFamily="34" charset="0"/>
              </a:rPr>
              <a:t>поколения: </a:t>
            </a:r>
            <a:r>
              <a:rPr lang="ru-RU" sz="2400" b="1" dirty="0" err="1">
                <a:solidFill>
                  <a:schemeClr val="bg1"/>
                </a:solidFill>
                <a:latin typeface="Trebuchet MS" pitchFamily="34" charset="0"/>
              </a:rPr>
              <a:t>мультикамерная</a:t>
            </a:r>
            <a:r>
              <a:rPr lang="ru-RU" sz="2400" b="1" dirty="0">
                <a:solidFill>
                  <a:schemeClr val="bg1"/>
                </a:solidFill>
                <a:latin typeface="Trebuchet MS" pitchFamily="34" charset="0"/>
              </a:rPr>
              <a:t> система</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Рисунок 13"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3" name="Содержимое 2"/>
          <p:cNvSpPr>
            <a:spLocks noGrp="1"/>
          </p:cNvSpPr>
          <p:nvPr>
            <p:ph idx="1"/>
          </p:nvPr>
        </p:nvSpPr>
        <p:spPr>
          <a:xfrm>
            <a:off x="500034" y="1857364"/>
            <a:ext cx="7400925" cy="3071812"/>
          </a:xfrm>
        </p:spPr>
        <p:txBody>
          <a:bodyPr/>
          <a:lstStyle/>
          <a:p>
            <a:pPr defTabSz="912813">
              <a:lnSpc>
                <a:spcPct val="80000"/>
              </a:lnSpc>
              <a:buFontTx/>
              <a:buNone/>
              <a:defRPr/>
            </a:pPr>
            <a:r>
              <a:rPr lang="ru-RU" sz="1800" dirty="0" smtClean="0"/>
              <a:t>Конструктивно простые и эффективные</a:t>
            </a:r>
          </a:p>
          <a:p>
            <a:pPr defTabSz="912813">
              <a:lnSpc>
                <a:spcPct val="80000"/>
              </a:lnSpc>
              <a:buFont typeface="Arial" pitchFamily="34" charset="0"/>
              <a:buNone/>
              <a:defRPr/>
            </a:pPr>
            <a:r>
              <a:rPr lang="ru-RU" sz="1800" dirty="0" smtClean="0"/>
              <a:t>   </a:t>
            </a:r>
            <a:r>
              <a:rPr lang="ru-RU" sz="1800" b="1" dirty="0" smtClean="0"/>
              <a:t>разрядники </a:t>
            </a:r>
            <a:r>
              <a:rPr lang="ru-RU" sz="1800" b="1" dirty="0" err="1" smtClean="0"/>
              <a:t>мультикамерные</a:t>
            </a:r>
            <a:r>
              <a:rPr lang="ru-RU" sz="1800" b="1" dirty="0" smtClean="0"/>
              <a:t> (РМК)</a:t>
            </a:r>
            <a:endParaRPr lang="ru-RU" sz="1800" dirty="0" smtClean="0"/>
          </a:p>
          <a:p>
            <a:pPr defTabSz="912813">
              <a:lnSpc>
                <a:spcPct val="80000"/>
              </a:lnSpc>
              <a:buFont typeface="Arial" pitchFamily="34" charset="0"/>
              <a:buNone/>
              <a:defRPr/>
            </a:pPr>
            <a:r>
              <a:rPr lang="ru-RU" sz="1800" b="1" dirty="0" smtClean="0"/>
              <a:t>   изоляторы – разрядники (ИРМК)</a:t>
            </a:r>
            <a:r>
              <a:rPr lang="ru-RU" sz="1800" dirty="0" smtClean="0"/>
              <a:t> на 10-35 кВ и выше.</a:t>
            </a:r>
          </a:p>
          <a:p>
            <a:pPr defTabSz="912813">
              <a:lnSpc>
                <a:spcPct val="80000"/>
              </a:lnSpc>
              <a:buFont typeface="Arial" pitchFamily="34" charset="0"/>
              <a:buNone/>
              <a:defRPr/>
            </a:pPr>
            <a:endParaRPr lang="ru-RU" sz="1800" dirty="0" smtClean="0"/>
          </a:p>
          <a:p>
            <a:pPr defTabSz="912813">
              <a:lnSpc>
                <a:spcPct val="80000"/>
              </a:lnSpc>
              <a:buFont typeface="Arial" pitchFamily="34" charset="0"/>
              <a:buNone/>
              <a:defRPr/>
            </a:pPr>
            <a:r>
              <a:rPr lang="ru-RU" sz="1800" dirty="0" smtClean="0"/>
              <a:t>Преимущества применения ИРМК вместо троса:</a:t>
            </a:r>
          </a:p>
          <a:p>
            <a:pPr defTabSz="912813">
              <a:lnSpc>
                <a:spcPct val="80000"/>
              </a:lnSpc>
              <a:buFont typeface="Arial" pitchFamily="34" charset="0"/>
              <a:buNone/>
              <a:defRPr/>
            </a:pPr>
            <a:r>
              <a:rPr lang="ru-RU" sz="1800" dirty="0" smtClean="0"/>
              <a:t>	- исключение грозовых отключений;</a:t>
            </a:r>
          </a:p>
          <a:p>
            <a:pPr defTabSz="912813">
              <a:lnSpc>
                <a:spcPct val="80000"/>
              </a:lnSpc>
              <a:buFont typeface="Arial" pitchFamily="34" charset="0"/>
              <a:buNone/>
              <a:defRPr/>
            </a:pPr>
            <a:r>
              <a:rPr lang="ru-RU" sz="1800" dirty="0" smtClean="0"/>
              <a:t>	- облегчение эксплуатации ВЛ;</a:t>
            </a:r>
          </a:p>
          <a:p>
            <a:pPr defTabSz="912813">
              <a:lnSpc>
                <a:spcPct val="80000"/>
              </a:lnSpc>
              <a:buFont typeface="Arial" pitchFamily="34" charset="0"/>
              <a:buNone/>
              <a:defRPr/>
            </a:pPr>
            <a:r>
              <a:rPr lang="ru-RU" sz="1800" dirty="0" smtClean="0"/>
              <a:t>	- отказ от </a:t>
            </a:r>
            <a:r>
              <a:rPr lang="ru-RU" sz="1800" dirty="0" err="1" smtClean="0"/>
              <a:t>заземлителей</a:t>
            </a:r>
            <a:r>
              <a:rPr lang="ru-RU" sz="1800" dirty="0" smtClean="0"/>
              <a:t> опор;</a:t>
            </a:r>
          </a:p>
          <a:p>
            <a:pPr defTabSz="912813">
              <a:lnSpc>
                <a:spcPct val="80000"/>
              </a:lnSpc>
              <a:buFont typeface="Arial" pitchFamily="34" charset="0"/>
              <a:buNone/>
              <a:defRPr/>
            </a:pPr>
            <a:r>
              <a:rPr lang="ru-RU" sz="1800" dirty="0" smtClean="0"/>
              <a:t>	- уменьшение веса и стоимости опор или </a:t>
            </a:r>
          </a:p>
          <a:p>
            <a:pPr defTabSz="912813">
              <a:lnSpc>
                <a:spcPct val="80000"/>
              </a:lnSpc>
              <a:buFont typeface="Arial" pitchFamily="34" charset="0"/>
              <a:buNone/>
              <a:defRPr/>
            </a:pPr>
            <a:r>
              <a:rPr lang="ru-RU" sz="1800" dirty="0" smtClean="0"/>
              <a:t>	сокращение числа опор . </a:t>
            </a:r>
          </a:p>
          <a:p>
            <a:pPr defTabSz="912813" eaLnBrk="1" hangingPunct="1">
              <a:lnSpc>
                <a:spcPct val="80000"/>
              </a:lnSpc>
              <a:buFontTx/>
              <a:buNone/>
              <a:defRPr/>
            </a:pPr>
            <a:endParaRPr lang="ru-RU" sz="1800" dirty="0" smtClean="0">
              <a:solidFill>
                <a:schemeClr val="accent1"/>
              </a:solidFill>
            </a:endParaRPr>
          </a:p>
          <a:p>
            <a:pPr algn="ctr" defTabSz="912813" eaLnBrk="1" hangingPunct="1">
              <a:buFontTx/>
              <a:buNone/>
              <a:defRPr/>
            </a:pPr>
            <a:endParaRPr lang="ru-RU" sz="1200" dirty="0" smtClean="0">
              <a:solidFill>
                <a:schemeClr val="accent1"/>
              </a:solidFill>
            </a:endParaRPr>
          </a:p>
          <a:p>
            <a:pPr>
              <a:defRPr/>
            </a:pPr>
            <a:endParaRPr lang="ru-RU" sz="1200" dirty="0"/>
          </a:p>
        </p:txBody>
      </p:sp>
      <p:sp>
        <p:nvSpPr>
          <p:cNvPr id="5" name="Заголовок 1"/>
          <p:cNvSpPr txBox="1">
            <a:spLocks/>
          </p:cNvSpPr>
          <p:nvPr/>
        </p:nvSpPr>
        <p:spPr bwMode="auto">
          <a:xfrm>
            <a:off x="214282" y="1071546"/>
            <a:ext cx="8001000" cy="785813"/>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Решения </a:t>
            </a:r>
            <a:r>
              <a:rPr lang="en-US" sz="2400" b="1" dirty="0">
                <a:solidFill>
                  <a:schemeClr val="accent1">
                    <a:lumMod val="75000"/>
                  </a:schemeClr>
                </a:solidFill>
                <a:latin typeface="Trebuchet MS" pitchFamily="34" charset="0"/>
              </a:rPr>
              <a:t>II </a:t>
            </a:r>
            <a:r>
              <a:rPr lang="ru-RU" sz="2400" b="1" dirty="0">
                <a:solidFill>
                  <a:schemeClr val="accent1">
                    <a:lumMod val="75000"/>
                  </a:schemeClr>
                </a:solidFill>
                <a:latin typeface="Trebuchet MS" pitchFamily="34" charset="0"/>
              </a:rPr>
              <a:t>поколения: </a:t>
            </a:r>
            <a:r>
              <a:rPr lang="ru-RU" sz="2400" b="1" dirty="0" err="1">
                <a:solidFill>
                  <a:schemeClr val="accent1">
                    <a:lumMod val="75000"/>
                  </a:schemeClr>
                </a:solidFill>
                <a:latin typeface="Trebuchet MS" pitchFamily="34" charset="0"/>
              </a:rPr>
              <a:t>мультикамерная</a:t>
            </a:r>
            <a:r>
              <a:rPr lang="ru-RU" sz="2400" b="1" dirty="0">
                <a:solidFill>
                  <a:schemeClr val="accent1">
                    <a:lumMod val="75000"/>
                  </a:schemeClr>
                </a:solidFill>
                <a:latin typeface="Trebuchet MS" pitchFamily="34" charset="0"/>
              </a:rPr>
              <a:t> система</a:t>
            </a:r>
          </a:p>
        </p:txBody>
      </p:sp>
      <p:sp>
        <p:nvSpPr>
          <p:cNvPr id="8" name="TextBox 7"/>
          <p:cNvSpPr txBox="1"/>
          <p:nvPr/>
        </p:nvSpPr>
        <p:spPr>
          <a:xfrm>
            <a:off x="857224" y="4786322"/>
            <a:ext cx="7572375" cy="1138237"/>
          </a:xfrm>
          <a:prstGeom prst="rect">
            <a:avLst/>
          </a:prstGeom>
          <a:noFill/>
        </p:spPr>
        <p:txBody>
          <a:bodyPr>
            <a:spAutoFit/>
          </a:bodyPr>
          <a:lstStyle/>
          <a:p>
            <a:pPr>
              <a:defRPr/>
            </a:pPr>
            <a:r>
              <a:rPr lang="ru-RU" sz="1400" dirty="0">
                <a:solidFill>
                  <a:schemeClr val="accent1"/>
                </a:solidFill>
                <a:latin typeface="+mn-lt"/>
              </a:rPr>
              <a:t>Преимущества </a:t>
            </a:r>
            <a:r>
              <a:rPr lang="ru-RU" sz="1400" dirty="0" err="1">
                <a:solidFill>
                  <a:schemeClr val="accent1"/>
                </a:solidFill>
                <a:latin typeface="+mn-lt"/>
              </a:rPr>
              <a:t>мультикамерной</a:t>
            </a:r>
            <a:r>
              <a:rPr lang="ru-RU" sz="1400" dirty="0">
                <a:solidFill>
                  <a:schemeClr val="accent1"/>
                </a:solidFill>
                <a:latin typeface="+mn-lt"/>
              </a:rPr>
              <a:t> системы уже признаны сетевыми компаниями, компаниями нефтегазового комплекса, нашими зарубежными партнерами, российскими железными дорогами. В данный момент эти устройства установлены в опытно-промышленную эксплуатацию на проблемных линиях электропередачи </a:t>
            </a:r>
            <a:r>
              <a:rPr lang="ru-RU" sz="1400" dirty="0" err="1">
                <a:solidFill>
                  <a:schemeClr val="accent1"/>
                </a:solidFill>
                <a:latin typeface="+mn-lt"/>
              </a:rPr>
              <a:t>Волгоградэнерго</a:t>
            </a:r>
            <a:r>
              <a:rPr lang="ru-RU" sz="1400" dirty="0">
                <a:solidFill>
                  <a:schemeClr val="accent1"/>
                </a:solidFill>
                <a:latin typeface="+mn-lt"/>
              </a:rPr>
              <a:t>, </a:t>
            </a:r>
            <a:r>
              <a:rPr lang="ru-RU" sz="1400" dirty="0" err="1">
                <a:solidFill>
                  <a:schemeClr val="accent1"/>
                </a:solidFill>
                <a:latin typeface="+mn-lt"/>
              </a:rPr>
              <a:t>Лукойл</a:t>
            </a:r>
            <a:r>
              <a:rPr lang="ru-RU" sz="1400" dirty="0">
                <a:solidFill>
                  <a:schemeClr val="accent1"/>
                </a:solidFill>
                <a:latin typeface="+mn-lt"/>
              </a:rPr>
              <a:t>, ТНК-ВР</a:t>
            </a:r>
            <a:endParaRPr lang="en-US" sz="1400" dirty="0">
              <a:solidFill>
                <a:schemeClr val="accent1"/>
              </a:solidFill>
              <a:latin typeface="+mn-lt"/>
            </a:endParaRPr>
          </a:p>
          <a:p>
            <a:pPr>
              <a:defRPr/>
            </a:pPr>
            <a:endParaRPr lang="ru-RU" sz="1200" dirty="0">
              <a:latin typeface="+mn-lt"/>
            </a:endParaRPr>
          </a:p>
        </p:txBody>
      </p:sp>
      <p:pic>
        <p:nvPicPr>
          <p:cNvPr id="26630" name="Picture 14" descr="C:\Documents and Settings\kate\Рабочий стол\picture.jpg"/>
          <p:cNvPicPr>
            <a:picLocks noChangeAspect="1" noChangeArrowheads="1"/>
          </p:cNvPicPr>
          <p:nvPr/>
        </p:nvPicPr>
        <p:blipFill>
          <a:blip r:embed="rId4" cstate="print"/>
          <a:srcRect/>
          <a:stretch>
            <a:fillRect/>
          </a:stretch>
        </p:blipFill>
        <p:spPr bwMode="auto">
          <a:xfrm>
            <a:off x="3786182" y="6072206"/>
            <a:ext cx="530225" cy="493713"/>
          </a:xfrm>
          <a:prstGeom prst="rect">
            <a:avLst/>
          </a:prstGeom>
          <a:noFill/>
          <a:ln w="9525">
            <a:noFill/>
            <a:miter lim="800000"/>
            <a:headEnd/>
            <a:tailEnd/>
          </a:ln>
        </p:spPr>
      </p:pic>
      <p:pic>
        <p:nvPicPr>
          <p:cNvPr id="26631" name="Picture 15" descr="C:\Documents and Settings\kate\Рабочий стол\tnk-bp.gif"/>
          <p:cNvPicPr>
            <a:picLocks noChangeAspect="1" noChangeArrowheads="1"/>
          </p:cNvPicPr>
          <p:nvPr/>
        </p:nvPicPr>
        <p:blipFill>
          <a:blip r:embed="rId5" cstate="print"/>
          <a:srcRect/>
          <a:stretch>
            <a:fillRect/>
          </a:stretch>
        </p:blipFill>
        <p:spPr bwMode="auto">
          <a:xfrm>
            <a:off x="4786314" y="6072206"/>
            <a:ext cx="627062" cy="508000"/>
          </a:xfrm>
          <a:prstGeom prst="rect">
            <a:avLst/>
          </a:prstGeom>
          <a:noFill/>
          <a:ln w="9525">
            <a:noFill/>
            <a:miter lim="800000"/>
            <a:headEnd/>
            <a:tailEnd/>
          </a:ln>
        </p:spPr>
      </p:pic>
      <p:pic>
        <p:nvPicPr>
          <p:cNvPr id="11" name="Picture 21" descr="C:\Documents and Settings\kate\Рабочий стол\1247032409_1_288x215.jpg"/>
          <p:cNvPicPr>
            <a:picLocks noChangeAspect="1" noChangeArrowheads="1"/>
          </p:cNvPicPr>
          <p:nvPr/>
        </p:nvPicPr>
        <p:blipFill>
          <a:blip r:embed="rId6" cstate="print"/>
          <a:srcRect/>
          <a:stretch>
            <a:fillRect/>
          </a:stretch>
        </p:blipFill>
        <p:spPr bwMode="auto">
          <a:xfrm>
            <a:off x="1500166" y="6072206"/>
            <a:ext cx="771410" cy="575879"/>
          </a:xfrm>
          <a:prstGeom prst="rect">
            <a:avLst/>
          </a:prstGeom>
          <a:ln>
            <a:noFill/>
          </a:ln>
          <a:effectLst>
            <a:softEdge rad="112500"/>
          </a:effectLst>
        </p:spPr>
      </p:pic>
      <p:pic>
        <p:nvPicPr>
          <p:cNvPr id="12" name="Picture 9" descr="C:\Documents and Settings\kate\Рабочий стол\FSK_EES_01.jpg"/>
          <p:cNvPicPr>
            <a:picLocks noChangeAspect="1" noChangeArrowheads="1"/>
          </p:cNvPicPr>
          <p:nvPr/>
        </p:nvPicPr>
        <p:blipFill>
          <a:blip r:embed="rId7" cstate="print"/>
          <a:srcRect/>
          <a:stretch>
            <a:fillRect/>
          </a:stretch>
        </p:blipFill>
        <p:spPr bwMode="auto">
          <a:xfrm>
            <a:off x="2428860" y="6000768"/>
            <a:ext cx="862790" cy="627484"/>
          </a:xfrm>
          <a:prstGeom prst="rect">
            <a:avLst/>
          </a:prstGeom>
          <a:ln>
            <a:noFill/>
          </a:ln>
          <a:effectLst>
            <a:softEdge rad="112500"/>
          </a:effectLst>
        </p:spPr>
      </p:pic>
      <p:pic>
        <p:nvPicPr>
          <p:cNvPr id="26634" name="Picture 16" descr="C:\Documents and Settings\kate\Рабочий стол\1029868_1201504281.jpg"/>
          <p:cNvPicPr>
            <a:picLocks noChangeAspect="1" noChangeArrowheads="1"/>
          </p:cNvPicPr>
          <p:nvPr/>
        </p:nvPicPr>
        <p:blipFill>
          <a:blip r:embed="rId8" cstate="print"/>
          <a:srcRect l="10529" b="41667"/>
          <a:stretch>
            <a:fillRect/>
          </a:stretch>
        </p:blipFill>
        <p:spPr bwMode="auto">
          <a:xfrm>
            <a:off x="5715008" y="6215082"/>
            <a:ext cx="820738" cy="401637"/>
          </a:xfrm>
          <a:prstGeom prst="rect">
            <a:avLst/>
          </a:prstGeom>
          <a:noFill/>
          <a:ln w="9525">
            <a:noFill/>
            <a:miter lim="800000"/>
            <a:headEnd/>
            <a:tailEnd/>
          </a:ln>
        </p:spPr>
      </p:pic>
      <p:pic>
        <p:nvPicPr>
          <p:cNvPr id="26635" name="Picture 17" descr="C:\Documents and Settings\kate\Рабочий стол\ensto1.jpg"/>
          <p:cNvPicPr>
            <a:picLocks noChangeAspect="1" noChangeArrowheads="1"/>
          </p:cNvPicPr>
          <p:nvPr/>
        </p:nvPicPr>
        <p:blipFill>
          <a:blip r:embed="rId9" cstate="print"/>
          <a:srcRect/>
          <a:stretch>
            <a:fillRect/>
          </a:stretch>
        </p:blipFill>
        <p:spPr bwMode="auto">
          <a:xfrm>
            <a:off x="6858016" y="6000768"/>
            <a:ext cx="579437" cy="595312"/>
          </a:xfrm>
          <a:prstGeom prst="rect">
            <a:avLst/>
          </a:prstGeom>
          <a:noFill/>
          <a:ln w="9525">
            <a:noFill/>
            <a:miter lim="800000"/>
            <a:headEnd/>
            <a:tailEnd/>
          </a:ln>
        </p:spPr>
      </p:pic>
      <p:pic>
        <p:nvPicPr>
          <p:cNvPr id="15" name="Picture 3" descr="C:\Users\Евгений\Desktop\DSC_4769.JPG"/>
          <p:cNvPicPr>
            <a:picLocks noChangeAspect="1" noChangeArrowheads="1"/>
          </p:cNvPicPr>
          <p:nvPr/>
        </p:nvPicPr>
        <p:blipFill>
          <a:blip r:embed="rId10" cstate="print"/>
          <a:srcRect/>
          <a:stretch>
            <a:fillRect/>
          </a:stretch>
        </p:blipFill>
        <p:spPr bwMode="auto">
          <a:xfrm>
            <a:off x="6715140" y="1571612"/>
            <a:ext cx="2203624" cy="3214710"/>
          </a:xfrm>
          <a:prstGeom prst="rect">
            <a:avLst/>
          </a:prstGeom>
          <a:ln>
            <a:noFill/>
          </a:ln>
          <a:effectLst>
            <a:softEdge rad="112500"/>
          </a:effectLst>
        </p:spPr>
      </p:pic>
      <p:pic>
        <p:nvPicPr>
          <p:cNvPr id="16" name="Рисунок 5" descr="серпик 10кВ фото 2.jpg"/>
          <p:cNvPicPr>
            <a:picLocks noChangeAspect="1"/>
          </p:cNvPicPr>
          <p:nvPr/>
        </p:nvPicPr>
        <p:blipFill>
          <a:blip r:embed="rId11" cstate="print"/>
          <a:srcRect/>
          <a:stretch>
            <a:fillRect/>
          </a:stretch>
        </p:blipFill>
        <p:spPr bwMode="auto">
          <a:xfrm>
            <a:off x="5072066" y="3357562"/>
            <a:ext cx="1579107" cy="1428760"/>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Рисунок 7" descr="CommonP_ru.jpg"/>
          <p:cNvPicPr>
            <a:picLocks noChangeAspect="1"/>
          </p:cNvPicPr>
          <p:nvPr/>
        </p:nvPicPr>
        <p:blipFill>
          <a:blip r:embed="rId3" cstate="print"/>
          <a:stretch>
            <a:fillRect/>
          </a:stretch>
        </p:blipFill>
        <p:spPr>
          <a:xfrm>
            <a:off x="-357222" y="0"/>
            <a:ext cx="9501222" cy="6858000"/>
          </a:xfrm>
          <a:prstGeom prst="rect">
            <a:avLst/>
          </a:prstGeom>
        </p:spPr>
      </p:pic>
      <p:sp>
        <p:nvSpPr>
          <p:cNvPr id="5" name="Rectangle 3"/>
          <p:cNvSpPr txBox="1">
            <a:spLocks noChangeArrowheads="1"/>
          </p:cNvSpPr>
          <p:nvPr/>
        </p:nvSpPr>
        <p:spPr>
          <a:xfrm>
            <a:off x="428596" y="4286256"/>
            <a:ext cx="8072473" cy="376240"/>
          </a:xfrm>
          <a:prstGeom prst="rect">
            <a:avLst/>
          </a:prstGeom>
        </p:spPr>
        <p:txBody>
          <a:bodyPr/>
          <a:lstStyle/>
          <a:p>
            <a:pPr marL="342900" indent="-342900" defTabSz="912813">
              <a:spcBef>
                <a:spcPct val="20000"/>
              </a:spcBef>
              <a:defRPr/>
            </a:pPr>
            <a:r>
              <a:rPr lang="ru-RU" sz="1400" dirty="0">
                <a:latin typeface="+mn-lt"/>
              </a:rPr>
              <a:t>а) начальная стадия разряда                                 						             </a:t>
            </a:r>
            <a:r>
              <a:rPr lang="en-US" sz="1400" dirty="0">
                <a:latin typeface="+mn-lt"/>
              </a:rPr>
              <a:t>                                                                               </a:t>
            </a:r>
            <a:r>
              <a:rPr lang="ru-RU" sz="1400" dirty="0">
                <a:latin typeface="+mn-lt"/>
              </a:rPr>
              <a:t> 1 – силиконовый профиль</a:t>
            </a:r>
          </a:p>
          <a:p>
            <a:pPr marL="342900" indent="-342900" defTabSz="912813">
              <a:spcBef>
                <a:spcPct val="20000"/>
              </a:spcBef>
              <a:defRPr/>
            </a:pPr>
            <a:r>
              <a:rPr lang="ru-RU" sz="1400" dirty="0">
                <a:latin typeface="+mn-lt"/>
              </a:rPr>
              <a:t>						 2 – электроды</a:t>
            </a:r>
          </a:p>
          <a:p>
            <a:pPr marL="342900" indent="-342900" defTabSz="912813">
              <a:spcBef>
                <a:spcPct val="20000"/>
              </a:spcBef>
              <a:defRPr/>
            </a:pPr>
            <a:r>
              <a:rPr lang="ru-RU" sz="1400" dirty="0">
                <a:latin typeface="+mn-lt"/>
              </a:rPr>
              <a:t>						 3 – камеры</a:t>
            </a:r>
          </a:p>
          <a:p>
            <a:pPr marL="342900" indent="-342900" defTabSz="912813">
              <a:spcBef>
                <a:spcPct val="20000"/>
              </a:spcBef>
              <a:defRPr/>
            </a:pPr>
            <a:r>
              <a:rPr lang="ru-RU" sz="1400" dirty="0">
                <a:latin typeface="+mn-lt"/>
              </a:rPr>
              <a:t>						 4 – каналы разряда             </a:t>
            </a:r>
          </a:p>
        </p:txBody>
      </p:sp>
      <p:sp>
        <p:nvSpPr>
          <p:cNvPr id="7" name="Содержимое 7"/>
          <p:cNvSpPr txBox="1">
            <a:spLocks/>
          </p:cNvSpPr>
          <p:nvPr/>
        </p:nvSpPr>
        <p:spPr bwMode="auto">
          <a:xfrm>
            <a:off x="571472" y="6143644"/>
            <a:ext cx="4357687" cy="500063"/>
          </a:xfrm>
          <a:prstGeom prst="rect">
            <a:avLst/>
          </a:prstGeom>
          <a:noFill/>
          <a:ln w="9525">
            <a:noFill/>
            <a:miter lim="800000"/>
            <a:headEnd/>
            <a:tailEnd/>
          </a:ln>
        </p:spPr>
        <p:txBody>
          <a:bodyPr/>
          <a:lstStyle/>
          <a:p>
            <a:pPr marL="342900" indent="-342900" defTabSz="912813" eaLnBrk="0" hangingPunct="0">
              <a:spcBef>
                <a:spcPct val="20000"/>
              </a:spcBef>
              <a:buFont typeface="Arial" pitchFamily="34" charset="0"/>
              <a:buNone/>
              <a:defRPr/>
            </a:pPr>
            <a:r>
              <a:rPr lang="ru-RU" sz="1400" dirty="0">
                <a:latin typeface="+mn-lt"/>
              </a:rPr>
              <a:t>б) финальная стадия разряда</a:t>
            </a:r>
          </a:p>
        </p:txBody>
      </p:sp>
      <p:pic>
        <p:nvPicPr>
          <p:cNvPr id="27653" name="Picture 2" descr="МКС 1 с выхлопом"/>
          <p:cNvPicPr>
            <a:picLocks noChangeAspect="1" noChangeArrowheads="1"/>
          </p:cNvPicPr>
          <p:nvPr/>
        </p:nvPicPr>
        <p:blipFill>
          <a:blip r:embed="rId4" cstate="print"/>
          <a:srcRect/>
          <a:stretch>
            <a:fillRect/>
          </a:stretch>
        </p:blipFill>
        <p:spPr bwMode="auto">
          <a:xfrm>
            <a:off x="357158" y="1928802"/>
            <a:ext cx="5072062" cy="2293937"/>
          </a:xfrm>
          <a:prstGeom prst="rect">
            <a:avLst/>
          </a:prstGeom>
          <a:noFill/>
          <a:ln w="9525">
            <a:noFill/>
            <a:miter lim="800000"/>
            <a:headEnd/>
            <a:tailEnd/>
          </a:ln>
        </p:spPr>
      </p:pic>
      <p:pic>
        <p:nvPicPr>
          <p:cNvPr id="27654" name="Picture 3" descr="МКС 2 с выхлопом"/>
          <p:cNvPicPr>
            <a:picLocks noChangeAspect="1" noChangeArrowheads="1"/>
          </p:cNvPicPr>
          <p:nvPr/>
        </p:nvPicPr>
        <p:blipFill>
          <a:blip r:embed="rId5" cstate="print"/>
          <a:srcRect/>
          <a:stretch>
            <a:fillRect/>
          </a:stretch>
        </p:blipFill>
        <p:spPr bwMode="auto">
          <a:xfrm>
            <a:off x="500034" y="4572008"/>
            <a:ext cx="3648075" cy="1573213"/>
          </a:xfrm>
          <a:prstGeom prst="rect">
            <a:avLst/>
          </a:prstGeom>
          <a:noFill/>
          <a:ln w="9525">
            <a:noFill/>
            <a:miter lim="800000"/>
            <a:headEnd/>
            <a:tailEnd/>
          </a:ln>
        </p:spPr>
      </p:pic>
      <p:pic>
        <p:nvPicPr>
          <p:cNvPr id="10" name="Picture 6"/>
          <p:cNvPicPr>
            <a:picLocks noChangeAspect="1" noChangeArrowheads="1"/>
          </p:cNvPicPr>
          <p:nvPr/>
        </p:nvPicPr>
        <p:blipFill>
          <a:blip r:embed="rId6" cstate="print"/>
          <a:srcRect/>
          <a:stretch>
            <a:fillRect/>
          </a:stretch>
        </p:blipFill>
        <p:spPr bwMode="auto">
          <a:xfrm rot="1703013">
            <a:off x="5014778" y="1893458"/>
            <a:ext cx="3071834" cy="2038577"/>
          </a:xfrm>
          <a:prstGeom prst="rect">
            <a:avLst/>
          </a:prstGeom>
          <a:noFill/>
          <a:ln w="12700">
            <a:noFill/>
            <a:miter lim="800000"/>
            <a:headEnd/>
            <a:tailEnd/>
          </a:ln>
        </p:spPr>
      </p:pic>
      <p:sp>
        <p:nvSpPr>
          <p:cNvPr id="11" name="Заголовок 1"/>
          <p:cNvSpPr txBox="1">
            <a:spLocks/>
          </p:cNvSpPr>
          <p:nvPr/>
        </p:nvSpPr>
        <p:spPr bwMode="auto">
          <a:xfrm>
            <a:off x="0" y="1142984"/>
            <a:ext cx="9144000" cy="785813"/>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ea typeface="+mj-ea"/>
                <a:cs typeface="+mj-cs"/>
              </a:rPr>
              <a:t>Решения </a:t>
            </a:r>
            <a:r>
              <a:rPr lang="en-US" sz="2400" b="1" dirty="0">
                <a:solidFill>
                  <a:schemeClr val="accent1">
                    <a:lumMod val="75000"/>
                  </a:schemeClr>
                </a:solidFill>
                <a:latin typeface="Trebuchet MS" pitchFamily="34" charset="0"/>
                <a:ea typeface="+mj-ea"/>
                <a:cs typeface="+mj-cs"/>
              </a:rPr>
              <a:t>II </a:t>
            </a:r>
            <a:r>
              <a:rPr lang="ru-RU" sz="2400" b="1" dirty="0">
                <a:solidFill>
                  <a:schemeClr val="accent1">
                    <a:lumMod val="75000"/>
                  </a:schemeClr>
                </a:solidFill>
                <a:latin typeface="Trebuchet MS" pitchFamily="34" charset="0"/>
                <a:ea typeface="+mj-ea"/>
                <a:cs typeface="+mj-cs"/>
              </a:rPr>
              <a:t>поколения: </a:t>
            </a:r>
            <a:r>
              <a:rPr lang="ru-RU" sz="2400" b="1" dirty="0" err="1">
                <a:solidFill>
                  <a:schemeClr val="accent1">
                    <a:lumMod val="75000"/>
                  </a:schemeClr>
                </a:solidFill>
                <a:latin typeface="Trebuchet MS" pitchFamily="34" charset="0"/>
                <a:ea typeface="+mj-ea"/>
                <a:cs typeface="+mj-cs"/>
              </a:rPr>
              <a:t>мультикамерная</a:t>
            </a:r>
            <a:r>
              <a:rPr lang="ru-RU" sz="2400" b="1" dirty="0">
                <a:solidFill>
                  <a:schemeClr val="accent1">
                    <a:lumMod val="75000"/>
                  </a:schemeClr>
                </a:solidFill>
                <a:latin typeface="Trebuchet MS" pitchFamily="34" charset="0"/>
                <a:ea typeface="+mj-ea"/>
                <a:cs typeface="+mj-cs"/>
              </a:rPr>
              <a:t> </a:t>
            </a:r>
            <a:r>
              <a:rPr lang="ru-RU" sz="2400" b="1" dirty="0" smtClean="0">
                <a:solidFill>
                  <a:schemeClr val="accent1">
                    <a:lumMod val="75000"/>
                  </a:schemeClr>
                </a:solidFill>
                <a:latin typeface="Trebuchet MS" pitchFamily="34" charset="0"/>
                <a:ea typeface="+mj-ea"/>
                <a:cs typeface="+mj-cs"/>
              </a:rPr>
              <a:t>система (МКС)</a:t>
            </a:r>
            <a:endParaRPr lang="ru-RU" sz="2400" b="1" dirty="0">
              <a:solidFill>
                <a:schemeClr val="accent1">
                  <a:lumMod val="75000"/>
                </a:schemeClr>
              </a:solidFill>
              <a:latin typeface="Trebuchet MS" pitchFamily="34" charset="0"/>
              <a:ea typeface="+mj-ea"/>
              <a:cs typeface="+mj-cs"/>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3" cstate="print"/>
          <a:stretch>
            <a:fillRect/>
          </a:stretch>
        </p:blipFill>
        <p:spPr>
          <a:xfrm>
            <a:off x="0" y="0"/>
            <a:ext cx="9144000" cy="6858000"/>
          </a:xfrm>
          <a:prstGeom prst="rect">
            <a:avLst/>
          </a:prstGeom>
        </p:spPr>
      </p:pic>
      <p:pic>
        <p:nvPicPr>
          <p:cNvPr id="6" name="Рисунок 5" descr="DSC02112.JPG"/>
          <p:cNvPicPr>
            <a:picLocks noChangeAspect="1"/>
          </p:cNvPicPr>
          <p:nvPr/>
        </p:nvPicPr>
        <p:blipFill>
          <a:blip r:embed="rId4" cstate="print"/>
          <a:stretch>
            <a:fillRect/>
          </a:stretch>
        </p:blipFill>
        <p:spPr>
          <a:xfrm>
            <a:off x="4857752" y="1714488"/>
            <a:ext cx="3360000" cy="2520000"/>
          </a:xfrm>
          <a:prstGeom prst="rect">
            <a:avLst/>
          </a:prstGeom>
          <a:ln>
            <a:noFill/>
          </a:ln>
          <a:effectLst>
            <a:softEdge rad="112500"/>
          </a:effectLst>
        </p:spPr>
      </p:pic>
      <p:pic>
        <p:nvPicPr>
          <p:cNvPr id="8" name="Рисунок 7" descr="DSC02536.JPG"/>
          <p:cNvPicPr>
            <a:picLocks noChangeAspect="1"/>
          </p:cNvPicPr>
          <p:nvPr/>
        </p:nvPicPr>
        <p:blipFill>
          <a:blip r:embed="rId5" cstate="print"/>
          <a:stretch>
            <a:fillRect/>
          </a:stretch>
        </p:blipFill>
        <p:spPr>
          <a:xfrm>
            <a:off x="4857752" y="4338000"/>
            <a:ext cx="3359999" cy="2520000"/>
          </a:xfrm>
          <a:prstGeom prst="rect">
            <a:avLst/>
          </a:prstGeom>
          <a:ln>
            <a:noFill/>
          </a:ln>
          <a:effectLst>
            <a:softEdge rad="112500"/>
          </a:effectLst>
        </p:spPr>
      </p:pic>
      <p:sp>
        <p:nvSpPr>
          <p:cNvPr id="13" name="Заголовок 1"/>
          <p:cNvSpPr txBox="1">
            <a:spLocks/>
          </p:cNvSpPr>
          <p:nvPr/>
        </p:nvSpPr>
        <p:spPr bwMode="auto">
          <a:xfrm>
            <a:off x="285720" y="1142984"/>
            <a:ext cx="8501063" cy="785812"/>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Решения </a:t>
            </a:r>
            <a:r>
              <a:rPr lang="en-US" sz="2400" b="1" dirty="0">
                <a:solidFill>
                  <a:schemeClr val="accent1">
                    <a:lumMod val="75000"/>
                  </a:schemeClr>
                </a:solidFill>
                <a:latin typeface="Trebuchet MS" pitchFamily="34" charset="0"/>
              </a:rPr>
              <a:t>II </a:t>
            </a:r>
            <a:r>
              <a:rPr lang="ru-RU" sz="2400" b="1" dirty="0">
                <a:solidFill>
                  <a:schemeClr val="accent1">
                    <a:lumMod val="75000"/>
                  </a:schemeClr>
                </a:solidFill>
                <a:latin typeface="Trebuchet MS" pitchFamily="34" charset="0"/>
              </a:rPr>
              <a:t>поколения:</a:t>
            </a:r>
            <a:r>
              <a:rPr lang="en-US" sz="2400" b="1" dirty="0">
                <a:solidFill>
                  <a:schemeClr val="accent1">
                    <a:lumMod val="75000"/>
                  </a:schemeClr>
                </a:solidFill>
                <a:latin typeface="Trebuchet MS" pitchFamily="34" charset="0"/>
              </a:rPr>
              <a:t> </a:t>
            </a:r>
            <a:r>
              <a:rPr lang="ru-RU" sz="2400" b="1" dirty="0" err="1">
                <a:solidFill>
                  <a:schemeClr val="accent1">
                    <a:lumMod val="75000"/>
                  </a:schemeClr>
                </a:solidFill>
                <a:latin typeface="Trebuchet MS" pitchFamily="34" charset="0"/>
              </a:rPr>
              <a:t>мультикамерная</a:t>
            </a:r>
            <a:r>
              <a:rPr lang="ru-RU" sz="2400" b="1" dirty="0">
                <a:solidFill>
                  <a:schemeClr val="accent1">
                    <a:lumMod val="75000"/>
                  </a:schemeClr>
                </a:solidFill>
                <a:latin typeface="Trebuchet MS" pitchFamily="34" charset="0"/>
              </a:rPr>
              <a:t> система</a:t>
            </a:r>
          </a:p>
        </p:txBody>
      </p:sp>
      <p:pic>
        <p:nvPicPr>
          <p:cNvPr id="9" name="Рисунок 8" descr="испытания_ИРМК_003_web1.jpg"/>
          <p:cNvPicPr>
            <a:picLocks noChangeAspect="1"/>
          </p:cNvPicPr>
          <p:nvPr/>
        </p:nvPicPr>
        <p:blipFill>
          <a:blip r:embed="rId6" cstate="print"/>
          <a:stretch>
            <a:fillRect/>
          </a:stretch>
        </p:blipFill>
        <p:spPr>
          <a:xfrm>
            <a:off x="1785918" y="4143380"/>
            <a:ext cx="2500330" cy="2542889"/>
          </a:xfrm>
          <a:prstGeom prst="rect">
            <a:avLst/>
          </a:prstGeom>
          <a:effectLst>
            <a:softEdge rad="112500"/>
          </a:effectLst>
        </p:spPr>
      </p:pic>
      <p:pic>
        <p:nvPicPr>
          <p:cNvPr id="14" name="Рисунок 13" descr="испытания_ИРМК_001_pr_web1.jpg"/>
          <p:cNvPicPr>
            <a:picLocks noChangeAspect="1"/>
          </p:cNvPicPr>
          <p:nvPr/>
        </p:nvPicPr>
        <p:blipFill>
          <a:blip r:embed="rId7" cstate="print"/>
          <a:stretch>
            <a:fillRect/>
          </a:stretch>
        </p:blipFill>
        <p:spPr>
          <a:xfrm>
            <a:off x="1357290" y="1714488"/>
            <a:ext cx="3357586" cy="2357454"/>
          </a:xfrm>
          <a:prstGeom prst="rect">
            <a:avLst/>
          </a:prstGeom>
          <a:effectLst>
            <a:softEdge rad="112500"/>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 name="Заголовок 1"/>
          <p:cNvSpPr>
            <a:spLocks noGrp="1"/>
          </p:cNvSpPr>
          <p:nvPr>
            <p:ph type="title"/>
          </p:nvPr>
        </p:nvSpPr>
        <p:spPr>
          <a:xfrm>
            <a:off x="214282" y="1357298"/>
            <a:ext cx="8215338" cy="1071570"/>
          </a:xfrm>
        </p:spPr>
        <p:txBody>
          <a:bodyPr rtlCol="0">
            <a:normAutofit fontScale="90000"/>
          </a:bodyPr>
          <a:lstStyle/>
          <a:p>
            <a:pPr defTabSz="912813">
              <a:defRPr/>
            </a:pPr>
            <a:r>
              <a:rPr lang="ru-RU" sz="2000" dirty="0" smtClean="0"/>
              <a:t> </a:t>
            </a:r>
            <a:br>
              <a:rPr lang="ru-RU" sz="2000" dirty="0" smtClean="0"/>
            </a:br>
            <a:r>
              <a:rPr lang="ru-RU" sz="2000" dirty="0" smtClean="0"/>
              <a:t/>
            </a:r>
            <a:br>
              <a:rPr lang="ru-RU" sz="2000" dirty="0" smtClean="0"/>
            </a:br>
            <a:r>
              <a:rPr lang="ru-RU" sz="2700" b="1" dirty="0" smtClean="0">
                <a:solidFill>
                  <a:schemeClr val="accent1">
                    <a:lumMod val="75000"/>
                  </a:schemeClr>
                </a:solidFill>
                <a:latin typeface="Trebuchet MS" pitchFamily="34" charset="0"/>
                <a:ea typeface="+mn-ea"/>
                <a:cs typeface="+mn-cs"/>
              </a:rPr>
              <a:t>Осциллограммы испытаний ИРМК </a:t>
            </a:r>
            <a:br>
              <a:rPr lang="ru-RU" sz="2700" b="1" dirty="0" smtClean="0">
                <a:solidFill>
                  <a:schemeClr val="accent1">
                    <a:lumMod val="75000"/>
                  </a:schemeClr>
                </a:solidFill>
                <a:latin typeface="Trebuchet MS" pitchFamily="34" charset="0"/>
                <a:ea typeface="+mn-ea"/>
                <a:cs typeface="+mn-cs"/>
              </a:rPr>
            </a:br>
            <a:r>
              <a:rPr lang="ru-RU" sz="2700" b="1" dirty="0" smtClean="0">
                <a:solidFill>
                  <a:schemeClr val="accent1">
                    <a:lumMod val="75000"/>
                  </a:schemeClr>
                </a:solidFill>
                <a:latin typeface="Trebuchet MS" pitchFamily="34" charset="0"/>
                <a:ea typeface="+mn-ea"/>
                <a:cs typeface="+mn-cs"/>
              </a:rPr>
              <a:t>на гашение сопровождающего тока</a:t>
            </a:r>
            <a:br>
              <a:rPr lang="ru-RU" sz="2700" b="1" dirty="0" smtClean="0">
                <a:solidFill>
                  <a:schemeClr val="accent1">
                    <a:lumMod val="75000"/>
                  </a:schemeClr>
                </a:solidFill>
                <a:latin typeface="Trebuchet MS" pitchFamily="34" charset="0"/>
                <a:ea typeface="+mn-ea"/>
                <a:cs typeface="+mn-cs"/>
              </a:rPr>
            </a:br>
            <a:endParaRPr lang="ru-RU" sz="2700" b="1" dirty="0" smtClean="0">
              <a:solidFill>
                <a:schemeClr val="accent1">
                  <a:lumMod val="75000"/>
                </a:schemeClr>
              </a:solidFill>
              <a:latin typeface="Trebuchet MS" pitchFamily="34" charset="0"/>
              <a:ea typeface="+mn-ea"/>
              <a:cs typeface="+mn-cs"/>
            </a:endParaRPr>
          </a:p>
        </p:txBody>
      </p:sp>
      <p:sp>
        <p:nvSpPr>
          <p:cNvPr id="10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pic>
        <p:nvPicPr>
          <p:cNvPr id="9" name="Диаграмма 4"/>
          <p:cNvPicPr>
            <a:picLocks noChangeArrowheads="1"/>
          </p:cNvPicPr>
          <p:nvPr/>
        </p:nvPicPr>
        <p:blipFill>
          <a:blip r:embed="rId3" cstate="print"/>
          <a:srcRect/>
          <a:stretch>
            <a:fillRect/>
          </a:stretch>
        </p:blipFill>
        <p:spPr bwMode="auto">
          <a:xfrm>
            <a:off x="357158" y="2214554"/>
            <a:ext cx="5039112" cy="2357450"/>
          </a:xfrm>
          <a:prstGeom prst="rect">
            <a:avLst/>
          </a:prstGeom>
          <a:effectLst>
            <a:softEdge rad="112500"/>
          </a:effectLst>
        </p:spPr>
      </p:pic>
      <p:pic>
        <p:nvPicPr>
          <p:cNvPr id="8" name="Диаграмма 5"/>
          <p:cNvPicPr>
            <a:picLocks noChangeArrowheads="1"/>
          </p:cNvPicPr>
          <p:nvPr/>
        </p:nvPicPr>
        <p:blipFill>
          <a:blip r:embed="rId4" cstate="print"/>
          <a:srcRect b="-96"/>
          <a:stretch>
            <a:fillRect/>
          </a:stretch>
        </p:blipFill>
        <p:spPr bwMode="auto">
          <a:xfrm>
            <a:off x="357158" y="4214818"/>
            <a:ext cx="5039112" cy="2285992"/>
          </a:xfrm>
          <a:prstGeom prst="rect">
            <a:avLst/>
          </a:prstGeom>
          <a:effectLst>
            <a:softEdge rad="112500"/>
          </a:effectLst>
        </p:spPr>
      </p:pic>
      <p:sp>
        <p:nvSpPr>
          <p:cNvPr id="12" name="Текст 10"/>
          <p:cNvSpPr txBox="1">
            <a:spLocks/>
          </p:cNvSpPr>
          <p:nvPr/>
        </p:nvSpPr>
        <p:spPr bwMode="auto">
          <a:xfrm>
            <a:off x="5286380" y="5000636"/>
            <a:ext cx="3643337" cy="1071570"/>
          </a:xfrm>
          <a:prstGeom prst="rect">
            <a:avLst/>
          </a:prstGeom>
          <a:noFill/>
          <a:ln w="9525">
            <a:noFill/>
            <a:miter lim="800000"/>
            <a:headEnd/>
            <a:tailEnd/>
          </a:ln>
        </p:spPr>
        <p:txBody>
          <a:bodyPr/>
          <a:lstStyle/>
          <a:p>
            <a:pPr>
              <a:defRPr/>
            </a:pPr>
            <a:r>
              <a:rPr lang="ru-RU" sz="2000" dirty="0">
                <a:solidFill>
                  <a:schemeClr val="accent1">
                    <a:lumMod val="75000"/>
                  </a:schemeClr>
                </a:solidFill>
                <a:latin typeface="+mn-lt"/>
              </a:rPr>
              <a:t> </a:t>
            </a:r>
          </a:p>
          <a:p>
            <a:pPr marL="342900" indent="-342900" eaLnBrk="0" hangingPunct="0">
              <a:spcBef>
                <a:spcPct val="20000"/>
              </a:spcBef>
              <a:defRPr/>
            </a:pPr>
            <a:endParaRPr lang="ru-RU" sz="3200" dirty="0">
              <a:latin typeface="+mn-lt"/>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 name="Заголовок 1"/>
          <p:cNvSpPr>
            <a:spLocks noGrp="1"/>
          </p:cNvSpPr>
          <p:nvPr>
            <p:ph type="title"/>
          </p:nvPr>
        </p:nvSpPr>
        <p:spPr>
          <a:xfrm>
            <a:off x="214282" y="1357298"/>
            <a:ext cx="8215338" cy="1071570"/>
          </a:xfrm>
        </p:spPr>
        <p:txBody>
          <a:bodyPr rtlCol="0">
            <a:normAutofit fontScale="90000"/>
          </a:bodyPr>
          <a:lstStyle/>
          <a:p>
            <a:pPr defTabSz="912813">
              <a:defRPr/>
            </a:pPr>
            <a:r>
              <a:rPr lang="ru-RU" sz="2000" dirty="0" smtClean="0"/>
              <a:t> </a:t>
            </a:r>
            <a:br>
              <a:rPr lang="ru-RU" sz="2000" dirty="0" smtClean="0"/>
            </a:br>
            <a:r>
              <a:rPr lang="ru-RU" sz="2000" dirty="0" smtClean="0"/>
              <a:t/>
            </a:r>
            <a:br>
              <a:rPr lang="ru-RU" sz="2000" dirty="0" smtClean="0"/>
            </a:br>
            <a:r>
              <a:rPr lang="ru-RU" sz="2700" b="1" dirty="0" smtClean="0">
                <a:solidFill>
                  <a:schemeClr val="accent1">
                    <a:lumMod val="75000"/>
                  </a:schemeClr>
                </a:solidFill>
                <a:latin typeface="Trebuchet MS" pitchFamily="34" charset="0"/>
                <a:ea typeface="+mn-ea"/>
                <a:cs typeface="+mn-cs"/>
              </a:rPr>
              <a:t>Осциллограммы испытаний ИРМК </a:t>
            </a:r>
            <a:br>
              <a:rPr lang="ru-RU" sz="2700" b="1" dirty="0" smtClean="0">
                <a:solidFill>
                  <a:schemeClr val="accent1">
                    <a:lumMod val="75000"/>
                  </a:schemeClr>
                </a:solidFill>
                <a:latin typeface="Trebuchet MS" pitchFamily="34" charset="0"/>
                <a:ea typeface="+mn-ea"/>
                <a:cs typeface="+mn-cs"/>
              </a:rPr>
            </a:br>
            <a:r>
              <a:rPr lang="ru-RU" sz="2700" b="1" dirty="0" smtClean="0">
                <a:solidFill>
                  <a:schemeClr val="accent1">
                    <a:lumMod val="75000"/>
                  </a:schemeClr>
                </a:solidFill>
                <a:latin typeface="Trebuchet MS" pitchFamily="34" charset="0"/>
                <a:ea typeface="+mn-ea"/>
                <a:cs typeface="+mn-cs"/>
              </a:rPr>
              <a:t>импульсом грозового тока</a:t>
            </a:r>
            <a:br>
              <a:rPr lang="ru-RU" sz="2700" b="1" dirty="0" smtClean="0">
                <a:solidFill>
                  <a:schemeClr val="accent1">
                    <a:lumMod val="75000"/>
                  </a:schemeClr>
                </a:solidFill>
                <a:latin typeface="Trebuchet MS" pitchFamily="34" charset="0"/>
                <a:ea typeface="+mn-ea"/>
                <a:cs typeface="+mn-cs"/>
              </a:rPr>
            </a:br>
            <a:endParaRPr lang="ru-RU" sz="2700" b="1" dirty="0" smtClean="0">
              <a:solidFill>
                <a:schemeClr val="accent1">
                  <a:lumMod val="75000"/>
                </a:schemeClr>
              </a:solidFill>
              <a:latin typeface="Trebuchet MS" pitchFamily="34" charset="0"/>
              <a:ea typeface="+mn-ea"/>
              <a:cs typeface="+mn-cs"/>
            </a:endParaRPr>
          </a:p>
        </p:txBody>
      </p:sp>
      <p:sp>
        <p:nvSpPr>
          <p:cNvPr id="10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graphicFrame>
        <p:nvGraphicFramePr>
          <p:cNvPr id="11" name="Chart 2"/>
          <p:cNvGraphicFramePr>
            <a:graphicFrameLocks/>
          </p:cNvGraphicFramePr>
          <p:nvPr/>
        </p:nvGraphicFramePr>
        <p:xfrm>
          <a:off x="571472" y="2500306"/>
          <a:ext cx="7929618" cy="3929090"/>
        </p:xfrm>
        <a:graphic>
          <a:graphicData uri="http://schemas.openxmlformats.org/drawingml/2006/chart">
            <c:chart xmlns:c="http://schemas.openxmlformats.org/drawingml/2006/chart" xmlns:r="http://schemas.openxmlformats.org/officeDocument/2006/relationships" r:id="rId3"/>
          </a:graphicData>
        </a:graphic>
      </p:graphicFrame>
      <p:sp>
        <p:nvSpPr>
          <p:cNvPr id="12" name="Текст 10"/>
          <p:cNvSpPr txBox="1">
            <a:spLocks/>
          </p:cNvSpPr>
          <p:nvPr/>
        </p:nvSpPr>
        <p:spPr bwMode="auto">
          <a:xfrm>
            <a:off x="3000364" y="2571744"/>
            <a:ext cx="5143535" cy="642942"/>
          </a:xfrm>
          <a:prstGeom prst="rect">
            <a:avLst/>
          </a:prstGeom>
          <a:noFill/>
          <a:ln w="9525">
            <a:noFill/>
            <a:miter lim="800000"/>
            <a:headEnd/>
            <a:tailEnd/>
          </a:ln>
        </p:spPr>
        <p:txBody>
          <a:bodyPr/>
          <a:lstStyle/>
          <a:p>
            <a:pPr>
              <a:defRPr/>
            </a:pPr>
            <a:r>
              <a:rPr lang="ru-RU" sz="2000" dirty="0" smtClean="0">
                <a:solidFill>
                  <a:schemeClr val="accent1">
                    <a:lumMod val="75000"/>
                  </a:schemeClr>
                </a:solidFill>
                <a:latin typeface="+mn-lt"/>
              </a:rPr>
              <a:t>Образцы МКС выдерживают </a:t>
            </a:r>
          </a:p>
          <a:p>
            <a:pPr>
              <a:defRPr/>
            </a:pPr>
            <a:r>
              <a:rPr lang="ru-RU" sz="2000" dirty="0" smtClean="0">
                <a:solidFill>
                  <a:schemeClr val="accent1">
                    <a:lumMod val="75000"/>
                  </a:schemeClr>
                </a:solidFill>
                <a:latin typeface="+mn-lt"/>
              </a:rPr>
              <a:t>10 приложений импульса тока 100-110 кА</a:t>
            </a:r>
            <a:r>
              <a:rPr lang="ru-RU" sz="2000" dirty="0">
                <a:solidFill>
                  <a:schemeClr val="accent1">
                    <a:lumMod val="75000"/>
                  </a:schemeClr>
                </a:solidFill>
                <a:latin typeface="+mn-lt"/>
              </a:rPr>
              <a:t> </a:t>
            </a:r>
          </a:p>
          <a:p>
            <a:pPr marL="342900" indent="-342900" eaLnBrk="0" hangingPunct="0">
              <a:spcBef>
                <a:spcPct val="20000"/>
              </a:spcBef>
              <a:defRPr/>
            </a:pPr>
            <a:endParaRPr lang="ru-RU" sz="3200" dirty="0">
              <a:latin typeface="+mn-lt"/>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 name="Заголовок 1"/>
          <p:cNvSpPr>
            <a:spLocks noGrp="1"/>
          </p:cNvSpPr>
          <p:nvPr>
            <p:ph type="title"/>
          </p:nvPr>
        </p:nvSpPr>
        <p:spPr>
          <a:xfrm>
            <a:off x="357158" y="1571612"/>
            <a:ext cx="8229600" cy="1143000"/>
          </a:xfrm>
        </p:spPr>
        <p:txBody>
          <a:bodyPr/>
          <a:lstStyle/>
          <a:p>
            <a:pPr>
              <a:defRPr/>
            </a:pPr>
            <a:r>
              <a:rPr lang="ru-RU" sz="2400" b="1" dirty="0" smtClean="0">
                <a:solidFill>
                  <a:schemeClr val="accent1">
                    <a:lumMod val="75000"/>
                  </a:schemeClr>
                </a:solidFill>
                <a:latin typeface="Trebuchet MS" pitchFamily="34" charset="0"/>
                <a:ea typeface="+mn-ea"/>
                <a:cs typeface="+mn-cs"/>
              </a:rPr>
              <a:t>Разрядник </a:t>
            </a:r>
            <a:r>
              <a:rPr lang="ru-RU" sz="2400" b="1" dirty="0" err="1" smtClean="0">
                <a:solidFill>
                  <a:schemeClr val="accent1">
                    <a:lumMod val="75000"/>
                  </a:schemeClr>
                </a:solidFill>
                <a:latin typeface="Trebuchet MS" pitchFamily="34" charset="0"/>
                <a:ea typeface="+mn-ea"/>
                <a:cs typeface="+mn-cs"/>
              </a:rPr>
              <a:t>мультикамерный</a:t>
            </a:r>
            <a:r>
              <a:rPr lang="ru-RU" sz="2400" b="1" dirty="0" smtClean="0">
                <a:solidFill>
                  <a:schemeClr val="accent1">
                    <a:lumMod val="75000"/>
                  </a:schemeClr>
                </a:solidFill>
                <a:latin typeface="Trebuchet MS" pitchFamily="34" charset="0"/>
                <a:ea typeface="+mn-ea"/>
                <a:cs typeface="+mn-cs"/>
              </a:rPr>
              <a:t> </a:t>
            </a:r>
            <a:r>
              <a:rPr lang="en-US" sz="2400" b="1" dirty="0" smtClean="0">
                <a:solidFill>
                  <a:schemeClr val="accent1">
                    <a:lumMod val="75000"/>
                  </a:schemeClr>
                </a:solidFill>
                <a:latin typeface="Trebuchet MS" pitchFamily="34" charset="0"/>
                <a:ea typeface="+mn-ea"/>
                <a:cs typeface="+mn-cs"/>
              </a:rPr>
              <a:t/>
            </a:r>
            <a:br>
              <a:rPr lang="en-US" sz="2400" b="1" dirty="0" smtClean="0">
                <a:solidFill>
                  <a:schemeClr val="accent1">
                    <a:lumMod val="75000"/>
                  </a:schemeClr>
                </a:solidFill>
                <a:latin typeface="Trebuchet MS" pitchFamily="34" charset="0"/>
                <a:ea typeface="+mn-ea"/>
                <a:cs typeface="+mn-cs"/>
              </a:rPr>
            </a:br>
            <a:r>
              <a:rPr lang="ru-RU" sz="2400" b="1" dirty="0" smtClean="0">
                <a:solidFill>
                  <a:schemeClr val="accent1">
                    <a:lumMod val="75000"/>
                  </a:schemeClr>
                </a:solidFill>
                <a:latin typeface="Trebuchet MS" pitchFamily="34" charset="0"/>
                <a:ea typeface="+mn-ea"/>
                <a:cs typeface="+mn-cs"/>
              </a:rPr>
              <a:t>для </a:t>
            </a:r>
            <a:r>
              <a:rPr lang="ru-RU" sz="2400" b="1" dirty="0" err="1" smtClean="0">
                <a:solidFill>
                  <a:schemeClr val="accent1">
                    <a:lumMod val="75000"/>
                  </a:schemeClr>
                </a:solidFill>
                <a:latin typeface="Trebuchet MS" pitchFamily="34" charset="0"/>
                <a:ea typeface="+mn-ea"/>
                <a:cs typeface="+mn-cs"/>
              </a:rPr>
              <a:t>грозозащиты</a:t>
            </a:r>
            <a:r>
              <a:rPr lang="ru-RU" sz="2400" b="1" dirty="0" smtClean="0">
                <a:solidFill>
                  <a:schemeClr val="accent1">
                    <a:lumMod val="75000"/>
                  </a:schemeClr>
                </a:solidFill>
                <a:latin typeface="Trebuchet MS" pitchFamily="34" charset="0"/>
                <a:ea typeface="+mn-ea"/>
                <a:cs typeface="+mn-cs"/>
              </a:rPr>
              <a:t> ВЛ 35 кВ РМК-35-</a:t>
            </a:r>
            <a:r>
              <a:rPr lang="en-US" sz="2400" b="1" dirty="0" smtClean="0">
                <a:solidFill>
                  <a:schemeClr val="accent1">
                    <a:lumMod val="75000"/>
                  </a:schemeClr>
                </a:solidFill>
                <a:latin typeface="Trebuchet MS" pitchFamily="34" charset="0"/>
                <a:ea typeface="+mn-ea"/>
                <a:cs typeface="+mn-cs"/>
              </a:rPr>
              <a:t>IV</a:t>
            </a:r>
            <a:r>
              <a:rPr lang="ru-RU" sz="2400" b="1" dirty="0" smtClean="0">
                <a:solidFill>
                  <a:schemeClr val="accent1">
                    <a:lumMod val="75000"/>
                  </a:schemeClr>
                </a:solidFill>
                <a:latin typeface="Trebuchet MS" pitchFamily="34" charset="0"/>
                <a:ea typeface="+mn-ea"/>
                <a:cs typeface="+mn-cs"/>
              </a:rPr>
              <a:t>-УХЛ1</a:t>
            </a:r>
            <a:br>
              <a:rPr lang="ru-RU" sz="2400" b="1" dirty="0" smtClean="0">
                <a:solidFill>
                  <a:schemeClr val="accent1">
                    <a:lumMod val="75000"/>
                  </a:schemeClr>
                </a:solidFill>
                <a:latin typeface="Trebuchet MS" pitchFamily="34" charset="0"/>
                <a:ea typeface="+mn-ea"/>
                <a:cs typeface="+mn-cs"/>
              </a:rPr>
            </a:br>
            <a:endParaRPr lang="ru-RU" sz="2400" b="1" dirty="0">
              <a:solidFill>
                <a:schemeClr val="accent1">
                  <a:lumMod val="75000"/>
                </a:schemeClr>
              </a:solidFill>
              <a:latin typeface="Trebuchet MS" pitchFamily="34" charset="0"/>
              <a:ea typeface="+mn-ea"/>
              <a:cs typeface="+mn-cs"/>
            </a:endParaRPr>
          </a:p>
        </p:txBody>
      </p:sp>
      <p:pic>
        <p:nvPicPr>
          <p:cNvPr id="67586" name="Picture 2" descr="РМК1в"/>
          <p:cNvPicPr>
            <a:picLocks noChangeAspect="1" noChangeArrowheads="1"/>
          </p:cNvPicPr>
          <p:nvPr/>
        </p:nvPicPr>
        <p:blipFill>
          <a:blip r:embed="rId3" cstate="print"/>
          <a:srcRect/>
          <a:stretch>
            <a:fillRect/>
          </a:stretch>
        </p:blipFill>
        <p:spPr bwMode="auto">
          <a:xfrm>
            <a:off x="6357950" y="2714620"/>
            <a:ext cx="2247900" cy="2924175"/>
          </a:xfrm>
          <a:prstGeom prst="rect">
            <a:avLst/>
          </a:prstGeom>
          <a:ln>
            <a:noFill/>
          </a:ln>
          <a:effectLst>
            <a:softEdge rad="112500"/>
          </a:effectLst>
        </p:spPr>
      </p:pic>
      <p:pic>
        <p:nvPicPr>
          <p:cNvPr id="11" name="Picture 6"/>
          <p:cNvPicPr>
            <a:picLocks noChangeAspect="1" noChangeArrowheads="1"/>
          </p:cNvPicPr>
          <p:nvPr/>
        </p:nvPicPr>
        <p:blipFill>
          <a:blip r:embed="rId4" cstate="print"/>
          <a:srcRect/>
          <a:stretch>
            <a:fillRect/>
          </a:stretch>
        </p:blipFill>
        <p:spPr bwMode="auto">
          <a:xfrm>
            <a:off x="214282" y="2428868"/>
            <a:ext cx="4445100" cy="3101976"/>
          </a:xfrm>
          <a:prstGeom prst="rect">
            <a:avLst/>
          </a:prstGeom>
          <a:ln>
            <a:noFill/>
          </a:ln>
          <a:effectLst>
            <a:softEdge rad="112500"/>
          </a:effectLst>
        </p:spPr>
      </p:pic>
      <p:pic>
        <p:nvPicPr>
          <p:cNvPr id="67587" name="Picture 3" descr="РМК4"/>
          <p:cNvPicPr>
            <a:picLocks noChangeAspect="1" noChangeArrowheads="1"/>
          </p:cNvPicPr>
          <p:nvPr/>
        </p:nvPicPr>
        <p:blipFill>
          <a:blip r:embed="rId5" cstate="print"/>
          <a:srcRect/>
          <a:stretch>
            <a:fillRect/>
          </a:stretch>
        </p:blipFill>
        <p:spPr bwMode="auto">
          <a:xfrm>
            <a:off x="3929058" y="4408401"/>
            <a:ext cx="3000396" cy="2449599"/>
          </a:xfrm>
          <a:prstGeom prst="rect">
            <a:avLst/>
          </a:prstGeom>
          <a:ln>
            <a:noFill/>
          </a:ln>
          <a:effectLst>
            <a:softEdge rad="112500"/>
          </a:effectLst>
        </p:spPr>
      </p:pic>
      <p:cxnSp>
        <p:nvCxnSpPr>
          <p:cNvPr id="9" name="Прямая со стрелкой 8"/>
          <p:cNvCxnSpPr/>
          <p:nvPr/>
        </p:nvCxnSpPr>
        <p:spPr>
          <a:xfrm rot="10800000">
            <a:off x="2071670" y="4714884"/>
            <a:ext cx="2000250" cy="1500187"/>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2" name="Прямая со стрелкой 11"/>
          <p:cNvCxnSpPr/>
          <p:nvPr/>
        </p:nvCxnSpPr>
        <p:spPr>
          <a:xfrm flipV="1">
            <a:off x="6215074" y="5357826"/>
            <a:ext cx="1143000" cy="71437"/>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8" name="Рисунок 7"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2" name="Заголовок 1"/>
          <p:cNvSpPr>
            <a:spLocks noGrp="1"/>
          </p:cNvSpPr>
          <p:nvPr>
            <p:ph type="title"/>
          </p:nvPr>
        </p:nvSpPr>
        <p:spPr>
          <a:xfrm>
            <a:off x="428596" y="1214422"/>
            <a:ext cx="4500563" cy="1000125"/>
          </a:xfrm>
        </p:spPr>
        <p:txBody>
          <a:bodyPr rtlCol="0">
            <a:normAutofit/>
          </a:bodyPr>
          <a:lstStyle/>
          <a:p>
            <a:pPr algn="l" eaLnBrk="1" fontAlgn="auto" hangingPunct="1">
              <a:spcAft>
                <a:spcPts val="0"/>
              </a:spcAft>
              <a:defRPr/>
            </a:pPr>
            <a:r>
              <a:rPr lang="ru-RU" sz="2400" b="1" dirty="0" smtClean="0">
                <a:solidFill>
                  <a:schemeClr val="accent1">
                    <a:lumMod val="75000"/>
                  </a:schemeClr>
                </a:solidFill>
                <a:latin typeface="Trebuchet MS" pitchFamily="34" charset="0"/>
                <a:ea typeface="+mn-ea"/>
                <a:cs typeface="+mn-cs"/>
              </a:rPr>
              <a:t>История</a:t>
            </a:r>
            <a:r>
              <a:rPr lang="en-US" sz="2400" b="1" dirty="0" smtClean="0">
                <a:solidFill>
                  <a:schemeClr val="accent1">
                    <a:lumMod val="75000"/>
                  </a:schemeClr>
                </a:solidFill>
                <a:latin typeface="Trebuchet MS" pitchFamily="34" charset="0"/>
                <a:ea typeface="+mn-ea"/>
                <a:cs typeface="+mn-cs"/>
              </a:rPr>
              <a:t> </a:t>
            </a:r>
            <a:r>
              <a:rPr lang="ru-RU" sz="2400" b="1" dirty="0" smtClean="0">
                <a:solidFill>
                  <a:schemeClr val="accent1">
                    <a:lumMod val="75000"/>
                  </a:schemeClr>
                </a:solidFill>
                <a:latin typeface="Trebuchet MS" pitchFamily="34" charset="0"/>
                <a:ea typeface="+mn-ea"/>
                <a:cs typeface="+mn-cs"/>
              </a:rPr>
              <a:t>компании</a:t>
            </a:r>
          </a:p>
        </p:txBody>
      </p:sp>
      <p:sp>
        <p:nvSpPr>
          <p:cNvPr id="4" name="Содержимое 5"/>
          <p:cNvSpPr>
            <a:spLocks noGrp="1"/>
          </p:cNvSpPr>
          <p:nvPr>
            <p:ph idx="1"/>
          </p:nvPr>
        </p:nvSpPr>
        <p:spPr>
          <a:xfrm>
            <a:off x="357158" y="2428868"/>
            <a:ext cx="6857972" cy="4071955"/>
          </a:xfrm>
        </p:spPr>
        <p:txBody>
          <a:bodyPr rtlCol="0">
            <a:normAutofit fontScale="70000" lnSpcReduction="20000"/>
          </a:bodyPr>
          <a:lstStyle/>
          <a:p>
            <a:pPr algn="just" eaLnBrk="1" fontAlgn="auto" hangingPunct="1">
              <a:spcAft>
                <a:spcPts val="0"/>
              </a:spcAft>
              <a:buFont typeface="Arial" charset="0"/>
              <a:buNone/>
              <a:defRPr/>
            </a:pPr>
            <a:r>
              <a:rPr lang="ru-RU" sz="1600" b="1" dirty="0" smtClean="0"/>
              <a:t>1995 –  </a:t>
            </a:r>
            <a:r>
              <a:rPr lang="ru-RU" sz="1600" dirty="0" smtClean="0"/>
              <a:t>основание</a:t>
            </a:r>
            <a:r>
              <a:rPr lang="ru-RU" sz="1600" b="1" dirty="0" smtClean="0"/>
              <a:t> </a:t>
            </a:r>
            <a:r>
              <a:rPr lang="ru-RU" sz="1600" dirty="0" smtClean="0"/>
              <a:t>научного центра по изучению проблем </a:t>
            </a:r>
            <a:r>
              <a:rPr lang="ru-RU" sz="1600" dirty="0" err="1" smtClean="0"/>
              <a:t>молниезащиты</a:t>
            </a:r>
            <a:r>
              <a:rPr lang="ru-RU" sz="1600" dirty="0" smtClean="0"/>
              <a:t> линий электропередачи на базе Санкт-Петербургского государственного политехнического университета; </a:t>
            </a:r>
          </a:p>
          <a:p>
            <a:pPr algn="just" eaLnBrk="1" fontAlgn="auto" hangingPunct="1">
              <a:spcAft>
                <a:spcPts val="0"/>
              </a:spcAft>
              <a:buFont typeface="Arial" charset="0"/>
              <a:buNone/>
              <a:defRPr/>
            </a:pPr>
            <a:r>
              <a:rPr lang="ru-RU" sz="1600" dirty="0" smtClean="0"/>
              <a:t>	разработка новой технологии защиты от грозовых перенапряжений; получение первого патента на изобретение</a:t>
            </a:r>
          </a:p>
          <a:p>
            <a:pPr algn="just" eaLnBrk="1" fontAlgn="auto" hangingPunct="1">
              <a:spcAft>
                <a:spcPts val="0"/>
              </a:spcAft>
              <a:buFont typeface="Arial" charset="0"/>
              <a:buNone/>
              <a:defRPr/>
            </a:pPr>
            <a:endParaRPr lang="ru-RU" sz="1600" dirty="0" smtClean="0"/>
          </a:p>
          <a:p>
            <a:pPr algn="just" eaLnBrk="1" fontAlgn="auto" hangingPunct="1">
              <a:spcAft>
                <a:spcPts val="0"/>
              </a:spcAft>
              <a:buFont typeface="Arial" charset="0"/>
              <a:buNone/>
              <a:defRPr/>
            </a:pPr>
            <a:r>
              <a:rPr lang="ru-RU" sz="1600" b="1" dirty="0" smtClean="0"/>
              <a:t>1996</a:t>
            </a:r>
            <a:r>
              <a:rPr lang="ru-RU" sz="1600" dirty="0" smtClean="0"/>
              <a:t> – создание компании; </a:t>
            </a:r>
          </a:p>
          <a:p>
            <a:pPr algn="just" eaLnBrk="1" fontAlgn="auto" hangingPunct="1">
              <a:spcAft>
                <a:spcPts val="0"/>
              </a:spcAft>
              <a:buFont typeface="Arial" charset="0"/>
              <a:buNone/>
              <a:defRPr/>
            </a:pPr>
            <a:r>
              <a:rPr lang="ru-RU" sz="1600" dirty="0" smtClean="0"/>
              <a:t>	первые поставки продукции в ОАО «</a:t>
            </a:r>
            <a:r>
              <a:rPr lang="ru-RU" sz="1600" dirty="0" err="1" smtClean="0"/>
              <a:t>Ленэнерго</a:t>
            </a:r>
            <a:r>
              <a:rPr lang="ru-RU" sz="1600" dirty="0" smtClean="0"/>
              <a:t>» для опытной эксплуатации</a:t>
            </a:r>
          </a:p>
          <a:p>
            <a:pPr algn="just" eaLnBrk="1" fontAlgn="auto" hangingPunct="1">
              <a:spcAft>
                <a:spcPts val="0"/>
              </a:spcAft>
              <a:buFont typeface="Arial" charset="0"/>
              <a:buNone/>
              <a:defRPr/>
            </a:pPr>
            <a:endParaRPr lang="ru-RU" sz="1600" dirty="0" smtClean="0"/>
          </a:p>
          <a:p>
            <a:pPr algn="just" eaLnBrk="1" fontAlgn="auto" hangingPunct="1">
              <a:spcAft>
                <a:spcPts val="0"/>
              </a:spcAft>
              <a:buFont typeface="Arial" charset="0"/>
              <a:buNone/>
              <a:defRPr/>
            </a:pPr>
            <a:r>
              <a:rPr lang="ru-RU" sz="1600" b="1" dirty="0" smtClean="0"/>
              <a:t>1999</a:t>
            </a:r>
            <a:r>
              <a:rPr lang="ru-RU" sz="1600" dirty="0" smtClean="0"/>
              <a:t> – отлажено промышленное производство;</a:t>
            </a:r>
          </a:p>
          <a:p>
            <a:pPr algn="just" eaLnBrk="1" fontAlgn="auto" hangingPunct="1">
              <a:spcAft>
                <a:spcPts val="0"/>
              </a:spcAft>
              <a:buFont typeface="Arial" charset="0"/>
              <a:buNone/>
              <a:defRPr/>
            </a:pPr>
            <a:endParaRPr lang="ru-RU" sz="1600" dirty="0" smtClean="0"/>
          </a:p>
          <a:p>
            <a:pPr algn="just" eaLnBrk="1" fontAlgn="auto" hangingPunct="1">
              <a:spcAft>
                <a:spcPts val="0"/>
              </a:spcAft>
              <a:buFont typeface="Arial" charset="0"/>
              <a:buNone/>
              <a:defRPr/>
            </a:pPr>
            <a:r>
              <a:rPr lang="ru-RU" sz="1600" b="1" dirty="0" smtClean="0"/>
              <a:t>2000</a:t>
            </a:r>
            <a:r>
              <a:rPr lang="ru-RU" sz="1600" dirty="0" smtClean="0"/>
              <a:t> – продукция рекомендована </a:t>
            </a:r>
            <a:r>
              <a:rPr lang="ru-RU" sz="1600" dirty="0" err="1" smtClean="0"/>
              <a:t>Техсоветом</a:t>
            </a:r>
            <a:r>
              <a:rPr lang="ru-RU" sz="1600" dirty="0" smtClean="0"/>
              <a:t> РАО «ЕЭС» к серийному производству и внедрению; серийные продажи</a:t>
            </a:r>
          </a:p>
          <a:p>
            <a:pPr algn="just" eaLnBrk="1" fontAlgn="auto" hangingPunct="1">
              <a:spcAft>
                <a:spcPts val="0"/>
              </a:spcAft>
              <a:buFont typeface="Arial" charset="0"/>
              <a:buNone/>
              <a:defRPr/>
            </a:pPr>
            <a:endParaRPr lang="ru-RU" sz="1600" dirty="0" smtClean="0"/>
          </a:p>
          <a:p>
            <a:pPr algn="just" eaLnBrk="1" fontAlgn="auto" hangingPunct="1">
              <a:spcAft>
                <a:spcPts val="0"/>
              </a:spcAft>
              <a:buFont typeface="Arial" charset="0"/>
              <a:buNone/>
              <a:defRPr/>
            </a:pPr>
            <a:r>
              <a:rPr lang="ru-RU" sz="1600" b="1" dirty="0" smtClean="0"/>
              <a:t>2006</a:t>
            </a:r>
            <a:r>
              <a:rPr lang="ru-RU" sz="1600" dirty="0" smtClean="0"/>
              <a:t> – начало сотрудничества с компаниями нефтегазового комплекса</a:t>
            </a:r>
          </a:p>
          <a:p>
            <a:pPr algn="just" eaLnBrk="1" fontAlgn="auto" hangingPunct="1">
              <a:spcAft>
                <a:spcPts val="0"/>
              </a:spcAft>
              <a:buFont typeface="Arial" charset="0"/>
              <a:buNone/>
              <a:defRPr/>
            </a:pPr>
            <a:endParaRPr lang="ru-RU" sz="1600" dirty="0" smtClean="0"/>
          </a:p>
          <a:p>
            <a:pPr algn="just" eaLnBrk="1" fontAlgn="auto" hangingPunct="1">
              <a:spcAft>
                <a:spcPts val="0"/>
              </a:spcAft>
              <a:buFont typeface="Arial" charset="0"/>
              <a:buNone/>
              <a:defRPr/>
            </a:pPr>
            <a:r>
              <a:rPr lang="ru-RU" sz="1600" b="1" dirty="0" smtClean="0"/>
              <a:t>2008 </a:t>
            </a:r>
            <a:r>
              <a:rPr lang="ru-RU" sz="1600" dirty="0" smtClean="0"/>
              <a:t>– разработка новой революционной системы, сочетающей в себе свойства изолятора и разрядника</a:t>
            </a:r>
          </a:p>
          <a:p>
            <a:pPr algn="just" eaLnBrk="1" fontAlgn="auto" hangingPunct="1">
              <a:spcAft>
                <a:spcPts val="0"/>
              </a:spcAft>
              <a:buFont typeface="Arial" charset="0"/>
              <a:buNone/>
              <a:defRPr/>
            </a:pPr>
            <a:endParaRPr lang="ru-RU" sz="1600" dirty="0" smtClean="0"/>
          </a:p>
          <a:p>
            <a:pPr algn="just" eaLnBrk="1" fontAlgn="auto" hangingPunct="1">
              <a:spcAft>
                <a:spcPts val="0"/>
              </a:spcAft>
              <a:buFont typeface="Arial" charset="0"/>
              <a:buNone/>
              <a:defRPr/>
            </a:pPr>
            <a:r>
              <a:rPr lang="ru-RU" sz="1600" b="1" dirty="0" smtClean="0"/>
              <a:t>2009 </a:t>
            </a:r>
            <a:r>
              <a:rPr lang="ru-RU" sz="1600" dirty="0" smtClean="0"/>
              <a:t>– выход на международный рынок; </a:t>
            </a:r>
          </a:p>
          <a:p>
            <a:pPr algn="just" eaLnBrk="1" fontAlgn="auto" hangingPunct="1">
              <a:spcAft>
                <a:spcPts val="0"/>
              </a:spcAft>
              <a:buFont typeface="Arial" charset="0"/>
              <a:buNone/>
              <a:defRPr/>
            </a:pPr>
            <a:r>
              <a:rPr lang="ru-RU" sz="1600" dirty="0" smtClean="0"/>
              <a:t>	победа в конкурсе, проводимом Фондом содействия развитию малых форм предприятий в научно-технической сфере ; </a:t>
            </a:r>
          </a:p>
          <a:p>
            <a:pPr algn="just" eaLnBrk="1" fontAlgn="auto" hangingPunct="1">
              <a:spcAft>
                <a:spcPts val="0"/>
              </a:spcAft>
              <a:buFont typeface="Arial" charset="0"/>
              <a:buNone/>
              <a:defRPr/>
            </a:pPr>
            <a:r>
              <a:rPr lang="ru-RU" sz="1600" dirty="0" smtClean="0"/>
              <a:t>	присвоение звания лучшего инновационного предприятия Санкт-Петербурга в области энергосбережения;</a:t>
            </a:r>
          </a:p>
          <a:p>
            <a:pPr algn="just" eaLnBrk="1" fontAlgn="auto" hangingPunct="1">
              <a:spcAft>
                <a:spcPts val="0"/>
              </a:spcAft>
              <a:buFont typeface="Arial" charset="0"/>
              <a:buNone/>
              <a:defRPr/>
            </a:pPr>
            <a:r>
              <a:rPr lang="ru-RU" sz="1600" dirty="0" smtClean="0"/>
              <a:t>	подписание договора о стратегическом партнерстве с ОАО «ФСК ЕЭС»</a:t>
            </a:r>
          </a:p>
        </p:txBody>
      </p:sp>
      <p:pic>
        <p:nvPicPr>
          <p:cNvPr id="1028" name="Picture 4" descr="C:\Documents and Settings\kate\Рабочий стол\__.jpg"/>
          <p:cNvPicPr>
            <a:picLocks noChangeAspect="1" noChangeArrowheads="1"/>
          </p:cNvPicPr>
          <p:nvPr/>
        </p:nvPicPr>
        <p:blipFill>
          <a:blip r:embed="rId4" cstate="print"/>
          <a:srcRect/>
          <a:stretch>
            <a:fillRect/>
          </a:stretch>
        </p:blipFill>
        <p:spPr bwMode="auto">
          <a:xfrm>
            <a:off x="7215206" y="2214554"/>
            <a:ext cx="1729978" cy="1162875"/>
          </a:xfrm>
          <a:prstGeom prst="rect">
            <a:avLst/>
          </a:prstGeom>
          <a:ln>
            <a:noFill/>
          </a:ln>
          <a:effectLst>
            <a:softEdge rad="112500"/>
          </a:effectLst>
        </p:spPr>
      </p:pic>
      <p:pic>
        <p:nvPicPr>
          <p:cNvPr id="1033" name="Picture 9" descr="C:\Documents and Settings\kate\Рабочий стол\lnrg-scr1.jpg"/>
          <p:cNvPicPr>
            <a:picLocks noChangeAspect="1" noChangeArrowheads="1"/>
          </p:cNvPicPr>
          <p:nvPr/>
        </p:nvPicPr>
        <p:blipFill>
          <a:blip r:embed="rId5" cstate="print"/>
          <a:srcRect/>
          <a:stretch>
            <a:fillRect/>
          </a:stretch>
        </p:blipFill>
        <p:spPr bwMode="auto">
          <a:xfrm>
            <a:off x="7215206" y="3500438"/>
            <a:ext cx="1714512" cy="1285884"/>
          </a:xfrm>
          <a:prstGeom prst="rect">
            <a:avLst/>
          </a:prstGeom>
          <a:ln>
            <a:noFill/>
          </a:ln>
          <a:effectLst>
            <a:softEdge rad="112500"/>
          </a:effectLst>
        </p:spPr>
      </p:pic>
      <p:pic>
        <p:nvPicPr>
          <p:cNvPr id="1037" name="Picture 13" descr="C:\Documents and Settings\kate\Рабочий стол\OIL.jpg"/>
          <p:cNvPicPr>
            <a:picLocks noChangeAspect="1" noChangeArrowheads="1"/>
          </p:cNvPicPr>
          <p:nvPr/>
        </p:nvPicPr>
        <p:blipFill>
          <a:blip r:embed="rId6" cstate="print"/>
          <a:srcRect/>
          <a:stretch>
            <a:fillRect/>
          </a:stretch>
        </p:blipFill>
        <p:spPr bwMode="auto">
          <a:xfrm>
            <a:off x="7286644" y="5143512"/>
            <a:ext cx="1603358" cy="1122350"/>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 name="Заголовок 1"/>
          <p:cNvSpPr>
            <a:spLocks noGrp="1"/>
          </p:cNvSpPr>
          <p:nvPr>
            <p:ph type="title"/>
          </p:nvPr>
        </p:nvSpPr>
        <p:spPr>
          <a:xfrm>
            <a:off x="500034" y="1571612"/>
            <a:ext cx="8229600" cy="1143000"/>
          </a:xfrm>
        </p:spPr>
        <p:txBody>
          <a:bodyPr/>
          <a:lstStyle/>
          <a:p>
            <a:pPr>
              <a:defRPr/>
            </a:pPr>
            <a:r>
              <a:rPr lang="ru-RU" sz="2400" b="1" dirty="0" smtClean="0">
                <a:solidFill>
                  <a:schemeClr val="accent1">
                    <a:lumMod val="75000"/>
                  </a:schemeClr>
                </a:solidFill>
                <a:latin typeface="Trebuchet MS" pitchFamily="34" charset="0"/>
                <a:ea typeface="+mn-ea"/>
                <a:cs typeface="+mn-cs"/>
              </a:rPr>
              <a:t>Разрядник </a:t>
            </a:r>
            <a:r>
              <a:rPr lang="ru-RU" sz="2400" b="1" dirty="0" err="1" smtClean="0">
                <a:solidFill>
                  <a:schemeClr val="accent1">
                    <a:lumMod val="75000"/>
                  </a:schemeClr>
                </a:solidFill>
                <a:latin typeface="Trebuchet MS" pitchFamily="34" charset="0"/>
                <a:ea typeface="+mn-ea"/>
                <a:cs typeface="+mn-cs"/>
              </a:rPr>
              <a:t>мультикамерный</a:t>
            </a:r>
            <a:r>
              <a:rPr lang="ru-RU" sz="2400" b="1" dirty="0" smtClean="0">
                <a:solidFill>
                  <a:schemeClr val="accent1">
                    <a:lumMod val="75000"/>
                  </a:schemeClr>
                </a:solidFill>
                <a:latin typeface="Trebuchet MS" pitchFamily="34" charset="0"/>
                <a:ea typeface="+mn-ea"/>
                <a:cs typeface="+mn-cs"/>
              </a:rPr>
              <a:t> </a:t>
            </a:r>
            <a:br>
              <a:rPr lang="ru-RU" sz="2400" b="1" dirty="0" smtClean="0">
                <a:solidFill>
                  <a:schemeClr val="accent1">
                    <a:lumMod val="75000"/>
                  </a:schemeClr>
                </a:solidFill>
                <a:latin typeface="Trebuchet MS" pitchFamily="34" charset="0"/>
                <a:ea typeface="+mn-ea"/>
                <a:cs typeface="+mn-cs"/>
              </a:rPr>
            </a:br>
            <a:r>
              <a:rPr lang="ru-RU" sz="2400" b="1" dirty="0" smtClean="0">
                <a:solidFill>
                  <a:schemeClr val="accent1">
                    <a:lumMod val="75000"/>
                  </a:schemeClr>
                </a:solidFill>
                <a:latin typeface="Trebuchet MS" pitchFamily="34" charset="0"/>
                <a:ea typeface="+mn-ea"/>
                <a:cs typeface="+mn-cs"/>
              </a:rPr>
              <a:t>РМК-20-И-</a:t>
            </a:r>
            <a:r>
              <a:rPr lang="en-US" sz="2400" b="1" dirty="0" smtClean="0">
                <a:solidFill>
                  <a:schemeClr val="accent1">
                    <a:lumMod val="75000"/>
                  </a:schemeClr>
                </a:solidFill>
                <a:latin typeface="Trebuchet MS" pitchFamily="34" charset="0"/>
                <a:ea typeface="+mn-ea"/>
                <a:cs typeface="+mn-cs"/>
              </a:rPr>
              <a:t>IV</a:t>
            </a:r>
            <a:r>
              <a:rPr lang="ru-RU" sz="2400" b="1" dirty="0" smtClean="0">
                <a:solidFill>
                  <a:schemeClr val="accent1">
                    <a:lumMod val="75000"/>
                  </a:schemeClr>
                </a:solidFill>
                <a:latin typeface="Trebuchet MS" pitchFamily="34" charset="0"/>
                <a:ea typeface="+mn-ea"/>
                <a:cs typeface="+mn-cs"/>
              </a:rPr>
              <a:t>-УХЛ1</a:t>
            </a:r>
            <a:endParaRPr lang="ru-RU" sz="2400" b="1" dirty="0">
              <a:solidFill>
                <a:schemeClr val="accent1">
                  <a:lumMod val="75000"/>
                </a:schemeClr>
              </a:solidFill>
              <a:latin typeface="Trebuchet MS" pitchFamily="34" charset="0"/>
              <a:ea typeface="+mn-ea"/>
              <a:cs typeface="+mn-cs"/>
            </a:endParaRPr>
          </a:p>
        </p:txBody>
      </p:sp>
      <p:pic>
        <p:nvPicPr>
          <p:cNvPr id="30725" name="Picture 3" descr="серп большой"/>
          <p:cNvPicPr>
            <a:picLocks noChangeAspect="1" noChangeArrowheads="1"/>
          </p:cNvPicPr>
          <p:nvPr/>
        </p:nvPicPr>
        <p:blipFill>
          <a:blip r:embed="rId3" cstate="print"/>
          <a:srcRect/>
          <a:stretch>
            <a:fillRect/>
          </a:stretch>
        </p:blipFill>
        <p:spPr bwMode="auto">
          <a:xfrm>
            <a:off x="857224" y="2643182"/>
            <a:ext cx="3249613" cy="2928938"/>
          </a:xfrm>
          <a:prstGeom prst="rect">
            <a:avLst/>
          </a:prstGeom>
          <a:ln>
            <a:noFill/>
          </a:ln>
          <a:effectLst>
            <a:softEdge rad="112500"/>
          </a:effectLst>
        </p:spPr>
      </p:pic>
      <p:sp>
        <p:nvSpPr>
          <p:cNvPr id="7" name="TextBox 6"/>
          <p:cNvSpPr txBox="1"/>
          <p:nvPr/>
        </p:nvSpPr>
        <p:spPr>
          <a:xfrm>
            <a:off x="428596" y="5715016"/>
            <a:ext cx="8429684" cy="923330"/>
          </a:xfrm>
          <a:prstGeom prst="rect">
            <a:avLst/>
          </a:prstGeom>
          <a:noFill/>
        </p:spPr>
        <p:txBody>
          <a:bodyPr wrap="square" rtlCol="0">
            <a:spAutoFit/>
          </a:bodyPr>
          <a:lstStyle/>
          <a:p>
            <a:pPr>
              <a:buFont typeface="Arial" pitchFamily="34" charset="0"/>
              <a:buChar char="•"/>
              <a:defRPr/>
            </a:pPr>
            <a:r>
              <a:rPr lang="ru-RU" dirty="0" smtClean="0">
                <a:solidFill>
                  <a:schemeClr val="accent1">
                    <a:lumMod val="75000"/>
                  </a:schemeClr>
                </a:solidFill>
                <a:latin typeface="+mn-lt"/>
              </a:rPr>
              <a:t> Защита от индуктированных перенапряжений</a:t>
            </a:r>
          </a:p>
          <a:p>
            <a:pPr>
              <a:buFont typeface="Arial" pitchFamily="34" charset="0"/>
              <a:buChar char="•"/>
              <a:defRPr/>
            </a:pPr>
            <a:r>
              <a:rPr lang="ru-RU" dirty="0" smtClean="0">
                <a:solidFill>
                  <a:schemeClr val="accent1">
                    <a:lumMod val="75000"/>
                  </a:schemeClr>
                </a:solidFill>
                <a:latin typeface="+mn-lt"/>
              </a:rPr>
              <a:t> Устанавливается по 1 шт. на опоре с чередованием фаз</a:t>
            </a:r>
          </a:p>
          <a:p>
            <a:pPr>
              <a:buFont typeface="Arial" pitchFamily="34" charset="0"/>
              <a:buChar char="•"/>
              <a:defRPr/>
            </a:pPr>
            <a:r>
              <a:rPr lang="ru-RU" dirty="0" smtClean="0">
                <a:solidFill>
                  <a:schemeClr val="accent1">
                    <a:lumMod val="75000"/>
                  </a:schemeClr>
                </a:solidFill>
                <a:latin typeface="+mn-lt"/>
              </a:rPr>
              <a:t> Возможно исполнение для монтажа под напряжением</a:t>
            </a:r>
          </a:p>
        </p:txBody>
      </p:sp>
      <p:pic>
        <p:nvPicPr>
          <p:cNvPr id="8" name="Picture 4" descr="D:\MyDocuments\документы\Стример\Красиво\11.png"/>
          <p:cNvPicPr>
            <a:picLocks noChangeAspect="1" noChangeArrowheads="1"/>
          </p:cNvPicPr>
          <p:nvPr/>
        </p:nvPicPr>
        <p:blipFill>
          <a:blip r:embed="rId4" cstate="print"/>
          <a:srcRect/>
          <a:stretch>
            <a:fillRect/>
          </a:stretch>
        </p:blipFill>
        <p:spPr bwMode="auto">
          <a:xfrm>
            <a:off x="3071802" y="2428868"/>
            <a:ext cx="4857716" cy="3643287"/>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2" name="Заголовок 1"/>
          <p:cNvSpPr>
            <a:spLocks noGrp="1"/>
          </p:cNvSpPr>
          <p:nvPr>
            <p:ph type="title"/>
          </p:nvPr>
        </p:nvSpPr>
        <p:spPr>
          <a:xfrm>
            <a:off x="214282" y="1142984"/>
            <a:ext cx="8229600" cy="1143000"/>
          </a:xfrm>
        </p:spPr>
        <p:txBody>
          <a:bodyPr/>
          <a:lstStyle/>
          <a:p>
            <a:pPr>
              <a:defRPr/>
            </a:pPr>
            <a:r>
              <a:rPr lang="ru-RU" sz="2400" b="1" dirty="0" smtClean="0">
                <a:solidFill>
                  <a:schemeClr val="accent1">
                    <a:lumMod val="75000"/>
                  </a:schemeClr>
                </a:solidFill>
                <a:latin typeface="Trebuchet MS" pitchFamily="34" charset="0"/>
                <a:ea typeface="+mn-ea"/>
                <a:cs typeface="+mn-cs"/>
              </a:rPr>
              <a:t>Защита ВЛ от индуктированных перенапряжений</a:t>
            </a:r>
            <a:endParaRPr lang="ru-RU" sz="2400" b="1" dirty="0">
              <a:solidFill>
                <a:schemeClr val="accent1">
                  <a:lumMod val="75000"/>
                </a:schemeClr>
              </a:solidFill>
              <a:latin typeface="Trebuchet MS" pitchFamily="34" charset="0"/>
              <a:ea typeface="+mn-ea"/>
              <a:cs typeface="+mn-cs"/>
            </a:endParaRPr>
          </a:p>
        </p:txBody>
      </p:sp>
      <p:pic>
        <p:nvPicPr>
          <p:cNvPr id="10" name="Рисунок 7" descr="Схема устан серп рус.jpg"/>
          <p:cNvPicPr>
            <a:picLocks noChangeAspect="1"/>
          </p:cNvPicPr>
          <p:nvPr/>
        </p:nvPicPr>
        <p:blipFill>
          <a:blip r:embed="rId3" cstate="print"/>
          <a:srcRect/>
          <a:stretch>
            <a:fillRect/>
          </a:stretch>
        </p:blipFill>
        <p:spPr bwMode="auto">
          <a:xfrm>
            <a:off x="571472" y="2143116"/>
            <a:ext cx="8421214" cy="4154485"/>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Содержимое 7" descr="CommonP_ru.jpg"/>
          <p:cNvPicPr>
            <a:picLocks noGrp="1" noChangeAspect="1"/>
          </p:cNvPicPr>
          <p:nvPr>
            <p:ph idx="1"/>
          </p:nvPr>
        </p:nvPicPr>
        <p:blipFill>
          <a:blip r:embed="rId2" cstate="print"/>
          <a:stretch>
            <a:fillRect/>
          </a:stretch>
        </p:blipFill>
        <p:spPr>
          <a:xfrm>
            <a:off x="0" y="0"/>
            <a:ext cx="9144000" cy="6858000"/>
          </a:xfrm>
        </p:spPr>
      </p:pic>
      <p:sp>
        <p:nvSpPr>
          <p:cNvPr id="5" name="Заголовок 1"/>
          <p:cNvSpPr txBox="1">
            <a:spLocks/>
          </p:cNvSpPr>
          <p:nvPr/>
        </p:nvSpPr>
        <p:spPr bwMode="auto">
          <a:xfrm>
            <a:off x="428596" y="1214422"/>
            <a:ext cx="8229600" cy="1143000"/>
          </a:xfrm>
          <a:prstGeom prst="rect">
            <a:avLst/>
          </a:prstGeom>
          <a:noFill/>
          <a:ln w="9525">
            <a:noFill/>
            <a:miter lim="800000"/>
            <a:headEnd/>
            <a:tailEnd/>
          </a:ln>
        </p:spPr>
        <p:txBody>
          <a:bodyPr anchor="ctr"/>
          <a:lstStyle/>
          <a:p>
            <a:pPr algn="ctr" eaLnBrk="0" hangingPunct="0">
              <a:defRPr/>
            </a:pPr>
            <a:r>
              <a:rPr lang="en-US" sz="2400" b="1" dirty="0" err="1">
                <a:solidFill>
                  <a:schemeClr val="accent1">
                    <a:lumMod val="75000"/>
                  </a:schemeClr>
                </a:solidFill>
                <a:latin typeface="Trebuchet MS" pitchFamily="34" charset="0"/>
              </a:rPr>
              <a:t>Изолятор-разрядник</a:t>
            </a:r>
            <a:r>
              <a:rPr lang="en-US" sz="2400" b="1" dirty="0">
                <a:solidFill>
                  <a:schemeClr val="accent1">
                    <a:lumMod val="75000"/>
                  </a:schemeClr>
                </a:solidFill>
                <a:latin typeface="Trebuchet MS" pitchFamily="34" charset="0"/>
              </a:rPr>
              <a:t> </a:t>
            </a:r>
            <a:r>
              <a:rPr lang="en-US" sz="2400" b="1" dirty="0" err="1">
                <a:solidFill>
                  <a:schemeClr val="accent1">
                    <a:lumMod val="75000"/>
                  </a:schemeClr>
                </a:solidFill>
                <a:latin typeface="Trebuchet MS" pitchFamily="34" charset="0"/>
              </a:rPr>
              <a:t>мультикамерный</a:t>
            </a:r>
            <a:r>
              <a:rPr lang="ru-RU" sz="2400" b="1" dirty="0">
                <a:solidFill>
                  <a:schemeClr val="accent1">
                    <a:lumMod val="75000"/>
                  </a:schemeClr>
                </a:solidFill>
                <a:latin typeface="Trebuchet MS" pitchFamily="34" charset="0"/>
              </a:rPr>
              <a:t/>
            </a:r>
            <a:br>
              <a:rPr lang="ru-RU" sz="2400" b="1" dirty="0">
                <a:solidFill>
                  <a:schemeClr val="accent1">
                    <a:lumMod val="75000"/>
                  </a:schemeClr>
                </a:solidFill>
                <a:latin typeface="Trebuchet MS" pitchFamily="34" charset="0"/>
              </a:rPr>
            </a:br>
            <a:r>
              <a:rPr lang="ru-RU" sz="2400" b="1" dirty="0">
                <a:solidFill>
                  <a:schemeClr val="accent1">
                    <a:lumMod val="75000"/>
                  </a:schemeClr>
                </a:solidFill>
                <a:latin typeface="Trebuchet MS" pitchFamily="34" charset="0"/>
              </a:rPr>
              <a:t> ИРМК-20-</a:t>
            </a:r>
            <a:r>
              <a:rPr lang="en-US" sz="2400" b="1" dirty="0">
                <a:solidFill>
                  <a:schemeClr val="accent1">
                    <a:lumMod val="75000"/>
                  </a:schemeClr>
                </a:solidFill>
                <a:latin typeface="Trebuchet MS" pitchFamily="34" charset="0"/>
              </a:rPr>
              <a:t>IV</a:t>
            </a:r>
            <a:r>
              <a:rPr lang="ru-RU" sz="2400" b="1" dirty="0">
                <a:solidFill>
                  <a:schemeClr val="accent1">
                    <a:lumMod val="75000"/>
                  </a:schemeClr>
                </a:solidFill>
                <a:latin typeface="Trebuchet MS" pitchFamily="34" charset="0"/>
              </a:rPr>
              <a:t>-УХЛ1</a:t>
            </a:r>
          </a:p>
          <a:p>
            <a:pPr algn="ctr" eaLnBrk="0" hangingPunct="0">
              <a:defRPr/>
            </a:pPr>
            <a:endParaRPr lang="ru-RU" sz="2400" b="1" dirty="0">
              <a:solidFill>
                <a:schemeClr val="accent1">
                  <a:lumMod val="75000"/>
                </a:schemeClr>
              </a:solidFill>
              <a:latin typeface="Trebuchet MS" pitchFamily="34" charset="0"/>
              <a:ea typeface="+mj-ea"/>
              <a:cs typeface="+mj-cs"/>
            </a:endParaRPr>
          </a:p>
        </p:txBody>
      </p:sp>
      <p:sp>
        <p:nvSpPr>
          <p:cNvPr id="70660" name="Rectangle 4"/>
          <p:cNvSpPr>
            <a:spLocks noChangeArrowheads="1"/>
          </p:cNvSpPr>
          <p:nvPr/>
        </p:nvSpPr>
        <p:spPr bwMode="auto">
          <a:xfrm>
            <a:off x="4572000" y="4714884"/>
            <a:ext cx="4286250" cy="1815882"/>
          </a:xfrm>
          <a:prstGeom prst="rect">
            <a:avLst/>
          </a:prstGeom>
          <a:noFill/>
          <a:ln w="9525">
            <a:noFill/>
            <a:miter lim="800000"/>
            <a:headEnd/>
            <a:tailEnd/>
          </a:ln>
          <a:effectLst/>
        </p:spPr>
        <p:txBody>
          <a:bodyPr anchor="ctr">
            <a:spAutoFit/>
          </a:bodyPr>
          <a:lstStyle/>
          <a:p>
            <a:pPr eaLnBrk="0" hangingPunct="0"/>
            <a:r>
              <a:rPr lang="en-US" sz="1600" dirty="0" err="1">
                <a:latin typeface="Calibri" pitchFamily="34" charset="0"/>
                <a:cs typeface="Times New Roman" pitchFamily="18" charset="0"/>
              </a:rPr>
              <a:t>Изоляторы-разрядники</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являются</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принципиально</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новыми</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устройствами</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сочетающими</a:t>
            </a:r>
            <a:r>
              <a:rPr lang="en-US" sz="1600" dirty="0">
                <a:latin typeface="Calibri" pitchFamily="34" charset="0"/>
                <a:cs typeface="Times New Roman" pitchFamily="18" charset="0"/>
              </a:rPr>
              <a:t> в </a:t>
            </a:r>
            <a:r>
              <a:rPr lang="en-US" sz="1600" dirty="0" err="1">
                <a:latin typeface="Calibri" pitchFamily="34" charset="0"/>
                <a:cs typeface="Times New Roman" pitchFamily="18" charset="0"/>
              </a:rPr>
              <a:t>себе</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одновременно</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свойства</a:t>
            </a:r>
            <a:r>
              <a:rPr lang="en-US" sz="1600" dirty="0">
                <a:latin typeface="Calibri" pitchFamily="34" charset="0"/>
                <a:cs typeface="Times New Roman" pitchFamily="18" charset="0"/>
              </a:rPr>
              <a:t> и </a:t>
            </a:r>
            <a:r>
              <a:rPr lang="en-US" sz="1600" dirty="0" err="1">
                <a:latin typeface="Calibri" pitchFamily="34" charset="0"/>
                <a:cs typeface="Times New Roman" pitchFamily="18" charset="0"/>
              </a:rPr>
              <a:t>изолятора</a:t>
            </a:r>
            <a:r>
              <a:rPr lang="en-US" sz="1600" dirty="0">
                <a:latin typeface="Calibri" pitchFamily="34" charset="0"/>
                <a:cs typeface="Times New Roman" pitchFamily="18" charset="0"/>
              </a:rPr>
              <a:t>, и </a:t>
            </a:r>
            <a:r>
              <a:rPr lang="en-US" sz="1600" dirty="0" err="1">
                <a:latin typeface="Calibri" pitchFamily="34" charset="0"/>
                <a:cs typeface="Times New Roman" pitchFamily="18" charset="0"/>
              </a:rPr>
              <a:t>разрядника</a:t>
            </a:r>
            <a:endParaRPr lang="ru-RU" sz="1600" dirty="0">
              <a:latin typeface="Calibri" pitchFamily="34" charset="0"/>
              <a:cs typeface="Times New Roman" pitchFamily="18" charset="0"/>
            </a:endParaRPr>
          </a:p>
          <a:p>
            <a:pPr eaLnBrk="0" hangingPunct="0"/>
            <a:endParaRPr lang="ru-RU" sz="1600" dirty="0">
              <a:latin typeface="Calibri" pitchFamily="34" charset="0"/>
            </a:endParaRPr>
          </a:p>
          <a:p>
            <a:pPr eaLnBrk="0" hangingPunct="0"/>
            <a:r>
              <a:rPr lang="ru-RU" sz="1600" dirty="0">
                <a:latin typeface="Calibri" pitchFamily="34" charset="0"/>
                <a:cs typeface="Times New Roman" pitchFamily="18" charset="0"/>
              </a:rPr>
              <a:t>Возможны различные конструкции изоляторов со свойствами разрядников.  </a:t>
            </a:r>
          </a:p>
        </p:txBody>
      </p:sp>
      <p:pic>
        <p:nvPicPr>
          <p:cNvPr id="6" name="Picture 6" descr="D:\MyDocuments\документы\Стример\Красиво\SDI 37.png"/>
          <p:cNvPicPr>
            <a:picLocks noChangeAspect="1" noChangeArrowheads="1"/>
          </p:cNvPicPr>
          <p:nvPr/>
        </p:nvPicPr>
        <p:blipFill>
          <a:blip r:embed="rId3" cstate="print"/>
          <a:srcRect l="17284" t="24200" r="42717" b="11465"/>
          <a:stretch>
            <a:fillRect/>
          </a:stretch>
        </p:blipFill>
        <p:spPr bwMode="auto">
          <a:xfrm>
            <a:off x="714348" y="1714488"/>
            <a:ext cx="2145539" cy="2587622"/>
          </a:xfrm>
          <a:prstGeom prst="rect">
            <a:avLst/>
          </a:prstGeom>
          <a:ln>
            <a:noFill/>
          </a:ln>
          <a:effectLst>
            <a:outerShdw blurRad="292100" dist="139700" dir="2700000" algn="tl" rotWithShape="0">
              <a:srgbClr val="333333">
                <a:alpha val="65000"/>
              </a:srgbClr>
            </a:outerShdw>
          </a:effectLst>
        </p:spPr>
      </p:pic>
      <p:sp>
        <p:nvSpPr>
          <p:cNvPr id="9" name="Rectangle 4"/>
          <p:cNvSpPr>
            <a:spLocks noChangeArrowheads="1"/>
          </p:cNvSpPr>
          <p:nvPr/>
        </p:nvSpPr>
        <p:spPr bwMode="auto">
          <a:xfrm>
            <a:off x="214282" y="4143380"/>
            <a:ext cx="4286250" cy="2554545"/>
          </a:xfrm>
          <a:prstGeom prst="rect">
            <a:avLst/>
          </a:prstGeom>
          <a:noFill/>
          <a:ln w="9525">
            <a:noFill/>
            <a:miter lim="800000"/>
            <a:headEnd/>
            <a:tailEnd/>
          </a:ln>
          <a:effectLst/>
        </p:spPr>
        <p:txBody>
          <a:bodyPr anchor="ctr">
            <a:spAutoFit/>
          </a:bodyPr>
          <a:lstStyle/>
          <a:p>
            <a:pPr eaLnBrk="0" hangingPunct="0"/>
            <a:r>
              <a:rPr lang="ru-RU" sz="1600" dirty="0" smtClean="0">
                <a:latin typeface="Calibri" pitchFamily="34" charset="0"/>
                <a:cs typeface="Times New Roman" pitchFamily="18" charset="0"/>
              </a:rPr>
              <a:t>Основу </a:t>
            </a:r>
            <a:r>
              <a:rPr lang="ru-RU" sz="1600" dirty="0">
                <a:latin typeface="Calibri" pitchFamily="34" charset="0"/>
                <a:cs typeface="Times New Roman" pitchFamily="18" charset="0"/>
              </a:rPr>
              <a:t>ИРМК составляют обычные массово выпускаемые изоляторы (стеклянные, фарфоровые или полимерные), на которых специальным образом установлена </a:t>
            </a:r>
            <a:r>
              <a:rPr lang="ru-RU" sz="1600" dirty="0" err="1">
                <a:latin typeface="Calibri" pitchFamily="34" charset="0"/>
                <a:cs typeface="Times New Roman" pitchFamily="18" charset="0"/>
              </a:rPr>
              <a:t>мультикамерная</a:t>
            </a:r>
            <a:r>
              <a:rPr lang="ru-RU" sz="1600" dirty="0">
                <a:latin typeface="Calibri" pitchFamily="34" charset="0"/>
                <a:cs typeface="Times New Roman" pitchFamily="18" charset="0"/>
              </a:rPr>
              <a:t> система (МКС). </a:t>
            </a:r>
          </a:p>
          <a:p>
            <a:pPr eaLnBrk="0" hangingPunct="0"/>
            <a:endParaRPr lang="ru-RU" sz="1600" dirty="0">
              <a:latin typeface="Calibri" pitchFamily="34" charset="0"/>
              <a:cs typeface="Times New Roman" pitchFamily="18" charset="0"/>
            </a:endParaRPr>
          </a:p>
          <a:p>
            <a:pPr eaLnBrk="0" hangingPunct="0"/>
            <a:r>
              <a:rPr lang="en-US" sz="1600" dirty="0" err="1">
                <a:latin typeface="Calibri" pitchFamily="34" charset="0"/>
                <a:cs typeface="Times New Roman" pitchFamily="18" charset="0"/>
              </a:rPr>
              <a:t>Причём</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установка</a:t>
            </a:r>
            <a:r>
              <a:rPr lang="en-US" sz="1600" dirty="0">
                <a:latin typeface="Calibri" pitchFamily="34" charset="0"/>
                <a:cs typeface="Times New Roman" pitchFamily="18" charset="0"/>
              </a:rPr>
              <a:t> МКС </a:t>
            </a:r>
            <a:r>
              <a:rPr lang="en-US" sz="1600" b="1" dirty="0" err="1">
                <a:latin typeface="Calibri" pitchFamily="34" charset="0"/>
                <a:cs typeface="Times New Roman" pitchFamily="18" charset="0"/>
              </a:rPr>
              <a:t>не</a:t>
            </a:r>
            <a:r>
              <a:rPr lang="en-US" sz="1600" b="1" dirty="0">
                <a:latin typeface="Calibri" pitchFamily="34" charset="0"/>
                <a:cs typeface="Times New Roman" pitchFamily="18" charset="0"/>
              </a:rPr>
              <a:t> </a:t>
            </a:r>
            <a:r>
              <a:rPr lang="en-US" sz="1600" b="1" dirty="0" err="1">
                <a:latin typeface="Calibri" pitchFamily="34" charset="0"/>
                <a:cs typeface="Times New Roman" pitchFamily="18" charset="0"/>
              </a:rPr>
              <a:t>приводит</a:t>
            </a:r>
            <a:r>
              <a:rPr lang="en-US" sz="1600" b="1" dirty="0">
                <a:latin typeface="Calibri" pitchFamily="34" charset="0"/>
                <a:cs typeface="Times New Roman" pitchFamily="18" charset="0"/>
              </a:rPr>
              <a:t> </a:t>
            </a:r>
            <a:r>
              <a:rPr lang="en-US" sz="1600" dirty="0">
                <a:latin typeface="Calibri" pitchFamily="34" charset="0"/>
                <a:cs typeface="Times New Roman" pitchFamily="18" charset="0"/>
              </a:rPr>
              <a:t>к </a:t>
            </a:r>
            <a:r>
              <a:rPr lang="en-US" sz="1600" dirty="0" err="1">
                <a:latin typeface="Calibri" pitchFamily="34" charset="0"/>
                <a:cs typeface="Times New Roman" pitchFamily="18" charset="0"/>
              </a:rPr>
              <a:t>ухудшению</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изоляционных</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свойств</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изолятора</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но</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благодаря</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ей</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он</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приобретает</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свойства</a:t>
            </a:r>
            <a:r>
              <a:rPr lang="en-US" sz="1600" dirty="0">
                <a:latin typeface="Calibri" pitchFamily="34" charset="0"/>
                <a:cs typeface="Times New Roman" pitchFamily="18" charset="0"/>
              </a:rPr>
              <a:t> </a:t>
            </a:r>
            <a:r>
              <a:rPr lang="en-US" sz="1600" dirty="0" err="1">
                <a:latin typeface="Calibri" pitchFamily="34" charset="0"/>
                <a:cs typeface="Times New Roman" pitchFamily="18" charset="0"/>
              </a:rPr>
              <a:t>разрядника</a:t>
            </a:r>
            <a:r>
              <a:rPr lang="en-US" sz="1600" dirty="0">
                <a:latin typeface="Calibri" pitchFamily="34" charset="0"/>
                <a:cs typeface="Times New Roman" pitchFamily="18" charset="0"/>
              </a:rPr>
              <a:t>. </a:t>
            </a:r>
            <a:endParaRPr lang="en-US" sz="1600" dirty="0">
              <a:latin typeface="Calibri" pitchFamily="34" charset="0"/>
            </a:endParaRPr>
          </a:p>
        </p:txBody>
      </p:sp>
      <p:pic>
        <p:nvPicPr>
          <p:cNvPr id="10" name="Picture 1" descr="L:\Видео на выставку\DSC03630.JPG"/>
          <p:cNvPicPr>
            <a:picLocks noChangeAspect="1" noChangeArrowheads="1"/>
          </p:cNvPicPr>
          <p:nvPr/>
        </p:nvPicPr>
        <p:blipFill>
          <a:blip r:embed="rId4" cstate="print"/>
          <a:srcRect/>
          <a:stretch>
            <a:fillRect/>
          </a:stretch>
        </p:blipFill>
        <p:spPr bwMode="auto">
          <a:xfrm>
            <a:off x="4500562" y="2000240"/>
            <a:ext cx="3738308" cy="2803509"/>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Заголовок 1"/>
          <p:cNvSpPr>
            <a:spLocks noGrp="1"/>
          </p:cNvSpPr>
          <p:nvPr>
            <p:ph type="title"/>
          </p:nvPr>
        </p:nvSpPr>
        <p:spPr/>
        <p:txBody>
          <a:bodyPr/>
          <a:lstStyle/>
          <a:p>
            <a:endParaRPr lang="ru-RU" smtClean="0"/>
          </a:p>
        </p:txBody>
      </p:sp>
      <p:pic>
        <p:nvPicPr>
          <p:cNvPr id="10" name="Содержимое 9" descr="CommonP_ru.jpg"/>
          <p:cNvPicPr>
            <a:picLocks noGrp="1" noChangeAspect="1"/>
          </p:cNvPicPr>
          <p:nvPr>
            <p:ph idx="1"/>
          </p:nvPr>
        </p:nvPicPr>
        <p:blipFill>
          <a:blip r:embed="rId2" cstate="print"/>
          <a:stretch>
            <a:fillRect/>
          </a:stretch>
        </p:blipFill>
        <p:spPr>
          <a:xfrm>
            <a:off x="0" y="0"/>
            <a:ext cx="9215502" cy="6911627"/>
          </a:xfrm>
        </p:spPr>
      </p:pic>
      <p:sp>
        <p:nvSpPr>
          <p:cNvPr id="5" name="Заголовок 1"/>
          <p:cNvSpPr txBox="1">
            <a:spLocks/>
          </p:cNvSpPr>
          <p:nvPr/>
        </p:nvSpPr>
        <p:spPr bwMode="auto">
          <a:xfrm>
            <a:off x="500034" y="1428736"/>
            <a:ext cx="8229600" cy="1143000"/>
          </a:xfrm>
          <a:prstGeom prst="rect">
            <a:avLst/>
          </a:prstGeom>
          <a:noFill/>
          <a:ln w="9525">
            <a:noFill/>
            <a:miter lim="800000"/>
            <a:headEnd/>
            <a:tailEnd/>
          </a:ln>
        </p:spPr>
        <p:txBody>
          <a:bodyPr anchor="ctr"/>
          <a:lstStyle/>
          <a:p>
            <a:pPr algn="ctr" eaLnBrk="0" hangingPunct="0">
              <a:defRPr/>
            </a:pPr>
            <a:r>
              <a:rPr lang="en-US" sz="2400" b="1" dirty="0" err="1">
                <a:solidFill>
                  <a:schemeClr val="accent1">
                    <a:lumMod val="75000"/>
                  </a:schemeClr>
                </a:solidFill>
                <a:latin typeface="Trebuchet MS" pitchFamily="34" charset="0"/>
              </a:rPr>
              <a:t>Изолятор-разрядник</a:t>
            </a:r>
            <a:r>
              <a:rPr lang="en-US" sz="2400" b="1" dirty="0">
                <a:solidFill>
                  <a:schemeClr val="accent1">
                    <a:lumMod val="75000"/>
                  </a:schemeClr>
                </a:solidFill>
                <a:latin typeface="Trebuchet MS" pitchFamily="34" charset="0"/>
              </a:rPr>
              <a:t> </a:t>
            </a:r>
            <a:r>
              <a:rPr lang="en-US" sz="2400" b="1" dirty="0" err="1">
                <a:solidFill>
                  <a:schemeClr val="accent1">
                    <a:lumMod val="75000"/>
                  </a:schemeClr>
                </a:solidFill>
                <a:latin typeface="Trebuchet MS" pitchFamily="34" charset="0"/>
              </a:rPr>
              <a:t>мультикамерный</a:t>
            </a:r>
            <a:r>
              <a:rPr lang="ru-RU" sz="2400" b="1" dirty="0">
                <a:solidFill>
                  <a:schemeClr val="accent1">
                    <a:lumMod val="75000"/>
                  </a:schemeClr>
                </a:solidFill>
                <a:latin typeface="Trebuchet MS" pitchFamily="34" charset="0"/>
              </a:rPr>
              <a:t/>
            </a:r>
            <a:br>
              <a:rPr lang="ru-RU" sz="2400" b="1" dirty="0">
                <a:solidFill>
                  <a:schemeClr val="accent1">
                    <a:lumMod val="75000"/>
                  </a:schemeClr>
                </a:solidFill>
                <a:latin typeface="Trebuchet MS" pitchFamily="34" charset="0"/>
              </a:rPr>
            </a:br>
            <a:r>
              <a:rPr lang="ru-RU" sz="2400" b="1" dirty="0">
                <a:solidFill>
                  <a:schemeClr val="accent1">
                    <a:lumMod val="75000"/>
                  </a:schemeClr>
                </a:solidFill>
                <a:latin typeface="Trebuchet MS" pitchFamily="34" charset="0"/>
              </a:rPr>
              <a:t> </a:t>
            </a:r>
            <a:r>
              <a:rPr lang="ru-RU" sz="2400" b="1" dirty="0" smtClean="0">
                <a:solidFill>
                  <a:schemeClr val="accent1">
                    <a:lumMod val="75000"/>
                  </a:schemeClr>
                </a:solidFill>
                <a:latin typeface="Trebuchet MS" pitchFamily="34" charset="0"/>
              </a:rPr>
              <a:t>ИРМК для защиты тяговых сетей ЖД (3 кВ)</a:t>
            </a:r>
            <a:endParaRPr lang="ru-RU" sz="2400" b="1" dirty="0">
              <a:solidFill>
                <a:schemeClr val="accent1">
                  <a:lumMod val="75000"/>
                </a:schemeClr>
              </a:solidFill>
              <a:latin typeface="Trebuchet MS" pitchFamily="34" charset="0"/>
            </a:endParaRPr>
          </a:p>
          <a:p>
            <a:pPr algn="ctr" eaLnBrk="0" hangingPunct="0">
              <a:defRPr/>
            </a:pPr>
            <a:endParaRPr lang="ru-RU" sz="2400" b="1" dirty="0">
              <a:solidFill>
                <a:schemeClr val="accent1">
                  <a:lumMod val="75000"/>
                </a:schemeClr>
              </a:solidFill>
              <a:latin typeface="Trebuchet MS" pitchFamily="34" charset="0"/>
              <a:ea typeface="+mj-ea"/>
              <a:cs typeface="+mj-cs"/>
            </a:endParaRPr>
          </a:p>
        </p:txBody>
      </p:sp>
      <p:pic>
        <p:nvPicPr>
          <p:cNvPr id="9" name="Picture 6"/>
          <p:cNvPicPr>
            <a:picLocks noChangeAspect="1" noChangeArrowheads="1"/>
          </p:cNvPicPr>
          <p:nvPr/>
        </p:nvPicPr>
        <p:blipFill>
          <a:blip r:embed="rId3" cstate="print"/>
          <a:stretch>
            <a:fillRect/>
          </a:stretch>
        </p:blipFill>
        <p:spPr bwMode="auto">
          <a:xfrm>
            <a:off x="6500826" y="2143116"/>
            <a:ext cx="2254665" cy="3348644"/>
          </a:xfrm>
          <a:prstGeom prst="rect">
            <a:avLst/>
          </a:prstGeom>
          <a:ln>
            <a:noFill/>
          </a:ln>
          <a:effectLst>
            <a:softEdge rad="112500"/>
          </a:effectLst>
        </p:spPr>
      </p:pic>
      <p:pic>
        <p:nvPicPr>
          <p:cNvPr id="11" name="Picture 7"/>
          <p:cNvPicPr>
            <a:picLocks noChangeAspect="1" noChangeArrowheads="1"/>
          </p:cNvPicPr>
          <p:nvPr/>
        </p:nvPicPr>
        <p:blipFill>
          <a:blip r:embed="rId4" cstate="print"/>
          <a:srcRect/>
          <a:stretch>
            <a:fillRect/>
          </a:stretch>
        </p:blipFill>
        <p:spPr bwMode="auto">
          <a:xfrm>
            <a:off x="214282" y="2714620"/>
            <a:ext cx="2997723" cy="2286016"/>
          </a:xfrm>
          <a:prstGeom prst="rect">
            <a:avLst/>
          </a:prstGeom>
          <a:ln>
            <a:noFill/>
          </a:ln>
          <a:effectLst>
            <a:softEdge rad="112500"/>
          </a:effectLst>
        </p:spPr>
      </p:pic>
      <p:pic>
        <p:nvPicPr>
          <p:cNvPr id="12" name="Picture 1031"/>
          <p:cNvPicPr>
            <a:picLocks noChangeAspect="1" noChangeArrowheads="1"/>
          </p:cNvPicPr>
          <p:nvPr/>
        </p:nvPicPr>
        <p:blipFill>
          <a:blip r:embed="rId5" cstate="print"/>
          <a:srcRect/>
          <a:stretch>
            <a:fillRect/>
          </a:stretch>
        </p:blipFill>
        <p:spPr bwMode="auto">
          <a:xfrm>
            <a:off x="2643174" y="3963198"/>
            <a:ext cx="4143404" cy="2894802"/>
          </a:xfrm>
          <a:prstGeom prst="rect">
            <a:avLst/>
          </a:prstGeom>
          <a:ln>
            <a:noFill/>
          </a:ln>
          <a:effectLst>
            <a:softEdge rad="112500"/>
          </a:effectLst>
        </p:spPr>
      </p:pic>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 name="Рисунок 5"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2" name="Заголовок 1"/>
          <p:cNvSpPr>
            <a:spLocks noGrp="1"/>
          </p:cNvSpPr>
          <p:nvPr>
            <p:ph type="title"/>
          </p:nvPr>
        </p:nvSpPr>
        <p:spPr>
          <a:xfrm>
            <a:off x="571472" y="1214422"/>
            <a:ext cx="8229600" cy="1143000"/>
          </a:xfrm>
        </p:spPr>
        <p:txBody>
          <a:bodyPr/>
          <a:lstStyle/>
          <a:p>
            <a:pPr>
              <a:defRPr/>
            </a:pPr>
            <a:r>
              <a:rPr lang="en-US" sz="2400" b="1" dirty="0" err="1" smtClean="0">
                <a:solidFill>
                  <a:schemeClr val="accent1">
                    <a:lumMod val="75000"/>
                  </a:schemeClr>
                </a:solidFill>
                <a:latin typeface="Trebuchet MS" pitchFamily="34" charset="0"/>
                <a:ea typeface="+mn-ea"/>
                <a:cs typeface="+mn-cs"/>
              </a:rPr>
              <a:t>Изолятор-разрядник</a:t>
            </a:r>
            <a:r>
              <a:rPr lang="en-US" sz="2400" b="1" dirty="0" smtClean="0">
                <a:solidFill>
                  <a:schemeClr val="accent1">
                    <a:lumMod val="75000"/>
                  </a:schemeClr>
                </a:solidFill>
                <a:latin typeface="Trebuchet MS" pitchFamily="34" charset="0"/>
                <a:ea typeface="+mn-ea"/>
                <a:cs typeface="+mn-cs"/>
              </a:rPr>
              <a:t> </a:t>
            </a:r>
            <a:r>
              <a:rPr lang="en-US" sz="2400" b="1" dirty="0" err="1" smtClean="0">
                <a:solidFill>
                  <a:schemeClr val="accent1">
                    <a:lumMod val="75000"/>
                  </a:schemeClr>
                </a:solidFill>
                <a:latin typeface="Trebuchet MS" pitchFamily="34" charset="0"/>
                <a:ea typeface="+mn-ea"/>
                <a:cs typeface="+mn-cs"/>
              </a:rPr>
              <a:t>мультикамерный</a:t>
            </a:r>
            <a:r>
              <a:rPr lang="ru-RU" sz="2400" b="1" dirty="0" smtClean="0">
                <a:solidFill>
                  <a:schemeClr val="accent1">
                    <a:lumMod val="75000"/>
                  </a:schemeClr>
                </a:solidFill>
                <a:latin typeface="Trebuchet MS" pitchFamily="34" charset="0"/>
                <a:ea typeface="+mn-ea"/>
                <a:cs typeface="+mn-cs"/>
              </a:rPr>
              <a:t> (ИРМК)</a:t>
            </a:r>
            <a:br>
              <a:rPr lang="ru-RU" sz="2400" b="1" dirty="0" smtClean="0">
                <a:solidFill>
                  <a:schemeClr val="accent1">
                    <a:lumMod val="75000"/>
                  </a:schemeClr>
                </a:solidFill>
                <a:latin typeface="Trebuchet MS" pitchFamily="34" charset="0"/>
                <a:ea typeface="+mn-ea"/>
                <a:cs typeface="+mn-cs"/>
              </a:rPr>
            </a:br>
            <a:r>
              <a:rPr lang="ru-RU" sz="2400" b="1" dirty="0" smtClean="0">
                <a:solidFill>
                  <a:schemeClr val="accent1">
                    <a:lumMod val="75000"/>
                  </a:schemeClr>
                </a:solidFill>
                <a:latin typeface="Trebuchet MS" pitchFamily="34" charset="0"/>
                <a:ea typeface="+mn-ea"/>
                <a:cs typeface="+mn-cs"/>
              </a:rPr>
              <a:t>На основе изолятора </a:t>
            </a:r>
            <a:r>
              <a:rPr lang="en-US" sz="2400" b="1" dirty="0" smtClean="0">
                <a:solidFill>
                  <a:schemeClr val="accent1">
                    <a:lumMod val="75000"/>
                  </a:schemeClr>
                </a:solidFill>
                <a:latin typeface="Trebuchet MS" pitchFamily="34" charset="0"/>
                <a:ea typeface="+mn-ea"/>
                <a:cs typeface="+mn-cs"/>
              </a:rPr>
              <a:t>U120AD</a:t>
            </a:r>
            <a:endParaRPr lang="ru-RU" sz="2400" b="1" dirty="0" smtClean="0">
              <a:solidFill>
                <a:schemeClr val="accent1">
                  <a:lumMod val="75000"/>
                </a:schemeClr>
              </a:solidFill>
              <a:latin typeface="Trebuchet MS" pitchFamily="34" charset="0"/>
              <a:ea typeface="+mn-ea"/>
              <a:cs typeface="+mn-cs"/>
            </a:endParaRPr>
          </a:p>
        </p:txBody>
      </p:sp>
      <p:pic>
        <p:nvPicPr>
          <p:cNvPr id="7" name="Picture 2" descr="C:\Users\Enkin Evgeniy\Desktop\1.png"/>
          <p:cNvPicPr>
            <a:picLocks noChangeAspect="1" noChangeArrowheads="1"/>
          </p:cNvPicPr>
          <p:nvPr/>
        </p:nvPicPr>
        <p:blipFill>
          <a:blip r:embed="rId4" cstate="print"/>
          <a:srcRect l="10046" t="33459" r="7771" b="24544"/>
          <a:stretch>
            <a:fillRect/>
          </a:stretch>
        </p:blipFill>
        <p:spPr bwMode="auto">
          <a:xfrm>
            <a:off x="857224" y="2428868"/>
            <a:ext cx="7358114" cy="3471249"/>
          </a:xfrm>
          <a:prstGeom prst="rect">
            <a:avLst/>
          </a:prstGeom>
          <a:noFill/>
          <a:ln w="9525">
            <a:noFill/>
            <a:miter lim="800000"/>
            <a:headEnd/>
            <a:tailEnd/>
          </a:ln>
        </p:spPr>
      </p:pic>
      <p:sp>
        <p:nvSpPr>
          <p:cNvPr id="9" name="TextBox 13"/>
          <p:cNvSpPr txBox="1">
            <a:spLocks noChangeArrowheads="1"/>
          </p:cNvSpPr>
          <p:nvPr/>
        </p:nvSpPr>
        <p:spPr bwMode="auto">
          <a:xfrm>
            <a:off x="0" y="5554663"/>
            <a:ext cx="2490788" cy="584200"/>
          </a:xfrm>
          <a:prstGeom prst="rect">
            <a:avLst/>
          </a:prstGeom>
          <a:noFill/>
          <a:ln w="9525">
            <a:noFill/>
            <a:miter lim="800000"/>
            <a:headEnd/>
            <a:tailEnd/>
          </a:ln>
        </p:spPr>
        <p:txBody>
          <a:bodyPr>
            <a:spAutoFit/>
          </a:bodyPr>
          <a:lstStyle/>
          <a:p>
            <a:pPr algn="ctr" eaLnBrk="0" hangingPunct="0"/>
            <a:r>
              <a:rPr lang="ru-RU" sz="1600" b="0" i="0" dirty="0" err="1">
                <a:solidFill>
                  <a:schemeClr val="accent1">
                    <a:lumMod val="75000"/>
                  </a:schemeClr>
                </a:solidFill>
                <a:latin typeface="Arial" charset="0"/>
              </a:rPr>
              <a:t>Мульти-камерная</a:t>
            </a:r>
            <a:endParaRPr lang="ru-RU" sz="1600" b="0" i="0" dirty="0">
              <a:solidFill>
                <a:schemeClr val="accent1">
                  <a:lumMod val="75000"/>
                </a:schemeClr>
              </a:solidFill>
              <a:latin typeface="Arial" charset="0"/>
            </a:endParaRPr>
          </a:p>
          <a:p>
            <a:pPr algn="ctr" eaLnBrk="0" hangingPunct="0"/>
            <a:r>
              <a:rPr lang="ru-RU" sz="1600" b="0" i="0" dirty="0">
                <a:solidFill>
                  <a:schemeClr val="accent1">
                    <a:lumMod val="75000"/>
                  </a:schemeClr>
                </a:solidFill>
                <a:latin typeface="Arial" charset="0"/>
              </a:rPr>
              <a:t>система</a:t>
            </a:r>
          </a:p>
        </p:txBody>
      </p:sp>
      <p:sp>
        <p:nvSpPr>
          <p:cNvPr id="10" name="TextBox 11"/>
          <p:cNvSpPr txBox="1">
            <a:spLocks noChangeArrowheads="1"/>
          </p:cNvSpPr>
          <p:nvPr/>
        </p:nvSpPr>
        <p:spPr bwMode="auto">
          <a:xfrm>
            <a:off x="6215074" y="2500306"/>
            <a:ext cx="2397125" cy="584775"/>
          </a:xfrm>
          <a:prstGeom prst="rect">
            <a:avLst/>
          </a:prstGeom>
          <a:noFill/>
          <a:ln w="9525">
            <a:noFill/>
            <a:miter lim="800000"/>
            <a:headEnd/>
            <a:tailEnd/>
          </a:ln>
        </p:spPr>
        <p:txBody>
          <a:bodyPr wrap="square">
            <a:spAutoFit/>
          </a:bodyPr>
          <a:lstStyle/>
          <a:p>
            <a:pPr algn="ctr" eaLnBrk="0" hangingPunct="0"/>
            <a:r>
              <a:rPr lang="ru-RU" sz="1600" b="0" i="0" dirty="0">
                <a:solidFill>
                  <a:schemeClr val="tx1"/>
                </a:solidFill>
                <a:latin typeface="Arial" charset="0"/>
              </a:rPr>
              <a:t>Изолятор </a:t>
            </a:r>
            <a:r>
              <a:rPr lang="en-US" sz="1600" b="0" i="0" dirty="0" smtClean="0">
                <a:solidFill>
                  <a:schemeClr val="tx1"/>
                </a:solidFill>
                <a:latin typeface="Arial" charset="0"/>
              </a:rPr>
              <a:t>U120AD</a:t>
            </a:r>
            <a:r>
              <a:rPr lang="ru-RU" sz="1600" b="0" i="0" dirty="0" smtClean="0">
                <a:solidFill>
                  <a:schemeClr val="tx1"/>
                </a:solidFill>
                <a:latin typeface="Arial" charset="0"/>
              </a:rPr>
              <a:t> (ЮАИЗ)</a:t>
            </a:r>
            <a:endParaRPr lang="ru-RU" sz="1600" b="0" i="0" dirty="0">
              <a:solidFill>
                <a:schemeClr val="tx1"/>
              </a:solidFill>
              <a:latin typeface="Arial" charset="0"/>
            </a:endParaRPr>
          </a:p>
        </p:txBody>
      </p:sp>
      <p:cxnSp>
        <p:nvCxnSpPr>
          <p:cNvPr id="11" name="Прямая соединительная линия 10"/>
          <p:cNvCxnSpPr/>
          <p:nvPr/>
        </p:nvCxnSpPr>
        <p:spPr>
          <a:xfrm rot="5400000" flipH="1" flipV="1">
            <a:off x="5018091" y="2768595"/>
            <a:ext cx="965200" cy="1000125"/>
          </a:xfrm>
          <a:prstGeom prst="line">
            <a:avLst/>
          </a:prstGeom>
          <a:ln>
            <a:solidFill>
              <a:srgbClr val="4F6228"/>
            </a:solidFill>
            <a:headEnd type="oval"/>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a:off x="6000760" y="2786058"/>
            <a:ext cx="2222500" cy="0"/>
          </a:xfrm>
          <a:prstGeom prst="line">
            <a:avLst/>
          </a:prstGeom>
          <a:ln>
            <a:solidFill>
              <a:srgbClr val="4F6228"/>
            </a:solidFill>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rot="10800000">
            <a:off x="304800" y="6161088"/>
            <a:ext cx="1703388" cy="0"/>
          </a:xfrm>
          <a:prstGeom prst="line">
            <a:avLst/>
          </a:prstGeom>
          <a:ln>
            <a:solidFill>
              <a:srgbClr val="4F6228"/>
            </a:solidFill>
          </a:ln>
        </p:spPr>
        <p:style>
          <a:lnRef idx="1">
            <a:schemeClr val="accent1"/>
          </a:lnRef>
          <a:fillRef idx="0">
            <a:schemeClr val="accent1"/>
          </a:fillRef>
          <a:effectRef idx="0">
            <a:schemeClr val="accent1"/>
          </a:effectRef>
          <a:fontRef idx="minor">
            <a:schemeClr val="tx1"/>
          </a:fontRef>
        </p:style>
      </p:cxnSp>
      <p:cxnSp>
        <p:nvCxnSpPr>
          <p:cNvPr id="14" name="Прямая соединительная линия 13"/>
          <p:cNvCxnSpPr/>
          <p:nvPr/>
        </p:nvCxnSpPr>
        <p:spPr>
          <a:xfrm rot="5400000">
            <a:off x="2036762" y="4818063"/>
            <a:ext cx="1306513" cy="1379538"/>
          </a:xfrm>
          <a:prstGeom prst="line">
            <a:avLst/>
          </a:prstGeom>
          <a:ln>
            <a:solidFill>
              <a:srgbClr val="4F6228"/>
            </a:solidFill>
            <a:headEnd type="oval"/>
            <a:tailEnd type="none"/>
          </a:ln>
        </p:spPr>
        <p:style>
          <a:lnRef idx="1">
            <a:schemeClr val="accent1"/>
          </a:lnRef>
          <a:fillRef idx="0">
            <a:schemeClr val="accent1"/>
          </a:fillRef>
          <a:effectRef idx="0">
            <a:schemeClr val="accent1"/>
          </a:effectRef>
          <a:fontRef idx="minor">
            <a:schemeClr val="tx1"/>
          </a:fontRef>
        </p:style>
      </p:cxn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Рисунок 14" descr="CommonP_ru.jpg"/>
          <p:cNvPicPr>
            <a:picLocks noChangeAspect="1"/>
          </p:cNvPicPr>
          <p:nvPr/>
        </p:nvPicPr>
        <p:blipFill>
          <a:blip r:embed="rId3" cstate="print"/>
          <a:stretch>
            <a:fillRect/>
          </a:stretch>
        </p:blipFill>
        <p:spPr>
          <a:xfrm>
            <a:off x="0" y="0"/>
            <a:ext cx="9144000" cy="6858000"/>
          </a:xfrm>
          <a:prstGeom prst="rect">
            <a:avLst/>
          </a:prstGeom>
        </p:spPr>
      </p:pic>
      <p:pic>
        <p:nvPicPr>
          <p:cNvPr id="10" name="Рисунок 9" descr="DSC_4600.JPG"/>
          <p:cNvPicPr>
            <a:picLocks noChangeAspect="1"/>
          </p:cNvPicPr>
          <p:nvPr/>
        </p:nvPicPr>
        <p:blipFill>
          <a:blip r:embed="rId4" cstate="print"/>
          <a:stretch>
            <a:fillRect/>
          </a:stretch>
        </p:blipFill>
        <p:spPr>
          <a:xfrm>
            <a:off x="1428728" y="2143116"/>
            <a:ext cx="5900928" cy="3950208"/>
          </a:xfrm>
          <a:prstGeom prst="rect">
            <a:avLst/>
          </a:prstGeom>
        </p:spPr>
      </p:pic>
      <p:sp>
        <p:nvSpPr>
          <p:cNvPr id="4" name="Rectangle 2"/>
          <p:cNvSpPr txBox="1">
            <a:spLocks noChangeArrowheads="1"/>
          </p:cNvSpPr>
          <p:nvPr/>
        </p:nvSpPr>
        <p:spPr bwMode="auto">
          <a:xfrm>
            <a:off x="1071538" y="5429264"/>
            <a:ext cx="6983413" cy="527050"/>
          </a:xfrm>
          <a:prstGeom prst="rect">
            <a:avLst/>
          </a:prstGeom>
          <a:noFill/>
          <a:ln w="9525">
            <a:noFill/>
            <a:miter lim="800000"/>
            <a:headEnd/>
            <a:tailEnd/>
          </a:ln>
        </p:spPr>
        <p:txBody>
          <a:bodyPr/>
          <a:lstStyle/>
          <a:p>
            <a:pPr marL="342900" indent="-342900" algn="ctr" defTabSz="912813">
              <a:lnSpc>
                <a:spcPct val="80000"/>
              </a:lnSpc>
              <a:spcBef>
                <a:spcPct val="20000"/>
              </a:spcBef>
              <a:defRPr/>
            </a:pPr>
            <a:endParaRPr lang="ru-RU" sz="2800">
              <a:solidFill>
                <a:srgbClr val="002060"/>
              </a:solidFill>
              <a:latin typeface="+mn-lt"/>
            </a:endParaRPr>
          </a:p>
          <a:p>
            <a:pPr marL="342900" indent="-342900" defTabSz="912813">
              <a:lnSpc>
                <a:spcPct val="80000"/>
              </a:lnSpc>
              <a:spcBef>
                <a:spcPct val="20000"/>
              </a:spcBef>
              <a:defRPr/>
            </a:pPr>
            <a:endParaRPr lang="ru-RU" sz="800">
              <a:solidFill>
                <a:schemeClr val="accent1"/>
              </a:solidFill>
              <a:latin typeface="+mn-lt"/>
            </a:endParaRPr>
          </a:p>
          <a:p>
            <a:pPr marL="342900" indent="-342900" algn="ctr" defTabSz="912813">
              <a:lnSpc>
                <a:spcPct val="80000"/>
              </a:lnSpc>
              <a:spcBef>
                <a:spcPct val="20000"/>
              </a:spcBef>
              <a:defRPr/>
            </a:pPr>
            <a:endParaRPr lang="en-US" sz="1100">
              <a:solidFill>
                <a:schemeClr val="accent1"/>
              </a:solidFill>
              <a:latin typeface="+mn-lt"/>
            </a:endParaRPr>
          </a:p>
        </p:txBody>
      </p:sp>
      <p:sp>
        <p:nvSpPr>
          <p:cNvPr id="9" name="Rectangle 7"/>
          <p:cNvSpPr>
            <a:spLocks noChangeArrowheads="1"/>
          </p:cNvSpPr>
          <p:nvPr/>
        </p:nvSpPr>
        <p:spPr bwMode="auto">
          <a:xfrm>
            <a:off x="857250" y="5214938"/>
            <a:ext cx="7418388" cy="369887"/>
          </a:xfrm>
          <a:prstGeom prst="rect">
            <a:avLst/>
          </a:prstGeom>
          <a:noFill/>
          <a:ln w="12700">
            <a:noFill/>
            <a:miter lim="800000"/>
            <a:headEnd type="none" w="sm" len="sm"/>
            <a:tailEnd type="none" w="sm" len="sm"/>
          </a:ln>
        </p:spPr>
        <p:txBody>
          <a:bodyPr>
            <a:spAutoFit/>
          </a:bodyPr>
          <a:lstStyle/>
          <a:p>
            <a:pPr defTabSz="912813">
              <a:defRPr/>
            </a:pPr>
            <a:r>
              <a:rPr lang="ru-RU" dirty="0">
                <a:latin typeface="Arial" pitchFamily="34" charset="0"/>
              </a:rPr>
              <a:t>    </a:t>
            </a:r>
            <a:endParaRPr lang="ru-RU" dirty="0">
              <a:solidFill>
                <a:schemeClr val="accent1">
                  <a:lumMod val="75000"/>
                </a:schemeClr>
              </a:solidFill>
              <a:latin typeface="+mn-lt"/>
            </a:endParaRPr>
          </a:p>
        </p:txBody>
      </p:sp>
      <p:sp>
        <p:nvSpPr>
          <p:cNvPr id="12" name="Прямоугольник 11"/>
          <p:cNvSpPr/>
          <p:nvPr/>
        </p:nvSpPr>
        <p:spPr>
          <a:xfrm>
            <a:off x="1500166" y="6143644"/>
            <a:ext cx="6675225" cy="369332"/>
          </a:xfrm>
          <a:prstGeom prst="rect">
            <a:avLst/>
          </a:prstGeom>
        </p:spPr>
        <p:txBody>
          <a:bodyPr wrap="square">
            <a:spAutoFit/>
          </a:bodyPr>
          <a:lstStyle/>
          <a:p>
            <a:r>
              <a:rPr lang="ru-RU" b="1" dirty="0" smtClean="0">
                <a:latin typeface="Trebuchet MS" pitchFamily="34" charset="0"/>
              </a:rPr>
              <a:t>Устанавливается в опытную эксплуатацию на линии 35кВ</a:t>
            </a:r>
          </a:p>
        </p:txBody>
      </p:sp>
      <p:sp>
        <p:nvSpPr>
          <p:cNvPr id="14" name="Заголовок 1"/>
          <p:cNvSpPr>
            <a:spLocks noGrp="1"/>
          </p:cNvSpPr>
          <p:nvPr>
            <p:ph type="title"/>
          </p:nvPr>
        </p:nvSpPr>
        <p:spPr>
          <a:xfrm>
            <a:off x="571472" y="1214422"/>
            <a:ext cx="8229600" cy="1143000"/>
          </a:xfrm>
        </p:spPr>
        <p:txBody>
          <a:bodyPr/>
          <a:lstStyle/>
          <a:p>
            <a:pPr>
              <a:defRPr/>
            </a:pPr>
            <a:r>
              <a:rPr lang="en-US" sz="2400" b="1" dirty="0" err="1" smtClean="0">
                <a:solidFill>
                  <a:schemeClr val="accent1">
                    <a:lumMod val="75000"/>
                  </a:schemeClr>
                </a:solidFill>
                <a:latin typeface="Trebuchet MS" pitchFamily="34" charset="0"/>
                <a:ea typeface="+mn-ea"/>
                <a:cs typeface="+mn-cs"/>
              </a:rPr>
              <a:t>Изолятор-разрядник</a:t>
            </a:r>
            <a:r>
              <a:rPr lang="en-US" sz="2400" b="1" dirty="0" smtClean="0">
                <a:solidFill>
                  <a:schemeClr val="accent1">
                    <a:lumMod val="75000"/>
                  </a:schemeClr>
                </a:solidFill>
                <a:latin typeface="Trebuchet MS" pitchFamily="34" charset="0"/>
                <a:ea typeface="+mn-ea"/>
                <a:cs typeface="+mn-cs"/>
              </a:rPr>
              <a:t> </a:t>
            </a:r>
            <a:r>
              <a:rPr lang="en-US" sz="2400" b="1" dirty="0" err="1" smtClean="0">
                <a:solidFill>
                  <a:schemeClr val="accent1">
                    <a:lumMod val="75000"/>
                  </a:schemeClr>
                </a:solidFill>
                <a:latin typeface="Trebuchet MS" pitchFamily="34" charset="0"/>
                <a:ea typeface="+mn-ea"/>
                <a:cs typeface="+mn-cs"/>
              </a:rPr>
              <a:t>мультикамерный</a:t>
            </a:r>
            <a:r>
              <a:rPr lang="en-US" sz="2400" b="1" dirty="0" smtClean="0">
                <a:solidFill>
                  <a:schemeClr val="accent1">
                    <a:lumMod val="75000"/>
                  </a:schemeClr>
                </a:solidFill>
                <a:latin typeface="Trebuchet MS" pitchFamily="34" charset="0"/>
                <a:ea typeface="+mn-ea"/>
                <a:cs typeface="+mn-cs"/>
              </a:rPr>
              <a:t> ИРМК-U120AD</a:t>
            </a:r>
            <a:endParaRPr lang="ru-RU" sz="2400" b="1" dirty="0" smtClean="0">
              <a:solidFill>
                <a:schemeClr val="accent1">
                  <a:lumMod val="75000"/>
                </a:schemeClr>
              </a:solidFill>
              <a:latin typeface="Trebuchet MS" pitchFamily="34"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Рисунок 8" descr="CommonP_ru.jpg"/>
          <p:cNvPicPr>
            <a:picLocks noChangeAspect="1"/>
          </p:cNvPicPr>
          <p:nvPr/>
        </p:nvPicPr>
        <p:blipFill>
          <a:blip r:embed="rId2" cstate="print"/>
          <a:stretch>
            <a:fillRect/>
          </a:stretch>
        </p:blipFill>
        <p:spPr>
          <a:xfrm>
            <a:off x="0" y="0"/>
            <a:ext cx="9144000" cy="6858000"/>
          </a:xfrm>
          <a:prstGeom prst="rect">
            <a:avLst/>
          </a:prstGeom>
        </p:spPr>
      </p:pic>
      <p:pic>
        <p:nvPicPr>
          <p:cNvPr id="7" name="Picture 2" descr="C:\Users\Евгений\Desktop\DSC_4697.JPG"/>
          <p:cNvPicPr>
            <a:picLocks noChangeAspect="1" noChangeArrowheads="1"/>
          </p:cNvPicPr>
          <p:nvPr/>
        </p:nvPicPr>
        <p:blipFill>
          <a:blip r:embed="rId3" cstate="print"/>
          <a:srcRect l="8115" r="24936"/>
          <a:stretch>
            <a:fillRect/>
          </a:stretch>
        </p:blipFill>
        <p:spPr bwMode="auto">
          <a:xfrm>
            <a:off x="714348" y="2143116"/>
            <a:ext cx="4548189" cy="4425282"/>
          </a:xfrm>
          <a:prstGeom prst="rect">
            <a:avLst/>
          </a:prstGeom>
          <a:noFill/>
          <a:ln w="9525">
            <a:solidFill>
              <a:srgbClr val="002060"/>
            </a:solidFill>
            <a:miter lim="800000"/>
            <a:headEnd/>
            <a:tailEnd/>
          </a:ln>
          <a:effectLst>
            <a:outerShdw blurRad="149987" dist="250190" dir="8460000" algn="ctr">
              <a:srgbClr val="000000">
                <a:alpha val="28000"/>
              </a:srgbClr>
            </a:outerShdw>
          </a:effectLst>
        </p:spPr>
      </p:pic>
      <p:sp>
        <p:nvSpPr>
          <p:cNvPr id="2" name="Заголовок 1"/>
          <p:cNvSpPr>
            <a:spLocks noGrp="1"/>
          </p:cNvSpPr>
          <p:nvPr>
            <p:ph type="title"/>
          </p:nvPr>
        </p:nvSpPr>
        <p:spPr>
          <a:xfrm>
            <a:off x="357158" y="1142984"/>
            <a:ext cx="8215338" cy="857256"/>
          </a:xfrm>
        </p:spPr>
        <p:txBody>
          <a:bodyPr rtlCol="0">
            <a:normAutofit/>
          </a:bodyPr>
          <a:lstStyle/>
          <a:p>
            <a:pPr defTabSz="912813" eaLnBrk="1" hangingPunct="1">
              <a:defRPr/>
            </a:pPr>
            <a:r>
              <a:rPr lang="ru-RU" sz="2000" dirty="0" smtClean="0"/>
              <a:t> </a:t>
            </a:r>
            <a:r>
              <a:rPr lang="ru-RU" sz="2400" b="1" dirty="0" smtClean="0">
                <a:solidFill>
                  <a:schemeClr val="accent1">
                    <a:lumMod val="75000"/>
                  </a:schemeClr>
                </a:solidFill>
                <a:latin typeface="Trebuchet MS" pitchFamily="34" charset="0"/>
              </a:rPr>
              <a:t>ИРМК-35</a:t>
            </a:r>
          </a:p>
        </p:txBody>
      </p:sp>
      <p:sp>
        <p:nvSpPr>
          <p:cNvPr id="10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pic>
        <p:nvPicPr>
          <p:cNvPr id="8" name="Picture 3" descr="C:\Users\Евгений\Desktop\DSC_4769.JPG"/>
          <p:cNvPicPr>
            <a:picLocks noChangeAspect="1" noChangeArrowheads="1"/>
          </p:cNvPicPr>
          <p:nvPr/>
        </p:nvPicPr>
        <p:blipFill>
          <a:blip r:embed="rId4" cstate="print"/>
          <a:srcRect/>
          <a:stretch>
            <a:fillRect/>
          </a:stretch>
        </p:blipFill>
        <p:spPr bwMode="auto">
          <a:xfrm>
            <a:off x="5572132" y="2214554"/>
            <a:ext cx="2962435" cy="4321184"/>
          </a:xfrm>
          <a:prstGeom prst="rect">
            <a:avLst/>
          </a:prstGeom>
          <a:noFill/>
          <a:ln w="9525">
            <a:solidFill>
              <a:srgbClr val="002060"/>
            </a:solidFill>
            <a:miter lim="800000"/>
            <a:headEnd/>
            <a:tailEnd/>
          </a:ln>
          <a:effectLst>
            <a:outerShdw blurRad="149987" dist="250190" dir="8460000" algn="ctr">
              <a:srgbClr val="000000">
                <a:alpha val="28000"/>
              </a:srgbClr>
            </a:outerShdw>
          </a:effec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3"/>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12700">
            <a:noFill/>
            <a:miter lim="800000"/>
            <a:headEnd/>
            <a:tailEnd/>
          </a:ln>
        </p:spPr>
      </p:pic>
      <p:sp>
        <p:nvSpPr>
          <p:cNvPr id="4" name="Rectangle 2"/>
          <p:cNvSpPr txBox="1">
            <a:spLocks noChangeArrowheads="1"/>
          </p:cNvSpPr>
          <p:nvPr/>
        </p:nvSpPr>
        <p:spPr bwMode="auto">
          <a:xfrm>
            <a:off x="1071538" y="5429264"/>
            <a:ext cx="6983413" cy="527050"/>
          </a:xfrm>
          <a:prstGeom prst="rect">
            <a:avLst/>
          </a:prstGeom>
          <a:noFill/>
          <a:ln w="9525">
            <a:noFill/>
            <a:miter lim="800000"/>
            <a:headEnd/>
            <a:tailEnd/>
          </a:ln>
        </p:spPr>
        <p:txBody>
          <a:bodyPr/>
          <a:lstStyle/>
          <a:p>
            <a:pPr marL="342900" indent="-342900" algn="ctr" defTabSz="912813">
              <a:lnSpc>
                <a:spcPct val="80000"/>
              </a:lnSpc>
              <a:spcBef>
                <a:spcPct val="20000"/>
              </a:spcBef>
              <a:defRPr/>
            </a:pPr>
            <a:endParaRPr lang="ru-RU" sz="2800">
              <a:solidFill>
                <a:srgbClr val="002060"/>
              </a:solidFill>
              <a:latin typeface="+mn-lt"/>
            </a:endParaRPr>
          </a:p>
          <a:p>
            <a:pPr marL="342900" indent="-342900" defTabSz="912813">
              <a:lnSpc>
                <a:spcPct val="80000"/>
              </a:lnSpc>
              <a:spcBef>
                <a:spcPct val="20000"/>
              </a:spcBef>
              <a:defRPr/>
            </a:pPr>
            <a:endParaRPr lang="ru-RU" sz="800">
              <a:solidFill>
                <a:schemeClr val="accent1"/>
              </a:solidFill>
              <a:latin typeface="+mn-lt"/>
            </a:endParaRPr>
          </a:p>
          <a:p>
            <a:pPr marL="342900" indent="-342900" algn="ctr" defTabSz="912813">
              <a:lnSpc>
                <a:spcPct val="80000"/>
              </a:lnSpc>
              <a:spcBef>
                <a:spcPct val="20000"/>
              </a:spcBef>
              <a:defRPr/>
            </a:pPr>
            <a:endParaRPr lang="en-US" sz="1100">
              <a:solidFill>
                <a:schemeClr val="accent1"/>
              </a:solidFill>
              <a:latin typeface="+mn-lt"/>
            </a:endParaRPr>
          </a:p>
        </p:txBody>
      </p:sp>
      <p:sp>
        <p:nvSpPr>
          <p:cNvPr id="9" name="Rectangle 7"/>
          <p:cNvSpPr>
            <a:spLocks noChangeArrowheads="1"/>
          </p:cNvSpPr>
          <p:nvPr/>
        </p:nvSpPr>
        <p:spPr bwMode="auto">
          <a:xfrm>
            <a:off x="857250" y="5214938"/>
            <a:ext cx="7418388" cy="369887"/>
          </a:xfrm>
          <a:prstGeom prst="rect">
            <a:avLst/>
          </a:prstGeom>
          <a:noFill/>
          <a:ln w="12700">
            <a:noFill/>
            <a:miter lim="800000"/>
            <a:headEnd type="none" w="sm" len="sm"/>
            <a:tailEnd type="none" w="sm" len="sm"/>
          </a:ln>
        </p:spPr>
        <p:txBody>
          <a:bodyPr>
            <a:spAutoFit/>
          </a:bodyPr>
          <a:lstStyle/>
          <a:p>
            <a:pPr defTabSz="912813">
              <a:defRPr/>
            </a:pPr>
            <a:r>
              <a:rPr lang="ru-RU" dirty="0">
                <a:latin typeface="Arial" pitchFamily="34" charset="0"/>
              </a:rPr>
              <a:t>    </a:t>
            </a:r>
            <a:endParaRPr lang="ru-RU" dirty="0">
              <a:solidFill>
                <a:schemeClr val="accent1">
                  <a:lumMod val="75000"/>
                </a:schemeClr>
              </a:solidFill>
              <a:latin typeface="+mn-lt"/>
            </a:endParaRPr>
          </a:p>
        </p:txBody>
      </p:sp>
      <p:sp>
        <p:nvSpPr>
          <p:cNvPr id="18" name="Заголовок 1"/>
          <p:cNvSpPr>
            <a:spLocks noGrp="1"/>
          </p:cNvSpPr>
          <p:nvPr>
            <p:ph type="title"/>
          </p:nvPr>
        </p:nvSpPr>
        <p:spPr>
          <a:xfrm>
            <a:off x="357158" y="285728"/>
            <a:ext cx="8215338" cy="857256"/>
          </a:xfrm>
        </p:spPr>
        <p:txBody>
          <a:bodyPr rtlCol="0">
            <a:normAutofit/>
          </a:bodyPr>
          <a:lstStyle/>
          <a:p>
            <a:pPr defTabSz="912813" eaLnBrk="1" hangingPunct="1">
              <a:defRPr/>
            </a:pPr>
            <a:r>
              <a:rPr lang="ru-RU" sz="2000" dirty="0" smtClean="0"/>
              <a:t> </a:t>
            </a:r>
            <a:r>
              <a:rPr lang="ru-RU" sz="3200" dirty="0" smtClean="0"/>
              <a:t>ИРМК-35 кВ</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p:cNvPicPr>
            <a:picLocks noChangeAspect="1" noChangeArrowheads="1"/>
          </p:cNvPicPr>
          <p:nvPr/>
        </p:nvPicPr>
        <p:blipFill>
          <a:blip r:embed="rId2" cstate="print"/>
          <a:srcRect/>
          <a:stretch>
            <a:fillRect/>
          </a:stretch>
        </p:blipFill>
        <p:spPr bwMode="auto">
          <a:xfrm>
            <a:off x="1" y="0"/>
            <a:ext cx="9286908" cy="6858000"/>
          </a:xfrm>
          <a:prstGeom prst="rect">
            <a:avLst/>
          </a:prstGeom>
          <a:noFill/>
          <a:ln w="12700">
            <a:noFill/>
            <a:miter lim="800000"/>
            <a:headEnd/>
            <a:tailEnd/>
          </a:ln>
        </p:spPr>
      </p:pic>
      <p:sp>
        <p:nvSpPr>
          <p:cNvPr id="10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
        <p:nvSpPr>
          <p:cNvPr id="2" name="Заголовок 1"/>
          <p:cNvSpPr>
            <a:spLocks noGrp="1"/>
          </p:cNvSpPr>
          <p:nvPr>
            <p:ph type="title"/>
          </p:nvPr>
        </p:nvSpPr>
        <p:spPr>
          <a:xfrm>
            <a:off x="357158" y="285728"/>
            <a:ext cx="8215338" cy="857256"/>
          </a:xfrm>
        </p:spPr>
        <p:txBody>
          <a:bodyPr rtlCol="0">
            <a:normAutofit/>
          </a:bodyPr>
          <a:lstStyle/>
          <a:p>
            <a:pPr defTabSz="912813" eaLnBrk="1" hangingPunct="1">
              <a:defRPr/>
            </a:pPr>
            <a:r>
              <a:rPr lang="ru-RU" sz="2000" dirty="0" smtClean="0"/>
              <a:t> </a:t>
            </a:r>
            <a:r>
              <a:rPr lang="ru-RU" sz="3200" dirty="0" smtClean="0"/>
              <a:t>ИРМК-35 кВ</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Рисунок 14"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4" name="Rectangle 2"/>
          <p:cNvSpPr txBox="1">
            <a:spLocks noChangeArrowheads="1"/>
          </p:cNvSpPr>
          <p:nvPr/>
        </p:nvSpPr>
        <p:spPr bwMode="auto">
          <a:xfrm>
            <a:off x="1071538" y="5429264"/>
            <a:ext cx="6983413" cy="527050"/>
          </a:xfrm>
          <a:prstGeom prst="rect">
            <a:avLst/>
          </a:prstGeom>
          <a:noFill/>
          <a:ln w="9525">
            <a:noFill/>
            <a:miter lim="800000"/>
            <a:headEnd/>
            <a:tailEnd/>
          </a:ln>
        </p:spPr>
        <p:txBody>
          <a:bodyPr/>
          <a:lstStyle/>
          <a:p>
            <a:pPr marL="342900" indent="-342900" algn="ctr" defTabSz="912813">
              <a:lnSpc>
                <a:spcPct val="80000"/>
              </a:lnSpc>
              <a:spcBef>
                <a:spcPct val="20000"/>
              </a:spcBef>
              <a:defRPr/>
            </a:pPr>
            <a:endParaRPr lang="ru-RU" sz="2800">
              <a:solidFill>
                <a:srgbClr val="002060"/>
              </a:solidFill>
              <a:latin typeface="+mn-lt"/>
            </a:endParaRPr>
          </a:p>
          <a:p>
            <a:pPr marL="342900" indent="-342900" defTabSz="912813">
              <a:lnSpc>
                <a:spcPct val="80000"/>
              </a:lnSpc>
              <a:spcBef>
                <a:spcPct val="20000"/>
              </a:spcBef>
              <a:defRPr/>
            </a:pPr>
            <a:endParaRPr lang="ru-RU" sz="800">
              <a:solidFill>
                <a:schemeClr val="accent1"/>
              </a:solidFill>
              <a:latin typeface="+mn-lt"/>
            </a:endParaRPr>
          </a:p>
          <a:p>
            <a:pPr marL="342900" indent="-342900" algn="ctr" defTabSz="912813">
              <a:lnSpc>
                <a:spcPct val="80000"/>
              </a:lnSpc>
              <a:spcBef>
                <a:spcPct val="20000"/>
              </a:spcBef>
              <a:defRPr/>
            </a:pPr>
            <a:endParaRPr lang="en-US" sz="1100">
              <a:solidFill>
                <a:schemeClr val="accent1"/>
              </a:solidFill>
              <a:latin typeface="+mn-lt"/>
            </a:endParaRPr>
          </a:p>
        </p:txBody>
      </p:sp>
      <p:sp>
        <p:nvSpPr>
          <p:cNvPr id="9" name="Rectangle 7"/>
          <p:cNvSpPr>
            <a:spLocks noChangeArrowheads="1"/>
          </p:cNvSpPr>
          <p:nvPr/>
        </p:nvSpPr>
        <p:spPr bwMode="auto">
          <a:xfrm>
            <a:off x="857250" y="5214938"/>
            <a:ext cx="7418388" cy="369887"/>
          </a:xfrm>
          <a:prstGeom prst="rect">
            <a:avLst/>
          </a:prstGeom>
          <a:noFill/>
          <a:ln w="12700">
            <a:noFill/>
            <a:miter lim="800000"/>
            <a:headEnd type="none" w="sm" len="sm"/>
            <a:tailEnd type="none" w="sm" len="sm"/>
          </a:ln>
        </p:spPr>
        <p:txBody>
          <a:bodyPr>
            <a:spAutoFit/>
          </a:bodyPr>
          <a:lstStyle/>
          <a:p>
            <a:pPr defTabSz="912813">
              <a:defRPr/>
            </a:pPr>
            <a:r>
              <a:rPr lang="ru-RU" dirty="0">
                <a:latin typeface="Arial" pitchFamily="34" charset="0"/>
              </a:rPr>
              <a:t>    </a:t>
            </a:r>
            <a:endParaRPr lang="ru-RU" dirty="0">
              <a:solidFill>
                <a:schemeClr val="accent1">
                  <a:lumMod val="75000"/>
                </a:schemeClr>
              </a:solidFill>
              <a:latin typeface="+mn-lt"/>
            </a:endParaRPr>
          </a:p>
        </p:txBody>
      </p:sp>
      <p:sp>
        <p:nvSpPr>
          <p:cNvPr id="14" name="Заголовок 1"/>
          <p:cNvSpPr>
            <a:spLocks noGrp="1"/>
          </p:cNvSpPr>
          <p:nvPr>
            <p:ph type="title"/>
          </p:nvPr>
        </p:nvSpPr>
        <p:spPr>
          <a:xfrm>
            <a:off x="571472" y="1214422"/>
            <a:ext cx="8229600" cy="928694"/>
          </a:xfrm>
        </p:spPr>
        <p:txBody>
          <a:bodyPr/>
          <a:lstStyle/>
          <a:p>
            <a:pPr>
              <a:defRPr/>
            </a:pPr>
            <a:r>
              <a:rPr lang="ru-RU" sz="2400" b="1" dirty="0" smtClean="0">
                <a:solidFill>
                  <a:schemeClr val="accent1">
                    <a:lumMod val="75000"/>
                  </a:schemeClr>
                </a:solidFill>
                <a:latin typeface="Trebuchet MS" pitchFamily="34" charset="0"/>
              </a:rPr>
              <a:t> </a:t>
            </a:r>
            <a:r>
              <a:rPr lang="ru-RU" sz="2400" b="1" dirty="0" smtClean="0">
                <a:solidFill>
                  <a:schemeClr val="accent1">
                    <a:lumMod val="75000"/>
                  </a:schemeClr>
                </a:solidFill>
                <a:latin typeface="Trebuchet MS" pitchFamily="34" charset="0"/>
                <a:ea typeface="+mn-ea"/>
                <a:cs typeface="+mn-cs"/>
              </a:rPr>
              <a:t>РЕАЛИЗАЦИЯ  ПРОЕКТА</a:t>
            </a:r>
          </a:p>
        </p:txBody>
      </p:sp>
      <p:sp>
        <p:nvSpPr>
          <p:cNvPr id="8" name="Прямоугольник 7"/>
          <p:cNvSpPr/>
          <p:nvPr/>
        </p:nvSpPr>
        <p:spPr>
          <a:xfrm>
            <a:off x="428596" y="2214554"/>
            <a:ext cx="6786610" cy="3139321"/>
          </a:xfrm>
          <a:prstGeom prst="rect">
            <a:avLst/>
          </a:prstGeom>
        </p:spPr>
        <p:txBody>
          <a:bodyPr wrap="square">
            <a:spAutoFit/>
          </a:bodyPr>
          <a:lstStyle/>
          <a:p>
            <a:pPr marL="358775" indent="-358775" defTabSz="912813" eaLnBrk="1" hangingPunct="1">
              <a:lnSpc>
                <a:spcPct val="90000"/>
              </a:lnSpc>
              <a:buClr>
                <a:schemeClr val="tx2"/>
              </a:buClr>
              <a:buFontTx/>
              <a:buChar char="•"/>
              <a:defRPr/>
            </a:pPr>
            <a:r>
              <a:rPr lang="ru-RU" sz="2000" dirty="0" smtClean="0">
                <a:solidFill>
                  <a:schemeClr val="accent1">
                    <a:lumMod val="75000"/>
                  </a:schemeClr>
                </a:solidFill>
                <a:latin typeface="+mj-lt"/>
              </a:rPr>
              <a:t>Заказчик: </a:t>
            </a:r>
            <a:br>
              <a:rPr lang="ru-RU" sz="2000" dirty="0" smtClean="0">
                <a:solidFill>
                  <a:schemeClr val="accent1">
                    <a:lumMod val="75000"/>
                  </a:schemeClr>
                </a:solidFill>
                <a:latin typeface="+mj-lt"/>
              </a:rPr>
            </a:br>
            <a:r>
              <a:rPr lang="ru-RU" sz="2000" dirty="0" smtClean="0">
                <a:solidFill>
                  <a:schemeClr val="accent1">
                    <a:lumMod val="75000"/>
                  </a:schemeClr>
                </a:solidFill>
                <a:latin typeface="+mj-lt"/>
              </a:rPr>
              <a:t>	Филиал ОАО «</a:t>
            </a:r>
            <a:r>
              <a:rPr lang="ru-RU" sz="2000" dirty="0" err="1" smtClean="0">
                <a:solidFill>
                  <a:schemeClr val="accent1">
                    <a:lumMod val="75000"/>
                  </a:schemeClr>
                </a:solidFill>
                <a:latin typeface="+mj-lt"/>
              </a:rPr>
              <a:t>Волгоградэнерго</a:t>
            </a:r>
            <a:r>
              <a:rPr lang="ru-RU" sz="2000" dirty="0" smtClean="0">
                <a:solidFill>
                  <a:schemeClr val="accent1">
                    <a:lumMod val="75000"/>
                  </a:schemeClr>
                </a:solidFill>
                <a:latin typeface="+mj-lt"/>
              </a:rPr>
              <a:t>» </a:t>
            </a:r>
          </a:p>
          <a:p>
            <a:pPr marL="358775" indent="-358775" defTabSz="912813" eaLnBrk="1" hangingPunct="1">
              <a:lnSpc>
                <a:spcPct val="90000"/>
              </a:lnSpc>
              <a:buClr>
                <a:schemeClr val="tx2"/>
              </a:buClr>
              <a:defRPr/>
            </a:pPr>
            <a:r>
              <a:rPr lang="ru-RU" sz="2000" dirty="0" smtClean="0">
                <a:solidFill>
                  <a:schemeClr val="accent1">
                    <a:lumMod val="75000"/>
                  </a:schemeClr>
                </a:solidFill>
                <a:latin typeface="+mj-lt"/>
              </a:rPr>
              <a:t>		«</a:t>
            </a:r>
            <a:r>
              <a:rPr lang="ru-RU" sz="2000" dirty="0" err="1" smtClean="0">
                <a:solidFill>
                  <a:schemeClr val="accent1">
                    <a:lumMod val="75000"/>
                  </a:schemeClr>
                </a:solidFill>
                <a:latin typeface="+mj-lt"/>
              </a:rPr>
              <a:t>Камышинские</a:t>
            </a:r>
            <a:r>
              <a:rPr lang="ru-RU" sz="2000" dirty="0" smtClean="0">
                <a:solidFill>
                  <a:schemeClr val="accent1">
                    <a:lumMod val="75000"/>
                  </a:schemeClr>
                </a:solidFill>
                <a:latin typeface="+mj-lt"/>
              </a:rPr>
              <a:t> электрические сети»</a:t>
            </a:r>
          </a:p>
          <a:p>
            <a:pPr marL="358775" indent="-358775" defTabSz="912813" eaLnBrk="1" hangingPunct="1">
              <a:lnSpc>
                <a:spcPct val="90000"/>
              </a:lnSpc>
              <a:buClr>
                <a:schemeClr val="tx2"/>
              </a:buClr>
              <a:buFont typeface="Arial" pitchFamily="34" charset="0"/>
              <a:buChar char="•"/>
              <a:defRPr/>
            </a:pPr>
            <a:r>
              <a:rPr lang="ru-RU" sz="2000" dirty="0" smtClean="0">
                <a:solidFill>
                  <a:schemeClr val="accent1">
                    <a:lumMod val="75000"/>
                  </a:schemeClr>
                </a:solidFill>
                <a:latin typeface="+mj-lt"/>
              </a:rPr>
              <a:t>Место установки:</a:t>
            </a:r>
            <a:br>
              <a:rPr lang="ru-RU" sz="2000" dirty="0" smtClean="0">
                <a:solidFill>
                  <a:schemeClr val="accent1">
                    <a:lumMod val="75000"/>
                  </a:schemeClr>
                </a:solidFill>
                <a:latin typeface="+mj-lt"/>
              </a:rPr>
            </a:br>
            <a:r>
              <a:rPr lang="ru-RU" sz="2000" dirty="0" smtClean="0">
                <a:solidFill>
                  <a:schemeClr val="accent1">
                    <a:lumMod val="75000"/>
                  </a:schemeClr>
                </a:solidFill>
                <a:latin typeface="+mj-lt"/>
              </a:rPr>
              <a:t>	ВЛ 35кВ «</a:t>
            </a:r>
            <a:r>
              <a:rPr lang="ru-RU" sz="2000" dirty="0" err="1" smtClean="0">
                <a:solidFill>
                  <a:schemeClr val="accent1">
                    <a:lumMod val="75000"/>
                  </a:schemeClr>
                </a:solidFill>
                <a:latin typeface="+mj-lt"/>
              </a:rPr>
              <a:t>Линево-Алешники</a:t>
            </a:r>
            <a:r>
              <a:rPr lang="ru-RU" sz="2000" dirty="0" smtClean="0">
                <a:solidFill>
                  <a:schemeClr val="accent1">
                    <a:lumMod val="75000"/>
                  </a:schemeClr>
                </a:solidFill>
                <a:latin typeface="+mj-lt"/>
              </a:rPr>
              <a:t>»</a:t>
            </a:r>
          </a:p>
          <a:p>
            <a:pPr marL="358775" indent="-358775" defTabSz="912813" eaLnBrk="1" hangingPunct="1">
              <a:lnSpc>
                <a:spcPct val="90000"/>
              </a:lnSpc>
              <a:buClr>
                <a:schemeClr val="tx2"/>
              </a:buClr>
              <a:defRPr/>
            </a:pPr>
            <a:r>
              <a:rPr lang="ru-RU" sz="2000" dirty="0" smtClean="0">
                <a:solidFill>
                  <a:schemeClr val="accent1">
                    <a:lumMod val="75000"/>
                  </a:schemeClr>
                </a:solidFill>
                <a:latin typeface="+mj-lt"/>
              </a:rPr>
              <a:t>		ВЛ 35кВ «</a:t>
            </a:r>
            <a:r>
              <a:rPr lang="ru-RU" sz="2000" dirty="0" err="1" smtClean="0">
                <a:solidFill>
                  <a:schemeClr val="accent1">
                    <a:lumMod val="75000"/>
                  </a:schemeClr>
                </a:solidFill>
                <a:latin typeface="+mj-lt"/>
              </a:rPr>
              <a:t>Алешники-Макаровская</a:t>
            </a:r>
            <a:r>
              <a:rPr lang="ru-RU" sz="2000" dirty="0" smtClean="0">
                <a:solidFill>
                  <a:schemeClr val="accent1">
                    <a:lumMod val="75000"/>
                  </a:schemeClr>
                </a:solidFill>
                <a:latin typeface="+mj-lt"/>
              </a:rPr>
              <a:t>»</a:t>
            </a:r>
          </a:p>
          <a:p>
            <a:pPr marL="358775" indent="-358775" defTabSz="912813" eaLnBrk="1" hangingPunct="1">
              <a:lnSpc>
                <a:spcPct val="90000"/>
              </a:lnSpc>
              <a:buClr>
                <a:schemeClr val="tx2"/>
              </a:buClr>
              <a:defRPr/>
            </a:pPr>
            <a:r>
              <a:rPr lang="ru-RU" sz="2000" dirty="0" smtClean="0">
                <a:solidFill>
                  <a:schemeClr val="accent1">
                    <a:lumMod val="75000"/>
                  </a:schemeClr>
                </a:solidFill>
                <a:latin typeface="+mj-lt"/>
              </a:rPr>
              <a:t>		(подходы к подстанциям)</a:t>
            </a:r>
          </a:p>
          <a:p>
            <a:pPr marL="358775" indent="-358775" defTabSz="912813" eaLnBrk="1" hangingPunct="1">
              <a:lnSpc>
                <a:spcPct val="90000"/>
              </a:lnSpc>
              <a:buClr>
                <a:schemeClr val="tx2"/>
              </a:buClr>
              <a:buFontTx/>
              <a:buChar char="•"/>
              <a:defRPr/>
            </a:pPr>
            <a:r>
              <a:rPr lang="ru-RU" sz="2000" dirty="0" smtClean="0">
                <a:solidFill>
                  <a:schemeClr val="accent1">
                    <a:lumMod val="75000"/>
                  </a:schemeClr>
                </a:solidFill>
                <a:latin typeface="+mj-lt"/>
              </a:rPr>
              <a:t>Кол-во разрядников:</a:t>
            </a:r>
            <a:br>
              <a:rPr lang="ru-RU" sz="2000" dirty="0" smtClean="0">
                <a:solidFill>
                  <a:schemeClr val="accent1">
                    <a:lumMod val="75000"/>
                  </a:schemeClr>
                </a:solidFill>
                <a:latin typeface="+mj-lt"/>
              </a:rPr>
            </a:br>
            <a:r>
              <a:rPr lang="ru-RU" sz="2000" dirty="0" smtClean="0">
                <a:solidFill>
                  <a:schemeClr val="accent1">
                    <a:lumMod val="75000"/>
                  </a:schemeClr>
                </a:solidFill>
                <a:latin typeface="+mj-lt"/>
              </a:rPr>
              <a:t>	300 шт. </a:t>
            </a:r>
          </a:p>
          <a:p>
            <a:pPr marL="358775" indent="-358775" defTabSz="912813" eaLnBrk="1" hangingPunct="1">
              <a:lnSpc>
                <a:spcPct val="90000"/>
              </a:lnSpc>
              <a:buClr>
                <a:schemeClr val="tx2"/>
              </a:buClr>
              <a:buFontTx/>
              <a:buChar char="•"/>
              <a:defRPr/>
            </a:pPr>
            <a:r>
              <a:rPr lang="ru-RU" sz="2000" dirty="0" smtClean="0">
                <a:solidFill>
                  <a:schemeClr val="accent1">
                    <a:lumMod val="75000"/>
                  </a:schemeClr>
                </a:solidFill>
                <a:latin typeface="+mj-lt"/>
              </a:rPr>
              <a:t>Дата установки:</a:t>
            </a:r>
            <a:br>
              <a:rPr lang="ru-RU" sz="2000" dirty="0" smtClean="0">
                <a:solidFill>
                  <a:schemeClr val="accent1">
                    <a:lumMod val="75000"/>
                  </a:schemeClr>
                </a:solidFill>
                <a:latin typeface="+mj-lt"/>
              </a:rPr>
            </a:br>
            <a:r>
              <a:rPr lang="ru-RU" sz="2000" dirty="0" smtClean="0">
                <a:solidFill>
                  <a:schemeClr val="accent1">
                    <a:lumMod val="75000"/>
                  </a:schemeClr>
                </a:solidFill>
                <a:latin typeface="+mj-lt"/>
              </a:rPr>
              <a:t>	6-10 апреля 2009 года</a:t>
            </a:r>
            <a:endParaRPr lang="ru-RU" sz="2000" dirty="0">
              <a:solidFill>
                <a:schemeClr val="accent1">
                  <a:lumMod val="75000"/>
                </a:schemeClr>
              </a:solidFill>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Рисунок 14"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3" name="Содержимое 2"/>
          <p:cNvSpPr>
            <a:spLocks noGrp="1"/>
          </p:cNvSpPr>
          <p:nvPr>
            <p:ph idx="1"/>
          </p:nvPr>
        </p:nvSpPr>
        <p:spPr>
          <a:xfrm>
            <a:off x="500034" y="2000211"/>
            <a:ext cx="3429000" cy="4857789"/>
          </a:xfrm>
        </p:spPr>
        <p:txBody>
          <a:bodyPr/>
          <a:lstStyle/>
          <a:p>
            <a:pPr eaLnBrk="1" hangingPunct="1">
              <a:lnSpc>
                <a:spcPct val="150000"/>
              </a:lnSpc>
              <a:buFont typeface="Arial" charset="0"/>
              <a:buNone/>
              <a:defRPr/>
            </a:pPr>
            <a:r>
              <a:rPr lang="ru-RU" sz="1600" b="1" dirty="0" err="1" smtClean="0"/>
              <a:t>Электросетевые</a:t>
            </a:r>
            <a:r>
              <a:rPr lang="ru-RU" sz="1600" b="1" dirty="0" smtClean="0"/>
              <a:t> компании</a:t>
            </a:r>
          </a:p>
          <a:p>
            <a:pPr eaLnBrk="1" hangingPunct="1">
              <a:buFont typeface="Arial" charset="0"/>
              <a:buNone/>
              <a:defRPr/>
            </a:pPr>
            <a:r>
              <a:rPr lang="ru-RU" sz="1600" dirty="0" smtClean="0"/>
              <a:t>ОАО «ФСК ЕЭС»</a:t>
            </a:r>
          </a:p>
          <a:p>
            <a:pPr eaLnBrk="1" hangingPunct="1">
              <a:buFont typeface="Arial" charset="0"/>
              <a:buNone/>
              <a:defRPr/>
            </a:pPr>
            <a:r>
              <a:rPr lang="ru-RU" sz="1600" dirty="0" smtClean="0"/>
              <a:t>ОАО «Холдинг МРСК»</a:t>
            </a:r>
          </a:p>
          <a:p>
            <a:pPr eaLnBrk="1" hangingPunct="1">
              <a:lnSpc>
                <a:spcPct val="150000"/>
              </a:lnSpc>
              <a:buFont typeface="Arial" charset="0"/>
              <a:buNone/>
              <a:defRPr/>
            </a:pPr>
            <a:r>
              <a:rPr lang="ru-RU" sz="1600" b="1" dirty="0" smtClean="0"/>
              <a:t>Промышленный сектор</a:t>
            </a:r>
          </a:p>
          <a:p>
            <a:pPr eaLnBrk="1" hangingPunct="1">
              <a:buFont typeface="Arial" charset="0"/>
              <a:buNone/>
              <a:defRPr/>
            </a:pPr>
            <a:r>
              <a:rPr lang="ru-RU" sz="1600" dirty="0" smtClean="0"/>
              <a:t>Газпром</a:t>
            </a:r>
          </a:p>
          <a:p>
            <a:pPr eaLnBrk="1" hangingPunct="1">
              <a:buFont typeface="Arial" charset="0"/>
              <a:buNone/>
              <a:defRPr/>
            </a:pPr>
            <a:r>
              <a:rPr lang="ru-RU" sz="1600" dirty="0" err="1" smtClean="0"/>
              <a:t>Лукойл</a:t>
            </a:r>
            <a:endParaRPr lang="ru-RU" sz="1600" dirty="0" smtClean="0"/>
          </a:p>
          <a:p>
            <a:pPr eaLnBrk="1" hangingPunct="1">
              <a:buFont typeface="Arial" charset="0"/>
              <a:buNone/>
              <a:defRPr/>
            </a:pPr>
            <a:r>
              <a:rPr lang="ru-RU" sz="1600" dirty="0" smtClean="0"/>
              <a:t>ТНК-ВР</a:t>
            </a:r>
          </a:p>
          <a:p>
            <a:pPr eaLnBrk="1" hangingPunct="1">
              <a:lnSpc>
                <a:spcPct val="150000"/>
              </a:lnSpc>
              <a:buFont typeface="Arial" charset="0"/>
              <a:buNone/>
              <a:defRPr/>
            </a:pPr>
            <a:r>
              <a:rPr lang="ru-RU" sz="1600" b="1" dirty="0" smtClean="0"/>
              <a:t>Российские железные дороги</a:t>
            </a:r>
          </a:p>
          <a:p>
            <a:pPr eaLnBrk="1" hangingPunct="1">
              <a:lnSpc>
                <a:spcPct val="150000"/>
              </a:lnSpc>
              <a:buFont typeface="Arial" charset="0"/>
              <a:buNone/>
              <a:defRPr/>
            </a:pPr>
            <a:r>
              <a:rPr lang="ru-RU" sz="1600" b="1" dirty="0" smtClean="0"/>
              <a:t>Международные партнеры</a:t>
            </a:r>
          </a:p>
          <a:p>
            <a:pPr eaLnBrk="1" hangingPunct="1">
              <a:buFont typeface="Arial" charset="0"/>
              <a:buNone/>
              <a:defRPr/>
            </a:pPr>
            <a:r>
              <a:rPr lang="en-US" sz="1600" dirty="0" smtClean="0"/>
              <a:t>ENSTO</a:t>
            </a:r>
            <a:endParaRPr lang="ru-RU" sz="1600" dirty="0" smtClean="0"/>
          </a:p>
          <a:p>
            <a:pPr eaLnBrk="1" hangingPunct="1">
              <a:buFont typeface="Arial" charset="0"/>
              <a:buNone/>
              <a:defRPr/>
            </a:pPr>
            <a:r>
              <a:rPr lang="en-US" sz="1600" dirty="0" err="1" smtClean="0"/>
              <a:t>Sicam</a:t>
            </a:r>
            <a:endParaRPr lang="ru-RU" sz="1600" dirty="0" smtClean="0"/>
          </a:p>
          <a:p>
            <a:pPr eaLnBrk="1" hangingPunct="1">
              <a:buFont typeface="Arial" charset="0"/>
              <a:buNone/>
              <a:defRPr/>
            </a:pPr>
            <a:r>
              <a:rPr lang="en-US" sz="1600" dirty="0" err="1" smtClean="0"/>
              <a:t>Niled</a:t>
            </a:r>
            <a:endParaRPr lang="ru-RU" sz="1600" dirty="0" smtClean="0"/>
          </a:p>
          <a:p>
            <a:pPr eaLnBrk="1" hangingPunct="1">
              <a:buFont typeface="Arial" charset="0"/>
              <a:buNone/>
              <a:defRPr/>
            </a:pPr>
            <a:r>
              <a:rPr lang="en-US" sz="1600" dirty="0" smtClean="0"/>
              <a:t>Tata</a:t>
            </a:r>
            <a:endParaRPr lang="ru-RU" sz="1600" dirty="0" smtClean="0"/>
          </a:p>
          <a:p>
            <a:pPr eaLnBrk="1" hangingPunct="1">
              <a:lnSpc>
                <a:spcPct val="150000"/>
              </a:lnSpc>
              <a:buFont typeface="Arial" charset="0"/>
              <a:buNone/>
              <a:defRPr/>
            </a:pPr>
            <a:r>
              <a:rPr lang="ru-RU" sz="1600" b="1" dirty="0" smtClean="0"/>
              <a:t>ВУЗы, проектные институты</a:t>
            </a:r>
            <a:endParaRPr lang="en-US" sz="1600" b="1" dirty="0" smtClean="0"/>
          </a:p>
        </p:txBody>
      </p:sp>
      <p:pic>
        <p:nvPicPr>
          <p:cNvPr id="16405" name="Picture 21" descr="C:\Documents and Settings\kate\Рабочий стол\1247032409_1_288x215.jpg"/>
          <p:cNvPicPr>
            <a:picLocks noChangeAspect="1" noChangeArrowheads="1"/>
          </p:cNvPicPr>
          <p:nvPr/>
        </p:nvPicPr>
        <p:blipFill>
          <a:blip r:embed="rId4" cstate="print"/>
          <a:srcRect/>
          <a:stretch>
            <a:fillRect/>
          </a:stretch>
        </p:blipFill>
        <p:spPr bwMode="auto">
          <a:xfrm>
            <a:off x="6072198" y="3643314"/>
            <a:ext cx="1141679" cy="852295"/>
          </a:xfrm>
          <a:prstGeom prst="rect">
            <a:avLst/>
          </a:prstGeom>
          <a:ln>
            <a:noFill/>
          </a:ln>
          <a:effectLst>
            <a:softEdge rad="112500"/>
          </a:effectLst>
        </p:spPr>
      </p:pic>
      <p:pic>
        <p:nvPicPr>
          <p:cNvPr id="13317" name="Picture 20" descr="C:\Documents and Settings\kate\Рабочий стол\tata_logo.gif"/>
          <p:cNvPicPr>
            <a:picLocks noChangeAspect="1" noChangeArrowheads="1"/>
          </p:cNvPicPr>
          <p:nvPr/>
        </p:nvPicPr>
        <p:blipFill>
          <a:blip r:embed="rId5" cstate="print"/>
          <a:srcRect/>
          <a:stretch>
            <a:fillRect/>
          </a:stretch>
        </p:blipFill>
        <p:spPr bwMode="auto">
          <a:xfrm>
            <a:off x="7643834" y="5572140"/>
            <a:ext cx="1031875" cy="928687"/>
          </a:xfrm>
          <a:prstGeom prst="rect">
            <a:avLst/>
          </a:prstGeom>
          <a:noFill/>
          <a:ln w="9525">
            <a:noFill/>
            <a:miter lim="800000"/>
            <a:headEnd/>
            <a:tailEnd/>
          </a:ln>
        </p:spPr>
      </p:pic>
      <p:pic>
        <p:nvPicPr>
          <p:cNvPr id="13318" name="Picture 18" descr="C:\Documents and Settings\kate\Рабочий стол\pict1.jpg"/>
          <p:cNvPicPr>
            <a:picLocks noChangeAspect="1" noChangeArrowheads="1"/>
          </p:cNvPicPr>
          <p:nvPr/>
        </p:nvPicPr>
        <p:blipFill>
          <a:blip r:embed="rId6" cstate="print"/>
          <a:srcRect/>
          <a:stretch>
            <a:fillRect/>
          </a:stretch>
        </p:blipFill>
        <p:spPr bwMode="auto">
          <a:xfrm>
            <a:off x="6072198" y="3000372"/>
            <a:ext cx="1238250" cy="563563"/>
          </a:xfrm>
          <a:prstGeom prst="rect">
            <a:avLst/>
          </a:prstGeom>
          <a:noFill/>
          <a:ln w="9525">
            <a:noFill/>
            <a:miter lim="800000"/>
            <a:headEnd/>
            <a:tailEnd/>
          </a:ln>
        </p:spPr>
      </p:pic>
      <p:pic>
        <p:nvPicPr>
          <p:cNvPr id="13319" name="Picture 17" descr="C:\Documents and Settings\kate\Рабочий стол\ensto1.jpg"/>
          <p:cNvPicPr>
            <a:picLocks noChangeAspect="1" noChangeArrowheads="1"/>
          </p:cNvPicPr>
          <p:nvPr/>
        </p:nvPicPr>
        <p:blipFill>
          <a:blip r:embed="rId7" cstate="print"/>
          <a:srcRect/>
          <a:stretch>
            <a:fillRect/>
          </a:stretch>
        </p:blipFill>
        <p:spPr bwMode="auto">
          <a:xfrm>
            <a:off x="5000628" y="2928934"/>
            <a:ext cx="857250" cy="881063"/>
          </a:xfrm>
          <a:prstGeom prst="rect">
            <a:avLst/>
          </a:prstGeom>
          <a:noFill/>
          <a:ln w="9525">
            <a:noFill/>
            <a:miter lim="800000"/>
            <a:headEnd/>
            <a:tailEnd/>
          </a:ln>
        </p:spPr>
      </p:pic>
      <p:pic>
        <p:nvPicPr>
          <p:cNvPr id="13320" name="Picture 16" descr="C:\Documents and Settings\kate\Рабочий стол\1029868_1201504281.jpg"/>
          <p:cNvPicPr>
            <a:picLocks noChangeAspect="1" noChangeArrowheads="1"/>
          </p:cNvPicPr>
          <p:nvPr/>
        </p:nvPicPr>
        <p:blipFill>
          <a:blip r:embed="rId8" cstate="print"/>
          <a:srcRect l="10529" b="41667"/>
          <a:stretch>
            <a:fillRect/>
          </a:stretch>
        </p:blipFill>
        <p:spPr bwMode="auto">
          <a:xfrm>
            <a:off x="7572396" y="4714884"/>
            <a:ext cx="1214437" cy="593725"/>
          </a:xfrm>
          <a:prstGeom prst="rect">
            <a:avLst/>
          </a:prstGeom>
          <a:noFill/>
          <a:ln w="9525">
            <a:noFill/>
            <a:miter lim="800000"/>
            <a:headEnd/>
            <a:tailEnd/>
          </a:ln>
        </p:spPr>
      </p:pic>
      <p:pic>
        <p:nvPicPr>
          <p:cNvPr id="13321" name="Picture 14" descr="C:\Documents and Settings\kate\Рабочий стол\picture.jpg"/>
          <p:cNvPicPr>
            <a:picLocks noChangeAspect="1" noChangeArrowheads="1"/>
          </p:cNvPicPr>
          <p:nvPr/>
        </p:nvPicPr>
        <p:blipFill>
          <a:blip r:embed="rId9" cstate="print"/>
          <a:srcRect/>
          <a:stretch>
            <a:fillRect/>
          </a:stretch>
        </p:blipFill>
        <p:spPr bwMode="auto">
          <a:xfrm>
            <a:off x="6286512" y="1928802"/>
            <a:ext cx="785813" cy="730250"/>
          </a:xfrm>
          <a:prstGeom prst="rect">
            <a:avLst/>
          </a:prstGeom>
          <a:noFill/>
          <a:ln w="9525">
            <a:noFill/>
            <a:miter lim="800000"/>
            <a:headEnd/>
            <a:tailEnd/>
          </a:ln>
        </p:spPr>
      </p:pic>
      <p:sp>
        <p:nvSpPr>
          <p:cNvPr id="2" name="Заголовок 1"/>
          <p:cNvSpPr>
            <a:spLocks noGrp="1"/>
          </p:cNvSpPr>
          <p:nvPr>
            <p:ph type="title"/>
          </p:nvPr>
        </p:nvSpPr>
        <p:spPr>
          <a:xfrm>
            <a:off x="571472" y="1500174"/>
            <a:ext cx="3500438" cy="439737"/>
          </a:xfrm>
        </p:spPr>
        <p:txBody>
          <a:bodyPr/>
          <a:lstStyle/>
          <a:p>
            <a:pPr algn="l" eaLnBrk="1" hangingPunct="1">
              <a:defRPr/>
            </a:pPr>
            <a:r>
              <a:rPr lang="ru-RU" sz="2400" b="1" dirty="0" smtClean="0">
                <a:solidFill>
                  <a:schemeClr val="accent1">
                    <a:lumMod val="75000"/>
                  </a:schemeClr>
                </a:solidFill>
                <a:latin typeface="Trebuchet MS" pitchFamily="34" charset="0"/>
                <a:ea typeface="+mn-ea"/>
                <a:cs typeface="+mn-cs"/>
              </a:rPr>
              <a:t>Партнеры</a:t>
            </a:r>
            <a:r>
              <a:rPr lang="en-US" sz="2400" b="1" dirty="0" smtClean="0">
                <a:solidFill>
                  <a:schemeClr val="accent1">
                    <a:lumMod val="75000"/>
                  </a:schemeClr>
                </a:solidFill>
                <a:latin typeface="Trebuchet MS" pitchFamily="34" charset="0"/>
                <a:ea typeface="+mn-ea"/>
                <a:cs typeface="+mn-cs"/>
              </a:rPr>
              <a:t> </a:t>
            </a:r>
            <a:r>
              <a:rPr lang="ru-RU" sz="2400" b="1" dirty="0" smtClean="0">
                <a:solidFill>
                  <a:schemeClr val="accent1">
                    <a:lumMod val="75000"/>
                  </a:schemeClr>
                </a:solidFill>
                <a:latin typeface="Trebuchet MS" pitchFamily="34" charset="0"/>
                <a:ea typeface="+mn-ea"/>
                <a:cs typeface="+mn-cs"/>
              </a:rPr>
              <a:t>компании</a:t>
            </a:r>
            <a:endParaRPr lang="ru-RU" sz="2400" b="1" dirty="0">
              <a:solidFill>
                <a:schemeClr val="accent1">
                  <a:lumMod val="75000"/>
                </a:schemeClr>
              </a:solidFill>
              <a:latin typeface="Trebuchet MS" pitchFamily="34" charset="0"/>
              <a:ea typeface="+mn-ea"/>
              <a:cs typeface="+mn-cs"/>
            </a:endParaRPr>
          </a:p>
        </p:txBody>
      </p:sp>
      <p:pic>
        <p:nvPicPr>
          <p:cNvPr id="4" name="Picture 9" descr="C:\Documents and Settings\kate\Рабочий стол\FSK_EES_01.jpg"/>
          <p:cNvPicPr>
            <a:picLocks noChangeAspect="1" noChangeArrowheads="1"/>
          </p:cNvPicPr>
          <p:nvPr/>
        </p:nvPicPr>
        <p:blipFill>
          <a:blip r:embed="rId10" cstate="print"/>
          <a:srcRect/>
          <a:stretch>
            <a:fillRect/>
          </a:stretch>
        </p:blipFill>
        <p:spPr bwMode="auto">
          <a:xfrm>
            <a:off x="7429520" y="3643314"/>
            <a:ext cx="1276921" cy="928670"/>
          </a:xfrm>
          <a:prstGeom prst="rect">
            <a:avLst/>
          </a:prstGeom>
          <a:ln>
            <a:noFill/>
          </a:ln>
          <a:effectLst>
            <a:softEdge rad="112500"/>
          </a:effectLst>
        </p:spPr>
      </p:pic>
      <p:pic>
        <p:nvPicPr>
          <p:cNvPr id="13324" name="Picture 13" descr="C:\Documents and Settings\kate\Рабочий стол\gazprom_logo.jpg"/>
          <p:cNvPicPr>
            <a:picLocks noChangeAspect="1" noChangeArrowheads="1"/>
          </p:cNvPicPr>
          <p:nvPr/>
        </p:nvPicPr>
        <p:blipFill>
          <a:blip r:embed="rId11" cstate="print"/>
          <a:srcRect/>
          <a:stretch>
            <a:fillRect/>
          </a:stretch>
        </p:blipFill>
        <p:spPr bwMode="auto">
          <a:xfrm>
            <a:off x="7429520" y="1928802"/>
            <a:ext cx="1285875" cy="620712"/>
          </a:xfrm>
          <a:prstGeom prst="rect">
            <a:avLst/>
          </a:prstGeom>
          <a:noFill/>
          <a:ln w="9525">
            <a:noFill/>
            <a:miter lim="800000"/>
            <a:headEnd/>
            <a:tailEnd/>
          </a:ln>
        </p:spPr>
      </p:pic>
      <p:pic>
        <p:nvPicPr>
          <p:cNvPr id="13325" name="Picture 15" descr="C:\Documents and Settings\kate\Рабочий стол\tnk-bp.gif"/>
          <p:cNvPicPr>
            <a:picLocks noChangeAspect="1" noChangeArrowheads="1"/>
          </p:cNvPicPr>
          <p:nvPr/>
        </p:nvPicPr>
        <p:blipFill>
          <a:blip r:embed="rId12" cstate="print"/>
          <a:srcRect/>
          <a:stretch>
            <a:fillRect/>
          </a:stretch>
        </p:blipFill>
        <p:spPr bwMode="auto">
          <a:xfrm>
            <a:off x="5000628" y="1857364"/>
            <a:ext cx="928688" cy="752475"/>
          </a:xfrm>
          <a:prstGeom prst="rect">
            <a:avLst/>
          </a:prstGeom>
          <a:noFill/>
          <a:ln w="9525">
            <a:noFill/>
            <a:miter lim="800000"/>
            <a:headEnd/>
            <a:tailEnd/>
          </a:ln>
        </p:spPr>
      </p:pic>
      <p:pic>
        <p:nvPicPr>
          <p:cNvPr id="13326" name="Picture 19" descr="C:\Documents and Settings\kate\Рабочий стол\logo.jpg"/>
          <p:cNvPicPr>
            <a:picLocks noChangeAspect="1" noChangeArrowheads="1"/>
          </p:cNvPicPr>
          <p:nvPr/>
        </p:nvPicPr>
        <p:blipFill>
          <a:blip r:embed="rId13" cstate="print"/>
          <a:srcRect t="22501" b="24998"/>
          <a:stretch>
            <a:fillRect/>
          </a:stretch>
        </p:blipFill>
        <p:spPr bwMode="auto">
          <a:xfrm>
            <a:off x="7358082" y="3071810"/>
            <a:ext cx="1428750" cy="500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spect="1" noChangeArrowheads="1"/>
          </p:cNvPicPr>
          <p:nvPr/>
        </p:nvPicPr>
        <p:blipFill>
          <a:blip r:embed="rId2" cstate="print"/>
          <a:srcRect/>
          <a:stretch>
            <a:fillRect/>
          </a:stretch>
        </p:blipFill>
        <p:spPr bwMode="auto">
          <a:xfrm>
            <a:off x="0" y="0"/>
            <a:ext cx="9906000" cy="6858000"/>
          </a:xfrm>
          <a:prstGeom prst="rect">
            <a:avLst/>
          </a:prstGeom>
          <a:noFill/>
          <a:ln w="12700">
            <a:noFill/>
            <a:miter lim="800000"/>
            <a:headEnd/>
            <a:tailEnd/>
          </a:ln>
        </p:spPr>
      </p:pic>
      <p:sp>
        <p:nvSpPr>
          <p:cNvPr id="10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lumMod val="75000"/>
          </a:schemeClr>
        </a:solidFill>
        <a:effectLst/>
      </p:bgPr>
    </p:bg>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071538" y="5429264"/>
            <a:ext cx="6983413" cy="527050"/>
          </a:xfrm>
          <a:prstGeom prst="rect">
            <a:avLst/>
          </a:prstGeom>
          <a:noFill/>
          <a:ln w="9525">
            <a:noFill/>
            <a:miter lim="800000"/>
            <a:headEnd/>
            <a:tailEnd/>
          </a:ln>
        </p:spPr>
        <p:txBody>
          <a:bodyPr/>
          <a:lstStyle/>
          <a:p>
            <a:pPr marL="342900" indent="-342900" algn="ctr" defTabSz="912813">
              <a:lnSpc>
                <a:spcPct val="80000"/>
              </a:lnSpc>
              <a:spcBef>
                <a:spcPct val="20000"/>
              </a:spcBef>
              <a:defRPr/>
            </a:pPr>
            <a:endParaRPr lang="ru-RU" sz="2800">
              <a:solidFill>
                <a:srgbClr val="002060"/>
              </a:solidFill>
              <a:latin typeface="+mn-lt"/>
            </a:endParaRPr>
          </a:p>
          <a:p>
            <a:pPr marL="342900" indent="-342900" defTabSz="912813">
              <a:lnSpc>
                <a:spcPct val="80000"/>
              </a:lnSpc>
              <a:spcBef>
                <a:spcPct val="20000"/>
              </a:spcBef>
              <a:defRPr/>
            </a:pPr>
            <a:endParaRPr lang="ru-RU" sz="800">
              <a:solidFill>
                <a:schemeClr val="accent1"/>
              </a:solidFill>
              <a:latin typeface="+mn-lt"/>
            </a:endParaRPr>
          </a:p>
          <a:p>
            <a:pPr marL="342900" indent="-342900" algn="ctr" defTabSz="912813">
              <a:lnSpc>
                <a:spcPct val="80000"/>
              </a:lnSpc>
              <a:spcBef>
                <a:spcPct val="20000"/>
              </a:spcBef>
              <a:defRPr/>
            </a:pPr>
            <a:endParaRPr lang="en-US" sz="1100">
              <a:solidFill>
                <a:schemeClr val="accent1"/>
              </a:solidFill>
              <a:latin typeface="+mn-lt"/>
            </a:endParaRPr>
          </a:p>
        </p:txBody>
      </p:sp>
      <p:sp>
        <p:nvSpPr>
          <p:cNvPr id="9" name="Rectangle 7"/>
          <p:cNvSpPr>
            <a:spLocks noChangeArrowheads="1"/>
          </p:cNvSpPr>
          <p:nvPr/>
        </p:nvSpPr>
        <p:spPr bwMode="auto">
          <a:xfrm>
            <a:off x="857250" y="5214938"/>
            <a:ext cx="7418388" cy="369887"/>
          </a:xfrm>
          <a:prstGeom prst="rect">
            <a:avLst/>
          </a:prstGeom>
          <a:noFill/>
          <a:ln w="12700">
            <a:noFill/>
            <a:miter lim="800000"/>
            <a:headEnd type="none" w="sm" len="sm"/>
            <a:tailEnd type="none" w="sm" len="sm"/>
          </a:ln>
        </p:spPr>
        <p:txBody>
          <a:bodyPr>
            <a:spAutoFit/>
          </a:bodyPr>
          <a:lstStyle/>
          <a:p>
            <a:pPr defTabSz="912813">
              <a:defRPr/>
            </a:pPr>
            <a:r>
              <a:rPr lang="ru-RU" dirty="0">
                <a:latin typeface="Arial" pitchFamily="34" charset="0"/>
              </a:rPr>
              <a:t>    </a:t>
            </a:r>
            <a:endParaRPr lang="ru-RU" dirty="0">
              <a:solidFill>
                <a:schemeClr val="accent1">
                  <a:lumMod val="75000"/>
                </a:schemeClr>
              </a:solidFill>
              <a:latin typeface="+mn-lt"/>
            </a:endParaRPr>
          </a:p>
        </p:txBody>
      </p:sp>
      <p:pic>
        <p:nvPicPr>
          <p:cNvPr id="8" name="Рисунок 5" descr="гололед 02.jpg"/>
          <p:cNvPicPr>
            <a:picLocks noChangeAspect="1"/>
          </p:cNvPicPr>
          <p:nvPr/>
        </p:nvPicPr>
        <p:blipFill>
          <a:blip r:embed="rId3" cstate="print"/>
          <a:srcRect/>
          <a:stretch>
            <a:fillRect/>
          </a:stretch>
        </p:blipFill>
        <p:spPr bwMode="auto">
          <a:xfrm>
            <a:off x="285720" y="285728"/>
            <a:ext cx="8572560" cy="392499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4" name="Заголовок 1"/>
          <p:cNvSpPr>
            <a:spLocks noGrp="1"/>
          </p:cNvSpPr>
          <p:nvPr>
            <p:ph type="title"/>
          </p:nvPr>
        </p:nvSpPr>
        <p:spPr>
          <a:xfrm>
            <a:off x="571472" y="285728"/>
            <a:ext cx="8229600" cy="714380"/>
          </a:xfrm>
        </p:spPr>
        <p:txBody>
          <a:bodyPr/>
          <a:lstStyle/>
          <a:p>
            <a:pPr defTabSz="912813"/>
            <a:r>
              <a:rPr lang="ru-RU" sz="2400" b="1" dirty="0" smtClean="0">
                <a:solidFill>
                  <a:schemeClr val="bg1"/>
                </a:solidFill>
                <a:latin typeface="Trebuchet MS" pitchFamily="34" charset="0"/>
              </a:rPr>
              <a:t>Гололёд создаёт большие проблемы</a:t>
            </a:r>
          </a:p>
        </p:txBody>
      </p:sp>
      <p:pic>
        <p:nvPicPr>
          <p:cNvPr id="7" name="Рисунок 6"/>
          <p:cNvPicPr/>
          <p:nvPr/>
        </p:nvPicPr>
        <p:blipFill>
          <a:blip r:embed="rId4" cstate="print"/>
          <a:srcRect/>
          <a:stretch>
            <a:fillRect/>
          </a:stretch>
        </p:blipFill>
        <p:spPr bwMode="auto">
          <a:xfrm>
            <a:off x="6215074" y="4357694"/>
            <a:ext cx="2714644" cy="20002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1" name="Picture 2" descr="C:\Users\Enkin Evgeniy\Desktop\1.JPG"/>
          <p:cNvPicPr>
            <a:picLocks noChangeAspect="1" noChangeArrowheads="1"/>
          </p:cNvPicPr>
          <p:nvPr/>
        </p:nvPicPr>
        <p:blipFill>
          <a:blip r:embed="rId5" cstate="print"/>
          <a:srcRect l="50356" t="6496" r="2217" b="2338"/>
          <a:stretch>
            <a:fillRect/>
          </a:stretch>
        </p:blipFill>
        <p:spPr bwMode="auto">
          <a:xfrm>
            <a:off x="3214678" y="4286256"/>
            <a:ext cx="2962275" cy="2152650"/>
          </a:xfrm>
          <a:prstGeom prst="rect">
            <a:avLst/>
          </a:prstGeom>
          <a:noFill/>
          <a:ln w="9525">
            <a:noFill/>
            <a:miter lim="800000"/>
            <a:headEnd/>
            <a:tailEnd/>
          </a:ln>
        </p:spPr>
      </p:pic>
      <p:pic>
        <p:nvPicPr>
          <p:cNvPr id="12" name="Picture 2" descr="C:\Users\Enkin Evgeniy\Desktop\1.JPG"/>
          <p:cNvPicPr>
            <a:picLocks noChangeAspect="1" noChangeArrowheads="1"/>
          </p:cNvPicPr>
          <p:nvPr/>
        </p:nvPicPr>
        <p:blipFill>
          <a:blip r:embed="rId5" cstate="print"/>
          <a:srcRect l="2022" t="5409" r="50098" b="2699"/>
          <a:stretch>
            <a:fillRect/>
          </a:stretch>
        </p:blipFill>
        <p:spPr bwMode="auto">
          <a:xfrm>
            <a:off x="214282" y="4286256"/>
            <a:ext cx="2943225" cy="21701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Рисунок 8" descr="CommonP_ru.jpg"/>
          <p:cNvPicPr>
            <a:picLocks noChangeAspect="1"/>
          </p:cNvPicPr>
          <p:nvPr/>
        </p:nvPicPr>
        <p:blipFill>
          <a:blip r:embed="rId2" cstate="print"/>
          <a:stretch>
            <a:fillRect/>
          </a:stretch>
        </p:blipFill>
        <p:spPr>
          <a:xfrm>
            <a:off x="0" y="0"/>
            <a:ext cx="9144000" cy="6858000"/>
          </a:xfrm>
          <a:prstGeom prst="rect">
            <a:avLst/>
          </a:prstGeom>
        </p:spPr>
      </p:pic>
      <p:pic>
        <p:nvPicPr>
          <p:cNvPr id="11267" name="Содержимое 6" descr="4.JPG"/>
          <p:cNvPicPr>
            <a:picLocks noGrp="1" noChangeAspect="1"/>
          </p:cNvPicPr>
          <p:nvPr>
            <p:ph idx="1"/>
          </p:nvPr>
        </p:nvPicPr>
        <p:blipFill>
          <a:blip r:embed="rId3" cstate="print"/>
          <a:srcRect/>
          <a:stretch>
            <a:fillRect/>
          </a:stretch>
        </p:blipFill>
        <p:spPr>
          <a:xfrm>
            <a:off x="642910" y="2000240"/>
            <a:ext cx="3643313" cy="2047875"/>
          </a:xfrm>
          <a:prstGeom prst="rect">
            <a:avLst/>
          </a:prstGeom>
          <a:ln>
            <a:noFill/>
          </a:ln>
          <a:effectLst>
            <a:softEdge rad="112500"/>
          </a:effectLst>
        </p:spPr>
      </p:pic>
      <p:sp>
        <p:nvSpPr>
          <p:cNvPr id="5" name="Заголовок 1"/>
          <p:cNvSpPr txBox="1">
            <a:spLocks/>
          </p:cNvSpPr>
          <p:nvPr/>
        </p:nvSpPr>
        <p:spPr bwMode="auto">
          <a:xfrm>
            <a:off x="428596" y="1000108"/>
            <a:ext cx="8482012" cy="1143000"/>
          </a:xfrm>
          <a:prstGeom prst="rect">
            <a:avLst/>
          </a:prstGeom>
          <a:noFill/>
          <a:ln w="9525">
            <a:noFill/>
            <a:miter lim="800000"/>
            <a:headEnd/>
            <a:tailEnd/>
          </a:ln>
        </p:spPr>
        <p:txBody>
          <a:bodyPr anchor="ctr"/>
          <a:lstStyle/>
          <a:p>
            <a:pPr algn="ctr" eaLnBrk="0" hangingPunct="0">
              <a:defRPr/>
            </a:pPr>
            <a:r>
              <a:rPr lang="en-US" sz="2400" b="1" dirty="0" err="1">
                <a:solidFill>
                  <a:schemeClr val="accent1">
                    <a:lumMod val="75000"/>
                  </a:schemeClr>
                </a:solidFill>
                <a:latin typeface="Trebuchet MS" pitchFamily="34" charset="0"/>
              </a:rPr>
              <a:t>Изолятор-разрядник</a:t>
            </a:r>
            <a:r>
              <a:rPr lang="en-US" sz="2400" b="1" dirty="0">
                <a:solidFill>
                  <a:schemeClr val="accent1">
                    <a:lumMod val="75000"/>
                  </a:schemeClr>
                </a:solidFill>
                <a:latin typeface="Trebuchet MS" pitchFamily="34" charset="0"/>
              </a:rPr>
              <a:t> </a:t>
            </a:r>
            <a:r>
              <a:rPr lang="en-US" sz="2400" b="1" dirty="0" err="1">
                <a:solidFill>
                  <a:schemeClr val="accent1">
                    <a:lumMod val="75000"/>
                  </a:schemeClr>
                </a:solidFill>
                <a:latin typeface="Trebuchet MS" pitchFamily="34" charset="0"/>
              </a:rPr>
              <a:t>мультикамерный</a:t>
            </a:r>
            <a:r>
              <a:rPr lang="ru-RU" sz="2400" b="1" dirty="0">
                <a:solidFill>
                  <a:schemeClr val="accent1">
                    <a:lumMod val="75000"/>
                  </a:schemeClr>
                </a:solidFill>
                <a:latin typeface="Trebuchet MS" pitchFamily="34" charset="0"/>
              </a:rPr>
              <a:t>: ИСПЫТАНИЯ</a:t>
            </a:r>
          </a:p>
        </p:txBody>
      </p:sp>
      <p:sp>
        <p:nvSpPr>
          <p:cNvPr id="6" name="TextBox 5"/>
          <p:cNvSpPr txBox="1"/>
          <p:nvPr/>
        </p:nvSpPr>
        <p:spPr>
          <a:xfrm>
            <a:off x="2428860" y="4143380"/>
            <a:ext cx="2143125" cy="2462213"/>
          </a:xfrm>
          <a:prstGeom prst="rect">
            <a:avLst/>
          </a:prstGeom>
          <a:noFill/>
        </p:spPr>
        <p:txBody>
          <a:bodyPr wrap="square">
            <a:spAutoFit/>
          </a:bodyPr>
          <a:lstStyle/>
          <a:p>
            <a:pPr>
              <a:defRPr/>
            </a:pPr>
            <a:r>
              <a:rPr lang="ru-RU" sz="1100" dirty="0">
                <a:latin typeface="+mn-lt"/>
              </a:rPr>
              <a:t>Испытания гирлянды изоляторов-разрядников на 110 кВ в условиях искусственного загрязнения и увлажнения в диапазоне удельной поверхностной проводимости слоя загрязнения 5-20 мкСм. </a:t>
            </a:r>
          </a:p>
          <a:p>
            <a:pPr>
              <a:defRPr/>
            </a:pPr>
            <a:r>
              <a:rPr lang="ru-RU" sz="1100" dirty="0">
                <a:latin typeface="+mn-lt"/>
              </a:rPr>
              <a:t>Итог: и гирлянда из изоляторов и гирлянда из изоляторов-разрядников удовлетворяет нормативным требованиям для работы в районах 2-й СЗ по ПУЭ (Глава 1.9). </a:t>
            </a:r>
          </a:p>
          <a:p>
            <a:pPr>
              <a:defRPr/>
            </a:pPr>
            <a:r>
              <a:rPr lang="ru-RU" sz="1100" dirty="0">
                <a:latin typeface="+mn-lt"/>
              </a:rPr>
              <a:t>Июнь 2009, ОАО </a:t>
            </a:r>
            <a:r>
              <a:rPr lang="ru-RU" sz="1100" dirty="0" smtClean="0">
                <a:latin typeface="+mn-lt"/>
              </a:rPr>
              <a:t>НИИПТ</a:t>
            </a:r>
            <a:endParaRPr lang="ru-RU" dirty="0"/>
          </a:p>
        </p:txBody>
      </p:sp>
      <p:pic>
        <p:nvPicPr>
          <p:cNvPr id="11270" name="Рисунок 7" descr="6.JPG"/>
          <p:cNvPicPr>
            <a:picLocks noChangeAspect="1"/>
          </p:cNvPicPr>
          <p:nvPr/>
        </p:nvPicPr>
        <p:blipFill>
          <a:blip r:embed="rId4" cstate="print"/>
          <a:srcRect/>
          <a:stretch>
            <a:fillRect/>
          </a:stretch>
        </p:blipFill>
        <p:spPr bwMode="auto">
          <a:xfrm>
            <a:off x="571472" y="4286256"/>
            <a:ext cx="1714500" cy="2382837"/>
          </a:xfrm>
          <a:prstGeom prst="rect">
            <a:avLst/>
          </a:prstGeom>
          <a:ln>
            <a:noFill/>
          </a:ln>
          <a:effectLst>
            <a:softEdge rad="112500"/>
          </a:effectLst>
        </p:spPr>
      </p:pic>
      <p:pic>
        <p:nvPicPr>
          <p:cNvPr id="11271" name="Рисунок 8" descr="is_med_avl_7h.gif"/>
          <p:cNvPicPr>
            <a:picLocks noChangeAspect="1"/>
          </p:cNvPicPr>
          <p:nvPr/>
        </p:nvPicPr>
        <p:blipFill>
          <a:blip r:embed="rId5" cstate="print"/>
          <a:srcRect l="23256" r="23254"/>
          <a:stretch>
            <a:fillRect/>
          </a:stretch>
        </p:blipFill>
        <p:spPr bwMode="auto">
          <a:xfrm>
            <a:off x="4643438" y="2000240"/>
            <a:ext cx="1643062" cy="4619625"/>
          </a:xfrm>
          <a:prstGeom prst="rect">
            <a:avLst/>
          </a:prstGeom>
          <a:ln>
            <a:noFill/>
          </a:ln>
          <a:effectLst>
            <a:softEdge rad="112500"/>
          </a:effectLst>
        </p:spPr>
      </p:pic>
      <p:sp>
        <p:nvSpPr>
          <p:cNvPr id="10" name="TextBox 9"/>
          <p:cNvSpPr txBox="1"/>
          <p:nvPr/>
        </p:nvSpPr>
        <p:spPr>
          <a:xfrm>
            <a:off x="6429388" y="2071678"/>
            <a:ext cx="2286000" cy="4478338"/>
          </a:xfrm>
          <a:prstGeom prst="rect">
            <a:avLst/>
          </a:prstGeom>
          <a:noFill/>
        </p:spPr>
        <p:txBody>
          <a:bodyPr>
            <a:spAutoFit/>
          </a:bodyPr>
          <a:lstStyle/>
          <a:p>
            <a:pPr>
              <a:defRPr/>
            </a:pPr>
            <a:r>
              <a:rPr lang="ru-RU" sz="1100" dirty="0">
                <a:latin typeface="+mn-lt"/>
              </a:rPr>
              <a:t>Для подтверждения возможности работы гирлянды  из ИРМК на 220 кВ в условиях гололедообразования были проведены специальные климатические испытания. </a:t>
            </a:r>
            <a:r>
              <a:rPr lang="en-US" sz="1100" dirty="0">
                <a:latin typeface="+mn-lt"/>
              </a:rPr>
              <a:t>В </a:t>
            </a:r>
            <a:r>
              <a:rPr lang="en-US" sz="1100" dirty="0" err="1">
                <a:latin typeface="+mn-lt"/>
              </a:rPr>
              <a:t>качестве</a:t>
            </a:r>
            <a:r>
              <a:rPr lang="en-US" sz="1100" dirty="0">
                <a:latin typeface="+mn-lt"/>
              </a:rPr>
              <a:t> </a:t>
            </a:r>
            <a:r>
              <a:rPr lang="en-US" sz="1100" dirty="0" err="1">
                <a:latin typeface="+mn-lt"/>
              </a:rPr>
              <a:t>площадки</a:t>
            </a:r>
            <a:r>
              <a:rPr lang="en-US" sz="1100" dirty="0">
                <a:latin typeface="+mn-lt"/>
              </a:rPr>
              <a:t> </a:t>
            </a:r>
            <a:r>
              <a:rPr lang="en-US" sz="1100" dirty="0" err="1">
                <a:latin typeface="+mn-lt"/>
              </a:rPr>
              <a:t>была</a:t>
            </a:r>
            <a:r>
              <a:rPr lang="en-US" sz="1100" dirty="0">
                <a:latin typeface="+mn-lt"/>
              </a:rPr>
              <a:t> </a:t>
            </a:r>
            <a:r>
              <a:rPr lang="en-US" sz="1100" dirty="0" err="1">
                <a:latin typeface="+mn-lt"/>
              </a:rPr>
              <a:t>выбрана</a:t>
            </a:r>
            <a:r>
              <a:rPr lang="en-US" sz="1100" dirty="0">
                <a:latin typeface="+mn-lt"/>
              </a:rPr>
              <a:t> </a:t>
            </a:r>
            <a:r>
              <a:rPr lang="en-US" sz="1100" dirty="0" err="1">
                <a:latin typeface="+mn-lt"/>
              </a:rPr>
              <a:t>шведская</a:t>
            </a:r>
            <a:r>
              <a:rPr lang="en-US" sz="1100" dirty="0">
                <a:latin typeface="+mn-lt"/>
              </a:rPr>
              <a:t> </a:t>
            </a:r>
            <a:r>
              <a:rPr lang="en-US" sz="1100" dirty="0" err="1">
                <a:latin typeface="+mn-lt"/>
              </a:rPr>
              <a:t>лаборатория</a:t>
            </a:r>
            <a:r>
              <a:rPr lang="en-US" sz="1100" dirty="0">
                <a:latin typeface="+mn-lt"/>
              </a:rPr>
              <a:t> STRI, </a:t>
            </a:r>
            <a:r>
              <a:rPr lang="en-US" sz="1100" dirty="0" err="1">
                <a:latin typeface="+mn-lt"/>
              </a:rPr>
              <a:t>одна</a:t>
            </a:r>
            <a:r>
              <a:rPr lang="en-US" sz="1100" dirty="0">
                <a:latin typeface="+mn-lt"/>
              </a:rPr>
              <a:t> </a:t>
            </a:r>
            <a:r>
              <a:rPr lang="en-US" sz="1100" dirty="0" err="1">
                <a:latin typeface="+mn-lt"/>
              </a:rPr>
              <a:t>из</a:t>
            </a:r>
            <a:r>
              <a:rPr lang="en-US" sz="1100" dirty="0">
                <a:latin typeface="+mn-lt"/>
              </a:rPr>
              <a:t> </a:t>
            </a:r>
            <a:r>
              <a:rPr lang="en-US" sz="1100" dirty="0" err="1">
                <a:latin typeface="+mn-lt"/>
              </a:rPr>
              <a:t>немногих</a:t>
            </a:r>
            <a:r>
              <a:rPr lang="en-US" sz="1100" dirty="0">
                <a:latin typeface="+mn-lt"/>
              </a:rPr>
              <a:t> в </a:t>
            </a:r>
            <a:r>
              <a:rPr lang="en-US" sz="1100" dirty="0" err="1">
                <a:latin typeface="+mn-lt"/>
              </a:rPr>
              <a:t>мире</a:t>
            </a:r>
            <a:r>
              <a:rPr lang="en-US" sz="1100" dirty="0">
                <a:latin typeface="+mn-lt"/>
              </a:rPr>
              <a:t>, </a:t>
            </a:r>
            <a:r>
              <a:rPr lang="en-US" sz="1100" dirty="0" err="1">
                <a:latin typeface="+mn-lt"/>
              </a:rPr>
              <a:t>где</a:t>
            </a:r>
            <a:r>
              <a:rPr lang="en-US" sz="1100" dirty="0">
                <a:latin typeface="+mn-lt"/>
              </a:rPr>
              <a:t> </a:t>
            </a:r>
            <a:r>
              <a:rPr lang="en-US" sz="1100" dirty="0" err="1">
                <a:latin typeface="+mn-lt"/>
              </a:rPr>
              <a:t>проводится</a:t>
            </a:r>
            <a:r>
              <a:rPr lang="en-US" sz="1100" dirty="0">
                <a:latin typeface="+mn-lt"/>
              </a:rPr>
              <a:t> </a:t>
            </a:r>
            <a:r>
              <a:rPr lang="en-US" sz="1100" dirty="0" err="1">
                <a:latin typeface="+mn-lt"/>
              </a:rPr>
              <a:t>такого</a:t>
            </a:r>
            <a:r>
              <a:rPr lang="en-US" sz="1100" dirty="0">
                <a:latin typeface="+mn-lt"/>
              </a:rPr>
              <a:t> </a:t>
            </a:r>
            <a:r>
              <a:rPr lang="en-US" sz="1100" dirty="0" err="1">
                <a:latin typeface="+mn-lt"/>
              </a:rPr>
              <a:t>рода</a:t>
            </a:r>
            <a:r>
              <a:rPr lang="en-US" sz="1100" dirty="0">
                <a:latin typeface="+mn-lt"/>
              </a:rPr>
              <a:t> </a:t>
            </a:r>
            <a:r>
              <a:rPr lang="en-US" sz="1100" dirty="0" err="1">
                <a:latin typeface="+mn-lt"/>
              </a:rPr>
              <a:t>испытания</a:t>
            </a:r>
            <a:r>
              <a:rPr lang="en-US" sz="1100" dirty="0">
                <a:latin typeface="+mn-lt"/>
              </a:rPr>
              <a:t>. В </a:t>
            </a:r>
            <a:r>
              <a:rPr lang="en-US" sz="1100" dirty="0" err="1">
                <a:latin typeface="+mn-lt"/>
              </a:rPr>
              <a:t>ходе</a:t>
            </a:r>
            <a:r>
              <a:rPr lang="en-US" sz="1100" dirty="0">
                <a:latin typeface="+mn-lt"/>
              </a:rPr>
              <a:t> </a:t>
            </a:r>
            <a:r>
              <a:rPr lang="en-US" sz="1100" dirty="0" err="1">
                <a:latin typeface="+mn-lt"/>
              </a:rPr>
              <a:t>испытаний</a:t>
            </a:r>
            <a:r>
              <a:rPr lang="en-US" sz="1100" dirty="0">
                <a:latin typeface="+mn-lt"/>
              </a:rPr>
              <a:t> </a:t>
            </a:r>
            <a:r>
              <a:rPr lang="en-US" sz="1100" dirty="0" err="1">
                <a:latin typeface="+mn-lt"/>
              </a:rPr>
              <a:t>изолятор-разрядник</a:t>
            </a:r>
            <a:r>
              <a:rPr lang="en-US" sz="1100" dirty="0">
                <a:latin typeface="+mn-lt"/>
              </a:rPr>
              <a:t> </a:t>
            </a:r>
            <a:r>
              <a:rPr lang="en-US" sz="1100" dirty="0" err="1">
                <a:latin typeface="+mn-lt"/>
              </a:rPr>
              <a:t>был</a:t>
            </a:r>
            <a:r>
              <a:rPr lang="en-US" sz="1100" dirty="0">
                <a:latin typeface="+mn-lt"/>
              </a:rPr>
              <a:t> </a:t>
            </a:r>
            <a:r>
              <a:rPr lang="en-US" sz="1100" dirty="0" err="1">
                <a:latin typeface="+mn-lt"/>
              </a:rPr>
              <a:t>помещен</a:t>
            </a:r>
            <a:r>
              <a:rPr lang="en-US" sz="1100" dirty="0">
                <a:latin typeface="+mn-lt"/>
              </a:rPr>
              <a:t> в </a:t>
            </a:r>
            <a:r>
              <a:rPr lang="en-US" sz="1100" dirty="0" err="1">
                <a:latin typeface="+mn-lt"/>
              </a:rPr>
              <a:t>специальную</a:t>
            </a:r>
            <a:r>
              <a:rPr lang="en-US" sz="1100" dirty="0">
                <a:latin typeface="+mn-lt"/>
              </a:rPr>
              <a:t> </a:t>
            </a:r>
            <a:r>
              <a:rPr lang="en-US" sz="1100" dirty="0" err="1">
                <a:latin typeface="+mn-lt"/>
              </a:rPr>
              <a:t>камеру</a:t>
            </a:r>
            <a:r>
              <a:rPr lang="en-US" sz="1100" dirty="0">
                <a:latin typeface="+mn-lt"/>
              </a:rPr>
              <a:t>, </a:t>
            </a:r>
            <a:r>
              <a:rPr lang="en-US" sz="1100" dirty="0" err="1">
                <a:latin typeface="+mn-lt"/>
              </a:rPr>
              <a:t>создающую</a:t>
            </a:r>
            <a:r>
              <a:rPr lang="en-US" sz="1100" dirty="0">
                <a:latin typeface="+mn-lt"/>
              </a:rPr>
              <a:t> </a:t>
            </a:r>
            <a:r>
              <a:rPr lang="en-US" sz="1100" dirty="0" err="1">
                <a:latin typeface="+mn-lt"/>
              </a:rPr>
              <a:t>условия</a:t>
            </a:r>
            <a:r>
              <a:rPr lang="en-US" sz="1100" dirty="0">
                <a:latin typeface="+mn-lt"/>
              </a:rPr>
              <a:t> </a:t>
            </a:r>
            <a:r>
              <a:rPr lang="en-US" sz="1100" dirty="0" err="1">
                <a:latin typeface="+mn-lt"/>
              </a:rPr>
              <a:t>гололедообразования</a:t>
            </a:r>
            <a:r>
              <a:rPr lang="en-US" sz="1100" dirty="0">
                <a:latin typeface="+mn-lt"/>
              </a:rPr>
              <a:t> (</a:t>
            </a:r>
            <a:r>
              <a:rPr lang="en-US" sz="1100" dirty="0" err="1">
                <a:latin typeface="+mn-lt"/>
              </a:rPr>
              <a:t>на</a:t>
            </a:r>
            <a:r>
              <a:rPr lang="en-US" sz="1100" dirty="0">
                <a:latin typeface="+mn-lt"/>
              </a:rPr>
              <a:t> </a:t>
            </a:r>
            <a:r>
              <a:rPr lang="en-US" sz="1100" dirty="0" err="1">
                <a:latin typeface="+mn-lt"/>
              </a:rPr>
              <a:t>испытуемом</a:t>
            </a:r>
            <a:r>
              <a:rPr lang="en-US" sz="1100" dirty="0">
                <a:latin typeface="+mn-lt"/>
              </a:rPr>
              <a:t> </a:t>
            </a:r>
            <a:r>
              <a:rPr lang="en-US" sz="1100" dirty="0" err="1">
                <a:latin typeface="+mn-lt"/>
              </a:rPr>
              <a:t>устройстве</a:t>
            </a:r>
            <a:r>
              <a:rPr lang="en-US" sz="1100" dirty="0">
                <a:latin typeface="+mn-lt"/>
              </a:rPr>
              <a:t> </a:t>
            </a:r>
            <a:r>
              <a:rPr lang="en-US" sz="1100" dirty="0" err="1">
                <a:latin typeface="+mn-lt"/>
              </a:rPr>
              <a:t>был</a:t>
            </a:r>
            <a:r>
              <a:rPr lang="en-US" sz="1100" dirty="0">
                <a:latin typeface="+mn-lt"/>
              </a:rPr>
              <a:t> </a:t>
            </a:r>
            <a:r>
              <a:rPr lang="en-US" sz="1100" dirty="0" err="1">
                <a:latin typeface="+mn-lt"/>
              </a:rPr>
              <a:t>наращен</a:t>
            </a:r>
            <a:r>
              <a:rPr lang="en-US" sz="1100" dirty="0">
                <a:latin typeface="+mn-lt"/>
              </a:rPr>
              <a:t> </a:t>
            </a:r>
            <a:r>
              <a:rPr lang="en-US" sz="1100" dirty="0" err="1">
                <a:latin typeface="+mn-lt"/>
              </a:rPr>
              <a:t>слой</a:t>
            </a:r>
            <a:r>
              <a:rPr lang="en-US" sz="1100" dirty="0">
                <a:latin typeface="+mn-lt"/>
              </a:rPr>
              <a:t> </a:t>
            </a:r>
            <a:r>
              <a:rPr lang="en-US" sz="1100" dirty="0" err="1">
                <a:latin typeface="+mn-lt"/>
              </a:rPr>
              <a:t>льда</a:t>
            </a:r>
            <a:r>
              <a:rPr lang="en-US" sz="1100" dirty="0">
                <a:latin typeface="+mn-lt"/>
              </a:rPr>
              <a:t> </a:t>
            </a:r>
            <a:r>
              <a:rPr lang="en-US" sz="1100" dirty="0" err="1">
                <a:latin typeface="+mn-lt"/>
              </a:rPr>
              <a:t>толщиной</a:t>
            </a:r>
            <a:r>
              <a:rPr lang="en-US" sz="1100" dirty="0">
                <a:latin typeface="+mn-lt"/>
              </a:rPr>
              <a:t> 30 </a:t>
            </a:r>
            <a:r>
              <a:rPr lang="en-US" sz="1100" dirty="0" err="1">
                <a:latin typeface="+mn-lt"/>
              </a:rPr>
              <a:t>мм</a:t>
            </a:r>
            <a:r>
              <a:rPr lang="en-US" sz="1100" dirty="0">
                <a:latin typeface="+mn-lt"/>
              </a:rPr>
              <a:t>). В </a:t>
            </a:r>
            <a:r>
              <a:rPr lang="en-US" sz="1100" dirty="0" err="1">
                <a:latin typeface="+mn-lt"/>
              </a:rPr>
              <a:t>результате</a:t>
            </a:r>
            <a:r>
              <a:rPr lang="en-US" sz="1100" dirty="0">
                <a:latin typeface="+mn-lt"/>
              </a:rPr>
              <a:t> </a:t>
            </a:r>
            <a:r>
              <a:rPr lang="en-US" sz="1100" dirty="0" err="1">
                <a:latin typeface="+mn-lt"/>
              </a:rPr>
              <a:t>проведенных</a:t>
            </a:r>
            <a:r>
              <a:rPr lang="en-US" sz="1100" dirty="0">
                <a:latin typeface="+mn-lt"/>
              </a:rPr>
              <a:t> </a:t>
            </a:r>
            <a:r>
              <a:rPr lang="en-US" sz="1100" dirty="0" err="1">
                <a:latin typeface="+mn-lt"/>
              </a:rPr>
              <a:t>испытаний</a:t>
            </a:r>
            <a:r>
              <a:rPr lang="en-US" sz="1100" dirty="0">
                <a:latin typeface="+mn-lt"/>
              </a:rPr>
              <a:t> </a:t>
            </a:r>
            <a:r>
              <a:rPr lang="en-US" sz="1100" dirty="0" err="1">
                <a:latin typeface="+mn-lt"/>
              </a:rPr>
              <a:t>было</a:t>
            </a:r>
            <a:r>
              <a:rPr lang="en-US" sz="1100" dirty="0">
                <a:latin typeface="+mn-lt"/>
              </a:rPr>
              <a:t> </a:t>
            </a:r>
            <a:r>
              <a:rPr lang="en-US" sz="1100" dirty="0" err="1">
                <a:latin typeface="+mn-lt"/>
              </a:rPr>
              <a:t>получено</a:t>
            </a:r>
            <a:r>
              <a:rPr lang="en-US" sz="1100" dirty="0">
                <a:latin typeface="+mn-lt"/>
              </a:rPr>
              <a:t> </a:t>
            </a:r>
            <a:r>
              <a:rPr lang="en-US" sz="1100" dirty="0" err="1">
                <a:latin typeface="+mn-lt"/>
              </a:rPr>
              <a:t>подтверждение</a:t>
            </a:r>
            <a:r>
              <a:rPr lang="en-US" sz="1100" dirty="0">
                <a:latin typeface="+mn-lt"/>
              </a:rPr>
              <a:t>, </a:t>
            </a:r>
            <a:r>
              <a:rPr lang="en-US" sz="1100" dirty="0" err="1">
                <a:latin typeface="+mn-lt"/>
              </a:rPr>
              <a:t>что</a:t>
            </a:r>
            <a:r>
              <a:rPr lang="en-US" sz="1100" dirty="0">
                <a:latin typeface="+mn-lt"/>
              </a:rPr>
              <a:t> </a:t>
            </a:r>
            <a:r>
              <a:rPr lang="en-US" sz="1100" dirty="0" err="1">
                <a:latin typeface="+mn-lt"/>
              </a:rPr>
              <a:t>различные</a:t>
            </a:r>
            <a:r>
              <a:rPr lang="en-US" sz="1100" dirty="0">
                <a:latin typeface="+mn-lt"/>
              </a:rPr>
              <a:t> </a:t>
            </a:r>
            <a:r>
              <a:rPr lang="en-US" sz="1100" dirty="0" err="1">
                <a:latin typeface="+mn-lt"/>
              </a:rPr>
              <a:t>степени</a:t>
            </a:r>
            <a:r>
              <a:rPr lang="en-US" sz="1100" dirty="0">
                <a:latin typeface="+mn-lt"/>
              </a:rPr>
              <a:t> </a:t>
            </a:r>
            <a:r>
              <a:rPr lang="en-US" sz="1100" dirty="0" err="1">
                <a:latin typeface="+mn-lt"/>
              </a:rPr>
              <a:t>обледенения</a:t>
            </a:r>
            <a:r>
              <a:rPr lang="en-US" sz="1100" dirty="0">
                <a:latin typeface="+mn-lt"/>
              </a:rPr>
              <a:t> </a:t>
            </a:r>
            <a:r>
              <a:rPr lang="en-US" sz="1100" dirty="0" err="1">
                <a:latin typeface="+mn-lt"/>
              </a:rPr>
              <a:t>не</a:t>
            </a:r>
            <a:r>
              <a:rPr lang="en-US" sz="1100" dirty="0">
                <a:latin typeface="+mn-lt"/>
              </a:rPr>
              <a:t> </a:t>
            </a:r>
            <a:r>
              <a:rPr lang="en-US" sz="1100" dirty="0" err="1">
                <a:latin typeface="+mn-lt"/>
              </a:rPr>
              <a:t>влияют</a:t>
            </a:r>
            <a:r>
              <a:rPr lang="en-US" sz="1100" dirty="0">
                <a:latin typeface="+mn-lt"/>
              </a:rPr>
              <a:t> </a:t>
            </a:r>
            <a:r>
              <a:rPr lang="en-US" sz="1100" dirty="0" err="1">
                <a:latin typeface="+mn-lt"/>
              </a:rPr>
              <a:t>на</a:t>
            </a:r>
            <a:r>
              <a:rPr lang="en-US" sz="1100" dirty="0">
                <a:latin typeface="+mn-lt"/>
              </a:rPr>
              <a:t> </a:t>
            </a:r>
            <a:r>
              <a:rPr lang="en-US" sz="1100" dirty="0" err="1">
                <a:latin typeface="+mn-lt"/>
              </a:rPr>
              <a:t>изолирующие</a:t>
            </a:r>
            <a:r>
              <a:rPr lang="en-US" sz="1100" dirty="0">
                <a:latin typeface="+mn-lt"/>
              </a:rPr>
              <a:t> </a:t>
            </a:r>
            <a:r>
              <a:rPr lang="en-US" sz="1100" dirty="0" err="1">
                <a:latin typeface="+mn-lt"/>
              </a:rPr>
              <a:t>свойства</a:t>
            </a:r>
            <a:r>
              <a:rPr lang="en-US" sz="1100" dirty="0">
                <a:latin typeface="+mn-lt"/>
              </a:rPr>
              <a:t>, а </a:t>
            </a:r>
            <a:r>
              <a:rPr lang="en-US" sz="1100" dirty="0" err="1">
                <a:latin typeface="+mn-lt"/>
              </a:rPr>
              <a:t>также</a:t>
            </a:r>
            <a:r>
              <a:rPr lang="en-US" sz="1100" dirty="0">
                <a:latin typeface="+mn-lt"/>
              </a:rPr>
              <a:t> </a:t>
            </a:r>
            <a:r>
              <a:rPr lang="en-US" sz="1100" dirty="0" err="1">
                <a:latin typeface="+mn-lt"/>
              </a:rPr>
              <a:t>на</a:t>
            </a:r>
            <a:r>
              <a:rPr lang="en-US" sz="1100" dirty="0">
                <a:latin typeface="+mn-lt"/>
              </a:rPr>
              <a:t> </a:t>
            </a:r>
            <a:r>
              <a:rPr lang="en-US" sz="1100" dirty="0" err="1">
                <a:latin typeface="+mn-lt"/>
              </a:rPr>
              <a:t>разрядные</a:t>
            </a:r>
            <a:r>
              <a:rPr lang="en-US" sz="1100" dirty="0">
                <a:latin typeface="+mn-lt"/>
              </a:rPr>
              <a:t> </a:t>
            </a:r>
            <a:r>
              <a:rPr lang="en-US" sz="1100" dirty="0" err="1">
                <a:latin typeface="+mn-lt"/>
              </a:rPr>
              <a:t>характеристики</a:t>
            </a:r>
            <a:r>
              <a:rPr lang="en-US" sz="1100" dirty="0">
                <a:latin typeface="+mn-lt"/>
              </a:rPr>
              <a:t> </a:t>
            </a:r>
            <a:r>
              <a:rPr lang="en-US" sz="1100" dirty="0" err="1">
                <a:latin typeface="+mn-lt"/>
              </a:rPr>
              <a:t>изолятора-разрядника</a:t>
            </a:r>
            <a:r>
              <a:rPr lang="en-US" sz="1100" dirty="0">
                <a:latin typeface="+mn-lt"/>
              </a:rPr>
              <a:t> с </a:t>
            </a:r>
            <a:r>
              <a:rPr lang="en-US" sz="1100" dirty="0" err="1">
                <a:latin typeface="+mn-lt"/>
              </a:rPr>
              <a:t>мультикамерной</a:t>
            </a:r>
            <a:r>
              <a:rPr lang="en-US" sz="1100" dirty="0">
                <a:latin typeface="+mn-lt"/>
              </a:rPr>
              <a:t> </a:t>
            </a:r>
            <a:r>
              <a:rPr lang="en-US" sz="1100" dirty="0" err="1">
                <a:latin typeface="+mn-lt"/>
              </a:rPr>
              <a:t>системой</a:t>
            </a:r>
            <a:r>
              <a:rPr lang="en-US" sz="1100" dirty="0">
                <a:latin typeface="+mn-lt"/>
              </a:rPr>
              <a:t>.</a:t>
            </a:r>
            <a:endParaRPr lang="ru-RU" sz="1100" dirty="0">
              <a:latin typeface="+mn-lt"/>
            </a:endParaRPr>
          </a:p>
          <a:p>
            <a:pPr>
              <a:defRPr/>
            </a:pPr>
            <a:endParaRPr lang="ru-RU" sz="1000" dirty="0">
              <a:latin typeface="+mn-lt"/>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Рисунок 7"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5" name="Заголовок 1"/>
          <p:cNvSpPr txBox="1">
            <a:spLocks/>
          </p:cNvSpPr>
          <p:nvPr/>
        </p:nvSpPr>
        <p:spPr bwMode="auto">
          <a:xfrm>
            <a:off x="428596" y="1071546"/>
            <a:ext cx="8482012" cy="1143000"/>
          </a:xfrm>
          <a:prstGeom prst="rect">
            <a:avLst/>
          </a:prstGeom>
          <a:noFill/>
          <a:ln w="9525">
            <a:noFill/>
            <a:miter lim="800000"/>
            <a:headEnd/>
            <a:tailEnd/>
          </a:ln>
        </p:spPr>
        <p:txBody>
          <a:bodyPr anchor="ctr"/>
          <a:lstStyle/>
          <a:p>
            <a:pPr algn="ctr" eaLnBrk="0" hangingPunct="0">
              <a:defRPr/>
            </a:pPr>
            <a:r>
              <a:rPr lang="en-US" sz="2400" b="1" dirty="0" err="1">
                <a:solidFill>
                  <a:schemeClr val="accent1">
                    <a:lumMod val="75000"/>
                  </a:schemeClr>
                </a:solidFill>
                <a:latin typeface="Trebuchet MS" pitchFamily="34" charset="0"/>
              </a:rPr>
              <a:t>Изолятор-разрядник</a:t>
            </a:r>
            <a:r>
              <a:rPr lang="en-US" sz="2400" b="1" dirty="0">
                <a:solidFill>
                  <a:schemeClr val="accent1">
                    <a:lumMod val="75000"/>
                  </a:schemeClr>
                </a:solidFill>
                <a:latin typeface="Trebuchet MS" pitchFamily="34" charset="0"/>
              </a:rPr>
              <a:t> </a:t>
            </a:r>
            <a:r>
              <a:rPr lang="en-US" sz="2400" b="1" dirty="0" err="1">
                <a:solidFill>
                  <a:schemeClr val="accent1">
                    <a:lumMod val="75000"/>
                  </a:schemeClr>
                </a:solidFill>
                <a:latin typeface="Trebuchet MS" pitchFamily="34" charset="0"/>
              </a:rPr>
              <a:t>мультикамерный</a:t>
            </a:r>
            <a:r>
              <a:rPr lang="ru-RU" sz="2400" b="1" dirty="0">
                <a:solidFill>
                  <a:schemeClr val="accent1">
                    <a:lumMod val="75000"/>
                  </a:schemeClr>
                </a:solidFill>
                <a:latin typeface="Trebuchet MS" pitchFamily="34" charset="0"/>
              </a:rPr>
              <a:t>: ИСПЫТАНИЯ</a:t>
            </a:r>
          </a:p>
        </p:txBody>
      </p:sp>
      <p:pic>
        <p:nvPicPr>
          <p:cNvPr id="12" name="Рисунок 10" descr="CIMG0234"/>
          <p:cNvPicPr>
            <a:picLocks noChangeAspect="1" noChangeArrowheads="1"/>
          </p:cNvPicPr>
          <p:nvPr/>
        </p:nvPicPr>
        <p:blipFill>
          <a:blip r:embed="rId3" cstate="print"/>
          <a:srcRect l="40732" t="27194" r="43050" b="10664"/>
          <a:stretch>
            <a:fillRect/>
          </a:stretch>
        </p:blipFill>
        <p:spPr bwMode="auto">
          <a:xfrm>
            <a:off x="1142976" y="2500306"/>
            <a:ext cx="1752979" cy="4143404"/>
          </a:xfrm>
          <a:prstGeom prst="rect">
            <a:avLst/>
          </a:prstGeom>
          <a:ln>
            <a:noFill/>
          </a:ln>
          <a:effectLst>
            <a:softEdge rad="112500"/>
          </a:effectLst>
        </p:spPr>
      </p:pic>
      <p:pic>
        <p:nvPicPr>
          <p:cNvPr id="13" name="Рисунок 6"/>
          <p:cNvPicPr>
            <a:picLocks noChangeAspect="1" noChangeArrowheads="1"/>
          </p:cNvPicPr>
          <p:nvPr/>
        </p:nvPicPr>
        <p:blipFill>
          <a:blip r:embed="rId4" cstate="print"/>
          <a:srcRect l="40370" t="24675" r="45616" b="23512"/>
          <a:stretch>
            <a:fillRect/>
          </a:stretch>
        </p:blipFill>
        <p:spPr bwMode="auto">
          <a:xfrm>
            <a:off x="3214678" y="2500306"/>
            <a:ext cx="1857388" cy="4098328"/>
          </a:xfrm>
          <a:prstGeom prst="rect">
            <a:avLst/>
          </a:prstGeom>
          <a:ln>
            <a:noFill/>
          </a:ln>
          <a:effectLst>
            <a:softEdge rad="112500"/>
          </a:effectLst>
        </p:spPr>
      </p:pic>
      <p:pic>
        <p:nvPicPr>
          <p:cNvPr id="14" name="Рисунок 7" descr="CIMG0326"/>
          <p:cNvPicPr>
            <a:picLocks noChangeAspect="1" noChangeArrowheads="1"/>
          </p:cNvPicPr>
          <p:nvPr/>
        </p:nvPicPr>
        <p:blipFill>
          <a:blip r:embed="rId5" cstate="print"/>
          <a:srcRect l="12079" t="25500" r="16106" b="10738"/>
          <a:stretch>
            <a:fillRect/>
          </a:stretch>
        </p:blipFill>
        <p:spPr bwMode="auto">
          <a:xfrm>
            <a:off x="5357818" y="2285992"/>
            <a:ext cx="2840354" cy="2000249"/>
          </a:xfrm>
          <a:prstGeom prst="rect">
            <a:avLst/>
          </a:prstGeom>
          <a:ln>
            <a:noFill/>
          </a:ln>
          <a:effectLst>
            <a:softEdge rad="112500"/>
          </a:effectLst>
        </p:spPr>
      </p:pic>
      <p:pic>
        <p:nvPicPr>
          <p:cNvPr id="15" name="Рисунок 5" descr="Изолятор - вдоль оси"/>
          <p:cNvPicPr>
            <a:picLocks noChangeAspect="1" noChangeArrowheads="1"/>
          </p:cNvPicPr>
          <p:nvPr/>
        </p:nvPicPr>
        <p:blipFill>
          <a:blip r:embed="rId6" cstate="print"/>
          <a:srcRect/>
          <a:stretch>
            <a:fillRect/>
          </a:stretch>
        </p:blipFill>
        <p:spPr bwMode="auto">
          <a:xfrm>
            <a:off x="5429256" y="4429132"/>
            <a:ext cx="2857520" cy="2078196"/>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1028" name="Заголовок 1"/>
          <p:cNvSpPr>
            <a:spLocks noGrp="1"/>
          </p:cNvSpPr>
          <p:nvPr>
            <p:ph type="title"/>
          </p:nvPr>
        </p:nvSpPr>
        <p:spPr>
          <a:xfrm>
            <a:off x="642910" y="1428736"/>
            <a:ext cx="6929437" cy="714375"/>
          </a:xfrm>
        </p:spPr>
        <p:txBody>
          <a:bodyPr/>
          <a:lstStyle/>
          <a:p>
            <a:pPr algn="l">
              <a:spcBef>
                <a:spcPct val="20000"/>
              </a:spcBef>
            </a:pPr>
            <a:r>
              <a:rPr lang="ru-RU" sz="2000" b="1" dirty="0" smtClean="0">
                <a:solidFill>
                  <a:schemeClr val="accent1">
                    <a:lumMod val="75000"/>
                  </a:schemeClr>
                </a:solidFill>
                <a:latin typeface="Trebuchet MS" pitchFamily="34" charset="0"/>
              </a:rPr>
              <a:t>СОВМЕСТНЫЙ ПРОЕКТ с ОАО «ФСК ЕЭС» ВЛ 220 кВ</a:t>
            </a:r>
          </a:p>
        </p:txBody>
      </p:sp>
      <p:sp>
        <p:nvSpPr>
          <p:cNvPr id="102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ru-RU"/>
          </a:p>
        </p:txBody>
      </p:sp>
      <p:graphicFrame>
        <p:nvGraphicFramePr>
          <p:cNvPr id="1026" name="Object 6"/>
          <p:cNvGraphicFramePr>
            <a:graphicFrameLocks noChangeAspect="1"/>
          </p:cNvGraphicFramePr>
          <p:nvPr/>
        </p:nvGraphicFramePr>
        <p:xfrm>
          <a:off x="198807" y="2500313"/>
          <a:ext cx="4658944" cy="3500455"/>
        </p:xfrm>
        <a:graphic>
          <a:graphicData uri="http://schemas.openxmlformats.org/presentationml/2006/ole">
            <p:oleObj spid="_x0000_s60418" name="CorelDRAW" r:id="rId4" imgW="7646400" imgH="5731920" progId="CorelDraw.Graphic.13">
              <p:embed/>
            </p:oleObj>
          </a:graphicData>
        </a:graphic>
      </p:graphicFrame>
      <p:sp>
        <p:nvSpPr>
          <p:cNvPr id="7" name="Содержимое 2"/>
          <p:cNvSpPr>
            <a:spLocks noGrp="1"/>
          </p:cNvSpPr>
          <p:nvPr>
            <p:ph idx="1"/>
          </p:nvPr>
        </p:nvSpPr>
        <p:spPr>
          <a:xfrm>
            <a:off x="5072062" y="2357438"/>
            <a:ext cx="4071937" cy="1571628"/>
          </a:xfrm>
        </p:spPr>
        <p:txBody>
          <a:bodyPr/>
          <a:lstStyle/>
          <a:p>
            <a:pPr marL="0" indent="0">
              <a:spcBef>
                <a:spcPts val="0"/>
              </a:spcBef>
              <a:buNone/>
              <a:defRPr/>
            </a:pPr>
            <a:r>
              <a:rPr lang="ru-RU" sz="1300" b="1" dirty="0" smtClean="0">
                <a:solidFill>
                  <a:schemeClr val="accent1">
                    <a:lumMod val="50000"/>
                  </a:schemeClr>
                </a:solidFill>
              </a:rPr>
              <a:t>Объект внедрения </a:t>
            </a:r>
            <a:r>
              <a:rPr lang="ru-RU" sz="1300" dirty="0" smtClean="0">
                <a:solidFill>
                  <a:schemeClr val="accent1">
                    <a:lumMod val="50000"/>
                  </a:schemeClr>
                </a:solidFill>
              </a:rPr>
              <a:t>- ГИРМК-220 кВ. </a:t>
            </a:r>
          </a:p>
          <a:p>
            <a:pPr marL="0" indent="0">
              <a:spcBef>
                <a:spcPts val="0"/>
              </a:spcBef>
              <a:buNone/>
              <a:defRPr/>
            </a:pPr>
            <a:r>
              <a:rPr lang="ru-RU" sz="1300" b="1" dirty="0" smtClean="0">
                <a:solidFill>
                  <a:schemeClr val="accent1">
                    <a:lumMod val="50000"/>
                  </a:schemeClr>
                </a:solidFill>
              </a:rPr>
              <a:t>ВЛ 220 </a:t>
            </a:r>
            <a:r>
              <a:rPr lang="ru-RU" sz="1300" b="1" dirty="0" err="1" smtClean="0">
                <a:solidFill>
                  <a:schemeClr val="accent1">
                    <a:lumMod val="50000"/>
                  </a:schemeClr>
                </a:solidFill>
              </a:rPr>
              <a:t>Цимлянская</a:t>
            </a:r>
            <a:r>
              <a:rPr lang="ru-RU" sz="1300" b="1" dirty="0" smtClean="0">
                <a:solidFill>
                  <a:schemeClr val="accent1">
                    <a:lumMod val="50000"/>
                  </a:schemeClr>
                </a:solidFill>
              </a:rPr>
              <a:t> ГЭС – Ш30 кВ МЭС Юга</a:t>
            </a:r>
            <a:r>
              <a:rPr lang="ru-RU" sz="1300" dirty="0" smtClean="0">
                <a:solidFill>
                  <a:schemeClr val="accent1">
                    <a:lumMod val="50000"/>
                  </a:schemeClr>
                </a:solidFill>
              </a:rPr>
              <a:t>; </a:t>
            </a:r>
          </a:p>
          <a:p>
            <a:pPr marL="0" indent="0">
              <a:spcBef>
                <a:spcPts val="0"/>
              </a:spcBef>
              <a:buNone/>
              <a:defRPr/>
            </a:pPr>
            <a:r>
              <a:rPr lang="ru-RU" sz="1300" dirty="0" smtClean="0">
                <a:solidFill>
                  <a:schemeClr val="accent1">
                    <a:lumMod val="50000"/>
                  </a:schemeClr>
                </a:solidFill>
              </a:rPr>
              <a:t>установка ГИРМК – 220 по всей трассе </a:t>
            </a:r>
            <a:r>
              <a:rPr lang="ru-RU" sz="1300" dirty="0" err="1" smtClean="0">
                <a:solidFill>
                  <a:schemeClr val="accent1">
                    <a:lumMod val="50000"/>
                  </a:schemeClr>
                </a:solidFill>
              </a:rPr>
              <a:t>одноцепной</a:t>
            </a:r>
            <a:r>
              <a:rPr lang="ru-RU" sz="1300" dirty="0" smtClean="0">
                <a:solidFill>
                  <a:schemeClr val="accent1">
                    <a:lumMod val="50000"/>
                  </a:schemeClr>
                </a:solidFill>
              </a:rPr>
              <a:t> ВЛ длиной 140,832 км </a:t>
            </a:r>
          </a:p>
          <a:p>
            <a:pPr marL="0" indent="0">
              <a:spcBef>
                <a:spcPts val="0"/>
              </a:spcBef>
              <a:buNone/>
              <a:defRPr/>
            </a:pPr>
            <a:r>
              <a:rPr lang="ru-RU" sz="1300" dirty="0" smtClean="0">
                <a:solidFill>
                  <a:schemeClr val="accent1">
                    <a:lumMod val="50000"/>
                  </a:schemeClr>
                </a:solidFill>
              </a:rPr>
              <a:t>с целью опытно-промышленной эксплуатации. </a:t>
            </a:r>
          </a:p>
          <a:p>
            <a:pPr marL="0" indent="0">
              <a:spcBef>
                <a:spcPts val="0"/>
              </a:spcBef>
              <a:buNone/>
              <a:defRPr/>
            </a:pPr>
            <a:r>
              <a:rPr lang="ru-RU" sz="1300" dirty="0" smtClean="0">
                <a:solidFill>
                  <a:schemeClr val="accent1">
                    <a:lumMod val="50000"/>
                  </a:schemeClr>
                </a:solidFill>
              </a:rPr>
              <a:t>Существующий </a:t>
            </a:r>
            <a:r>
              <a:rPr lang="ru-RU" sz="1300" dirty="0" err="1" smtClean="0">
                <a:solidFill>
                  <a:schemeClr val="accent1">
                    <a:lumMod val="50000"/>
                  </a:schemeClr>
                </a:solidFill>
              </a:rPr>
              <a:t>грозотрос</a:t>
            </a:r>
            <a:r>
              <a:rPr lang="ru-RU" sz="1300" dirty="0" smtClean="0">
                <a:solidFill>
                  <a:schemeClr val="accent1">
                    <a:lumMod val="50000"/>
                  </a:schemeClr>
                </a:solidFill>
              </a:rPr>
              <a:t> демонтируется; </a:t>
            </a:r>
          </a:p>
          <a:p>
            <a:pPr marL="0" indent="0">
              <a:spcBef>
                <a:spcPts val="0"/>
              </a:spcBef>
              <a:buNone/>
              <a:defRPr/>
            </a:pPr>
            <a:r>
              <a:rPr lang="ru-RU" sz="1300" dirty="0" smtClean="0">
                <a:solidFill>
                  <a:schemeClr val="accent1">
                    <a:lumMod val="50000"/>
                  </a:schemeClr>
                </a:solidFill>
              </a:rPr>
              <a:t>конструкция опор, фазы остается неизменной.</a:t>
            </a:r>
          </a:p>
          <a:p>
            <a:pPr marL="0" indent="0">
              <a:spcBef>
                <a:spcPts val="0"/>
              </a:spcBef>
              <a:buFont typeface="Arial" charset="0"/>
              <a:buNone/>
              <a:defRPr/>
            </a:pPr>
            <a:endParaRPr lang="en-US" sz="1300" dirty="0" smtClean="0">
              <a:solidFill>
                <a:schemeClr val="accent1">
                  <a:lumMod val="50000"/>
                </a:schemeClr>
              </a:solidFill>
            </a:endParaRPr>
          </a:p>
          <a:p>
            <a:pPr marL="0" indent="0">
              <a:spcBef>
                <a:spcPts val="0"/>
              </a:spcBef>
              <a:buFont typeface="Arial" charset="0"/>
              <a:buNone/>
              <a:defRPr/>
            </a:pPr>
            <a:endParaRPr lang="ru-RU" sz="1300" dirty="0" smtClean="0">
              <a:solidFill>
                <a:schemeClr val="accent1">
                  <a:lumMod val="50000"/>
                </a:schemeClr>
              </a:solidFill>
            </a:endParaRPr>
          </a:p>
          <a:p>
            <a:pPr marL="0" indent="0">
              <a:spcBef>
                <a:spcPts val="0"/>
              </a:spcBef>
              <a:buFont typeface="Arial" charset="0"/>
              <a:buNone/>
              <a:defRPr/>
            </a:pPr>
            <a:r>
              <a:rPr lang="ru-RU" sz="1300" b="1" i="1" dirty="0" smtClean="0">
                <a:solidFill>
                  <a:schemeClr val="accent1">
                    <a:lumMod val="50000"/>
                  </a:schemeClr>
                </a:solidFill>
              </a:rPr>
              <a:t>Технические цели проекта.</a:t>
            </a:r>
            <a:r>
              <a:rPr lang="ru-RU" sz="1300" dirty="0" smtClean="0">
                <a:solidFill>
                  <a:schemeClr val="accent1">
                    <a:lumMod val="50000"/>
                  </a:schemeClr>
                </a:solidFill>
              </a:rPr>
              <a:t> Повышение надежности </a:t>
            </a:r>
            <a:r>
              <a:rPr lang="ru-RU" sz="1300" dirty="0" err="1" smtClean="0">
                <a:solidFill>
                  <a:schemeClr val="accent1">
                    <a:lumMod val="50000"/>
                  </a:schemeClr>
                </a:solidFill>
              </a:rPr>
              <a:t>молниезащиты</a:t>
            </a:r>
            <a:r>
              <a:rPr lang="ru-RU" sz="1300" dirty="0" smtClean="0">
                <a:solidFill>
                  <a:schemeClr val="accent1">
                    <a:lumMod val="50000"/>
                  </a:schemeClr>
                </a:solidFill>
              </a:rPr>
              <a:t> ВЛ 220÷330 кВ в районах с плохо проводящими грунтами, обеспечивающее снижение числа грозовых отключений ВЛ, в том числе с неуспешным АПВ, на реконструируемых и вновь строящихся объектах до средних нормативных показателей по отрасли и предотвращение </a:t>
            </a:r>
            <a:r>
              <a:rPr lang="ru-RU" sz="1300" dirty="0" err="1" smtClean="0">
                <a:solidFill>
                  <a:schemeClr val="accent1">
                    <a:lumMod val="50000"/>
                  </a:schemeClr>
                </a:solidFill>
              </a:rPr>
              <a:t>двухцепных</a:t>
            </a:r>
            <a:r>
              <a:rPr lang="ru-RU" sz="1300" dirty="0" smtClean="0">
                <a:solidFill>
                  <a:schemeClr val="accent1">
                    <a:lumMod val="50000"/>
                  </a:schemeClr>
                </a:solidFill>
              </a:rPr>
              <a:t> отключений ВЛ путем применения ИРМК.</a:t>
            </a:r>
            <a:endParaRPr lang="ru-RU" sz="1300" dirty="0">
              <a:solidFill>
                <a:schemeClr val="accent1">
                  <a:lumMod val="50000"/>
                </a:schemeClr>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4" name="Rectangle 2"/>
          <p:cNvSpPr txBox="1">
            <a:spLocks noChangeArrowheads="1"/>
          </p:cNvSpPr>
          <p:nvPr/>
        </p:nvSpPr>
        <p:spPr bwMode="auto">
          <a:xfrm>
            <a:off x="1873250" y="2544763"/>
            <a:ext cx="6983413" cy="527050"/>
          </a:xfrm>
          <a:prstGeom prst="rect">
            <a:avLst/>
          </a:prstGeom>
          <a:noFill/>
          <a:ln w="9525">
            <a:noFill/>
            <a:miter lim="800000"/>
            <a:headEnd/>
            <a:tailEnd/>
          </a:ln>
        </p:spPr>
        <p:txBody>
          <a:bodyPr/>
          <a:lstStyle/>
          <a:p>
            <a:pPr marL="342900" indent="-342900" algn="ctr" defTabSz="912813">
              <a:lnSpc>
                <a:spcPct val="80000"/>
              </a:lnSpc>
              <a:spcBef>
                <a:spcPct val="20000"/>
              </a:spcBef>
              <a:defRPr/>
            </a:pPr>
            <a:endParaRPr lang="ru-RU" sz="2800">
              <a:solidFill>
                <a:srgbClr val="002060"/>
              </a:solidFill>
              <a:latin typeface="+mn-lt"/>
            </a:endParaRPr>
          </a:p>
          <a:p>
            <a:pPr marL="342900" indent="-342900" defTabSz="912813">
              <a:lnSpc>
                <a:spcPct val="80000"/>
              </a:lnSpc>
              <a:spcBef>
                <a:spcPct val="20000"/>
              </a:spcBef>
              <a:defRPr/>
            </a:pPr>
            <a:endParaRPr lang="ru-RU" sz="800">
              <a:solidFill>
                <a:schemeClr val="accent1"/>
              </a:solidFill>
              <a:latin typeface="+mn-lt"/>
            </a:endParaRPr>
          </a:p>
          <a:p>
            <a:pPr marL="342900" indent="-342900" algn="ctr" defTabSz="912813">
              <a:lnSpc>
                <a:spcPct val="80000"/>
              </a:lnSpc>
              <a:spcBef>
                <a:spcPct val="20000"/>
              </a:spcBef>
              <a:defRPr/>
            </a:pPr>
            <a:endParaRPr lang="en-US" sz="1100">
              <a:solidFill>
                <a:schemeClr val="accent1"/>
              </a:solidFill>
              <a:latin typeface="+mn-lt"/>
            </a:endParaRPr>
          </a:p>
        </p:txBody>
      </p:sp>
      <p:pic>
        <p:nvPicPr>
          <p:cNvPr id="33797" name="Рисунок 3" descr="ОПН 500.jpg"/>
          <p:cNvPicPr>
            <a:picLocks noChangeAspect="1"/>
          </p:cNvPicPr>
          <p:nvPr/>
        </p:nvPicPr>
        <p:blipFill>
          <a:blip r:embed="rId4" cstate="print"/>
          <a:srcRect/>
          <a:stretch>
            <a:fillRect/>
          </a:stretch>
        </p:blipFill>
        <p:spPr bwMode="auto">
          <a:xfrm>
            <a:off x="214282" y="2714620"/>
            <a:ext cx="1079500" cy="3073400"/>
          </a:xfrm>
          <a:prstGeom prst="rect">
            <a:avLst/>
          </a:prstGeom>
          <a:noFill/>
          <a:ln w="9525">
            <a:noFill/>
            <a:miter lim="800000"/>
            <a:headEnd/>
            <a:tailEnd/>
          </a:ln>
        </p:spPr>
      </p:pic>
      <p:pic>
        <p:nvPicPr>
          <p:cNvPr id="33798" name="Рисунок 4" descr="ОПН - ИРМК 500.jpg"/>
          <p:cNvPicPr>
            <a:picLocks noChangeAspect="1"/>
          </p:cNvPicPr>
          <p:nvPr/>
        </p:nvPicPr>
        <p:blipFill>
          <a:blip r:embed="rId5" cstate="print"/>
          <a:srcRect/>
          <a:stretch>
            <a:fillRect/>
          </a:stretch>
        </p:blipFill>
        <p:spPr bwMode="auto">
          <a:xfrm>
            <a:off x="1357290" y="2714620"/>
            <a:ext cx="6424612" cy="3062288"/>
          </a:xfrm>
          <a:prstGeom prst="rect">
            <a:avLst/>
          </a:prstGeom>
          <a:noFill/>
          <a:ln w="9525">
            <a:noFill/>
            <a:miter lim="800000"/>
            <a:headEnd/>
            <a:tailEnd/>
          </a:ln>
        </p:spPr>
      </p:pic>
      <p:sp>
        <p:nvSpPr>
          <p:cNvPr id="8" name="Rectangle 6"/>
          <p:cNvSpPr>
            <a:spLocks noChangeArrowheads="1"/>
          </p:cNvSpPr>
          <p:nvPr/>
        </p:nvSpPr>
        <p:spPr bwMode="auto">
          <a:xfrm>
            <a:off x="1714480" y="2357430"/>
            <a:ext cx="5953125" cy="338138"/>
          </a:xfrm>
          <a:prstGeom prst="rect">
            <a:avLst/>
          </a:prstGeom>
          <a:noFill/>
          <a:ln w="12700">
            <a:noFill/>
            <a:miter lim="800000"/>
            <a:headEnd type="none" w="sm" len="sm"/>
            <a:tailEnd type="none" w="sm" len="sm"/>
          </a:ln>
        </p:spPr>
        <p:txBody>
          <a:bodyPr>
            <a:spAutoFit/>
          </a:bodyPr>
          <a:lstStyle/>
          <a:p>
            <a:pPr algn="ctr" defTabSz="912813">
              <a:defRPr/>
            </a:pPr>
            <a:r>
              <a:rPr lang="ru-RU" sz="1600" b="1" dirty="0">
                <a:latin typeface="Trebuchet MS" pitchFamily="34" charset="0"/>
              </a:rPr>
              <a:t>Сопоставление ВЛ 500 кВ с ОПН и с ИРМК</a:t>
            </a:r>
          </a:p>
        </p:txBody>
      </p:sp>
      <p:sp>
        <p:nvSpPr>
          <p:cNvPr id="9" name="Rectangle 7"/>
          <p:cNvSpPr>
            <a:spLocks noChangeArrowheads="1"/>
          </p:cNvSpPr>
          <p:nvPr/>
        </p:nvSpPr>
        <p:spPr bwMode="auto">
          <a:xfrm>
            <a:off x="785786" y="6143644"/>
            <a:ext cx="7418388" cy="369887"/>
          </a:xfrm>
          <a:prstGeom prst="rect">
            <a:avLst/>
          </a:prstGeom>
          <a:noFill/>
          <a:ln w="12700">
            <a:noFill/>
            <a:miter lim="800000"/>
            <a:headEnd type="none" w="sm" len="sm"/>
            <a:tailEnd type="none" w="sm" len="sm"/>
          </a:ln>
        </p:spPr>
        <p:txBody>
          <a:bodyPr>
            <a:spAutoFit/>
          </a:bodyPr>
          <a:lstStyle/>
          <a:p>
            <a:pPr defTabSz="912813">
              <a:defRPr/>
            </a:pPr>
            <a:r>
              <a:rPr lang="ru-RU" dirty="0">
                <a:latin typeface="Arial" pitchFamily="34" charset="0"/>
              </a:rPr>
              <a:t>    </a:t>
            </a:r>
            <a:r>
              <a:rPr lang="ru-RU" dirty="0">
                <a:latin typeface="+mn-lt"/>
              </a:rPr>
              <a:t>ОПН		          ВЛ с ОПН 			        ВЛ с ИРМК</a:t>
            </a:r>
          </a:p>
        </p:txBody>
      </p:sp>
      <p:sp>
        <p:nvSpPr>
          <p:cNvPr id="11" name="Заголовок 1"/>
          <p:cNvSpPr txBox="1">
            <a:spLocks/>
          </p:cNvSpPr>
          <p:nvPr/>
        </p:nvSpPr>
        <p:spPr bwMode="auto">
          <a:xfrm>
            <a:off x="285750" y="1571612"/>
            <a:ext cx="8858250" cy="785813"/>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Решения </a:t>
            </a:r>
            <a:r>
              <a:rPr lang="en-US" sz="2400" b="1" dirty="0">
                <a:solidFill>
                  <a:schemeClr val="accent1">
                    <a:lumMod val="75000"/>
                  </a:schemeClr>
                </a:solidFill>
                <a:latin typeface="Trebuchet MS" pitchFamily="34" charset="0"/>
              </a:rPr>
              <a:t>II </a:t>
            </a:r>
            <a:r>
              <a:rPr lang="ru-RU" sz="2400" b="1" dirty="0">
                <a:solidFill>
                  <a:schemeClr val="accent1">
                    <a:lumMod val="75000"/>
                  </a:schemeClr>
                </a:solidFill>
                <a:latin typeface="Trebuchet MS" pitchFamily="34" charset="0"/>
              </a:rPr>
              <a:t>поколения: </a:t>
            </a:r>
            <a:r>
              <a:rPr lang="ru-RU" sz="2400" b="1" dirty="0" err="1">
                <a:solidFill>
                  <a:schemeClr val="accent1">
                    <a:lumMod val="75000"/>
                  </a:schemeClr>
                </a:solidFill>
                <a:latin typeface="Trebuchet MS" pitchFamily="34" charset="0"/>
              </a:rPr>
              <a:t>мультикамерная</a:t>
            </a:r>
            <a:r>
              <a:rPr lang="ru-RU" sz="2400" b="1" dirty="0">
                <a:solidFill>
                  <a:schemeClr val="accent1">
                    <a:lumMod val="75000"/>
                  </a:schemeClr>
                </a:solidFill>
                <a:latin typeface="Trebuchet MS" pitchFamily="34" charset="0"/>
              </a:rPr>
              <a:t> система</a:t>
            </a:r>
          </a:p>
        </p:txBody>
      </p:sp>
      <p:pic>
        <p:nvPicPr>
          <p:cNvPr id="12" name="Picture 3" descr="6"/>
          <p:cNvPicPr>
            <a:picLocks noChangeAspect="1" noChangeArrowheads="1"/>
          </p:cNvPicPr>
          <p:nvPr/>
        </p:nvPicPr>
        <p:blipFill>
          <a:blip r:embed="rId6" cstate="print"/>
          <a:srcRect/>
          <a:stretch>
            <a:fillRect/>
          </a:stretch>
        </p:blipFill>
        <p:spPr bwMode="auto">
          <a:xfrm>
            <a:off x="7858148" y="2714620"/>
            <a:ext cx="1139145" cy="2643173"/>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pic>
        <p:nvPicPr>
          <p:cNvPr id="8" name="Рисунок 7"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34819" name="Rectangle 2"/>
          <p:cNvSpPr>
            <a:spLocks noGrp="1" noChangeArrowheads="1"/>
          </p:cNvSpPr>
          <p:nvPr>
            <p:ph idx="4294967295"/>
          </p:nvPr>
        </p:nvSpPr>
        <p:spPr>
          <a:xfrm>
            <a:off x="5357818" y="2428868"/>
            <a:ext cx="3257550" cy="4214842"/>
          </a:xfrm>
        </p:spPr>
        <p:txBody>
          <a:bodyPr/>
          <a:lstStyle/>
          <a:p>
            <a:pPr algn="ctr" defTabSz="912813">
              <a:buFont typeface="Times New Roman" pitchFamily="18" charset="0"/>
              <a:buNone/>
            </a:pPr>
            <a:endParaRPr lang="ru-RU" sz="1800" b="1" dirty="0" smtClean="0">
              <a:latin typeface="Tahoma" pitchFamily="34" charset="0"/>
              <a:cs typeface="Tahoma" pitchFamily="34" charset="0"/>
            </a:endParaRPr>
          </a:p>
          <a:p>
            <a:pPr algn="ctr" defTabSz="912813">
              <a:buFont typeface="Times New Roman" pitchFamily="18" charset="0"/>
              <a:buNone/>
            </a:pPr>
            <a:r>
              <a:rPr lang="ru-RU" sz="2400" b="1" dirty="0" smtClean="0">
                <a:solidFill>
                  <a:srgbClr val="006600"/>
                </a:solidFill>
                <a:latin typeface="Trebuchet MS" pitchFamily="34" charset="0"/>
              </a:rPr>
              <a:t>ИРМК </a:t>
            </a:r>
          </a:p>
          <a:p>
            <a:pPr algn="ctr" defTabSz="912813">
              <a:buFont typeface="Times New Roman" pitchFamily="18" charset="0"/>
              <a:buNone/>
            </a:pPr>
            <a:r>
              <a:rPr lang="ru-RU" sz="2400" b="1" dirty="0" smtClean="0">
                <a:solidFill>
                  <a:srgbClr val="006600"/>
                </a:solidFill>
                <a:latin typeface="Trebuchet MS" pitchFamily="34" charset="0"/>
              </a:rPr>
              <a:t>вместо троса</a:t>
            </a:r>
          </a:p>
          <a:p>
            <a:pPr algn="ctr" defTabSz="912813">
              <a:buFont typeface="Times New Roman" pitchFamily="18" charset="0"/>
              <a:buNone/>
            </a:pPr>
            <a:endParaRPr lang="ru-RU" sz="1800" b="1" dirty="0" smtClean="0">
              <a:solidFill>
                <a:srgbClr val="254061"/>
              </a:solidFill>
              <a:ea typeface="MV Boli" pitchFamily="2"/>
              <a:cs typeface="MV Boli" pitchFamily="2"/>
            </a:endParaRPr>
          </a:p>
          <a:p>
            <a:pPr defTabSz="912813">
              <a:buFont typeface="Times New Roman" pitchFamily="18" charset="0"/>
              <a:buChar char="•"/>
            </a:pPr>
            <a:r>
              <a:rPr lang="ru-RU" sz="1800" dirty="0" smtClean="0">
                <a:ea typeface="MV Boli" pitchFamily="2"/>
                <a:cs typeface="MV Boli" pitchFamily="2"/>
              </a:rPr>
              <a:t>уменьшение ветровых и гололёдных нагрузок</a:t>
            </a:r>
          </a:p>
          <a:p>
            <a:pPr defTabSz="912813">
              <a:buFont typeface="Times New Roman" pitchFamily="18" charset="0"/>
              <a:buChar char="•"/>
            </a:pPr>
            <a:endParaRPr lang="ru-RU" sz="1800" dirty="0" smtClean="0">
              <a:ea typeface="MV Boli" pitchFamily="2"/>
              <a:cs typeface="MV Boli" pitchFamily="2"/>
            </a:endParaRPr>
          </a:p>
          <a:p>
            <a:pPr defTabSz="912813">
              <a:buFont typeface="Times New Roman" pitchFamily="18" charset="0"/>
              <a:buChar char="•"/>
            </a:pPr>
            <a:r>
              <a:rPr lang="ru-RU" sz="1800" dirty="0" smtClean="0">
                <a:ea typeface="MV Boli" pitchFamily="2"/>
                <a:cs typeface="MV Boli" pitchFamily="2"/>
              </a:rPr>
              <a:t>снижение веса и стоимости опор или числа опор на линии</a:t>
            </a:r>
          </a:p>
          <a:p>
            <a:pPr defTabSz="912813">
              <a:buFont typeface="Times New Roman" pitchFamily="18" charset="0"/>
              <a:buChar char="•"/>
            </a:pPr>
            <a:endParaRPr lang="ru-RU" sz="1800" dirty="0" smtClean="0">
              <a:ea typeface="MV Boli" pitchFamily="2"/>
              <a:cs typeface="MV Boli" pitchFamily="2"/>
            </a:endParaRPr>
          </a:p>
          <a:p>
            <a:pPr defTabSz="912813">
              <a:buFont typeface="Times New Roman" pitchFamily="18" charset="0"/>
              <a:buChar char="•"/>
            </a:pPr>
            <a:r>
              <a:rPr lang="ru-RU" sz="1800" dirty="0" smtClean="0">
                <a:ea typeface="MV Boli" pitchFamily="2"/>
                <a:cs typeface="MV Boli" pitchFamily="2"/>
              </a:rPr>
              <a:t>отказ от </a:t>
            </a:r>
            <a:r>
              <a:rPr lang="ru-RU" sz="1800" dirty="0" err="1" smtClean="0">
                <a:ea typeface="MV Boli" pitchFamily="2"/>
                <a:cs typeface="MV Boli" pitchFamily="2"/>
              </a:rPr>
              <a:t>заземлителей</a:t>
            </a:r>
            <a:r>
              <a:rPr lang="ru-RU" sz="1800" dirty="0" smtClean="0">
                <a:ea typeface="MV Boli" pitchFamily="2"/>
                <a:cs typeface="MV Boli" pitchFamily="2"/>
              </a:rPr>
              <a:t> опор</a:t>
            </a:r>
            <a:endParaRPr lang="en-US" sz="1800" dirty="0" smtClean="0">
              <a:ea typeface="MV Boli" pitchFamily="2"/>
              <a:cs typeface="MV Boli" pitchFamily="2"/>
            </a:endParaRPr>
          </a:p>
        </p:txBody>
      </p:sp>
      <p:pic>
        <p:nvPicPr>
          <p:cNvPr id="34820" name="Рисунок 3" descr="4 опры.jpg"/>
          <p:cNvPicPr>
            <a:picLocks noChangeAspect="1"/>
          </p:cNvPicPr>
          <p:nvPr/>
        </p:nvPicPr>
        <p:blipFill>
          <a:blip r:embed="rId3" cstate="print"/>
          <a:srcRect/>
          <a:stretch>
            <a:fillRect/>
          </a:stretch>
        </p:blipFill>
        <p:spPr bwMode="auto">
          <a:xfrm>
            <a:off x="642910" y="1500174"/>
            <a:ext cx="4286250" cy="2695575"/>
          </a:xfrm>
          <a:prstGeom prst="rect">
            <a:avLst/>
          </a:prstGeom>
          <a:noFill/>
          <a:ln w="9525">
            <a:noFill/>
            <a:miter lim="800000"/>
            <a:headEnd/>
            <a:tailEnd/>
          </a:ln>
        </p:spPr>
      </p:pic>
      <p:pic>
        <p:nvPicPr>
          <p:cNvPr id="34821" name="Рисунок 4" descr="3 опоры с ИРМК.jpg"/>
          <p:cNvPicPr>
            <a:picLocks noChangeAspect="1"/>
          </p:cNvPicPr>
          <p:nvPr/>
        </p:nvPicPr>
        <p:blipFill>
          <a:blip r:embed="rId4" cstate="print"/>
          <a:srcRect/>
          <a:stretch>
            <a:fillRect/>
          </a:stretch>
        </p:blipFill>
        <p:spPr bwMode="auto">
          <a:xfrm>
            <a:off x="642910" y="4357694"/>
            <a:ext cx="4286250" cy="2308225"/>
          </a:xfrm>
          <a:prstGeom prst="rect">
            <a:avLst/>
          </a:prstGeom>
          <a:noFill/>
          <a:ln w="9525">
            <a:noFill/>
            <a:miter lim="800000"/>
            <a:headEnd/>
            <a:tailEnd/>
          </a:ln>
        </p:spPr>
      </p:pic>
      <p:sp>
        <p:nvSpPr>
          <p:cNvPr id="29702" name="Rectangle 6"/>
          <p:cNvSpPr>
            <a:spLocks noChangeArrowheads="1"/>
          </p:cNvSpPr>
          <p:nvPr/>
        </p:nvSpPr>
        <p:spPr bwMode="auto">
          <a:xfrm>
            <a:off x="3071802" y="3643314"/>
            <a:ext cx="2592387" cy="369887"/>
          </a:xfrm>
          <a:prstGeom prst="rect">
            <a:avLst/>
          </a:prstGeom>
          <a:noFill/>
          <a:ln w="12700">
            <a:noFill/>
            <a:miter lim="800000"/>
            <a:headEnd type="none" w="sm" len="sm"/>
            <a:tailEnd type="none" w="sm" len="sm"/>
          </a:ln>
        </p:spPr>
        <p:txBody>
          <a:bodyPr>
            <a:spAutoFit/>
          </a:bodyPr>
          <a:lstStyle/>
          <a:p>
            <a:pPr>
              <a:defRPr/>
            </a:pPr>
            <a:r>
              <a:rPr lang="ru-RU" b="1" dirty="0">
                <a:solidFill>
                  <a:schemeClr val="accent1">
                    <a:lumMod val="50000"/>
                  </a:schemeClr>
                </a:solidFill>
                <a:latin typeface="+mn-lt"/>
                <a:cs typeface="Tahoma" pitchFamily="34" charset="0"/>
              </a:rPr>
              <a:t>ВЛ с тросом</a:t>
            </a:r>
          </a:p>
        </p:txBody>
      </p:sp>
      <p:sp>
        <p:nvSpPr>
          <p:cNvPr id="29703" name="Rectangle 7"/>
          <p:cNvSpPr>
            <a:spLocks noChangeArrowheads="1"/>
          </p:cNvSpPr>
          <p:nvPr/>
        </p:nvSpPr>
        <p:spPr bwMode="auto">
          <a:xfrm>
            <a:off x="2643174" y="6215082"/>
            <a:ext cx="3297237" cy="369887"/>
          </a:xfrm>
          <a:prstGeom prst="rect">
            <a:avLst/>
          </a:prstGeom>
          <a:noFill/>
          <a:ln w="12700">
            <a:noFill/>
            <a:miter lim="800000"/>
            <a:headEnd type="none" w="sm" len="sm"/>
            <a:tailEnd type="none" w="sm" len="sm"/>
          </a:ln>
        </p:spPr>
        <p:txBody>
          <a:bodyPr>
            <a:spAutoFit/>
          </a:bodyPr>
          <a:lstStyle/>
          <a:p>
            <a:pPr>
              <a:defRPr/>
            </a:pPr>
            <a:r>
              <a:rPr lang="ru-RU" b="1" dirty="0">
                <a:solidFill>
                  <a:schemeClr val="accent1">
                    <a:lumMod val="50000"/>
                  </a:schemeClr>
                </a:solidFill>
                <a:latin typeface="+mn-lt"/>
                <a:cs typeface="Tahoma" pitchFamily="34" charset="0"/>
              </a:rPr>
              <a:t>ВЛ без троса с ИРМК</a:t>
            </a:r>
          </a:p>
        </p:txBody>
      </p:sp>
    </p:spTree>
  </p:cSld>
  <p:clrMapOvr>
    <a:masterClrMapping/>
  </p:clrMapOvr>
  <p:transition>
    <p:cu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Рисунок 4"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36867" name="Rectangle 2"/>
          <p:cNvSpPr>
            <a:spLocks noGrp="1" noChangeArrowheads="1"/>
          </p:cNvSpPr>
          <p:nvPr>
            <p:ph type="ctrTitle" idx="4294967295"/>
          </p:nvPr>
        </p:nvSpPr>
        <p:spPr>
          <a:xfrm>
            <a:off x="388937" y="1142984"/>
            <a:ext cx="8755063" cy="865187"/>
          </a:xfrm>
        </p:spPr>
        <p:txBody>
          <a:bodyPr/>
          <a:lstStyle/>
          <a:p>
            <a:pPr defTabSz="912813" eaLnBrk="1" hangingPunct="1"/>
            <a:r>
              <a:rPr lang="ru-RU" sz="2200" b="1" dirty="0" smtClean="0">
                <a:solidFill>
                  <a:schemeClr val="tx2"/>
                </a:solidFill>
                <a:latin typeface="Tahoma" pitchFamily="34" charset="0"/>
                <a:cs typeface="Tahoma" pitchFamily="34" charset="0"/>
              </a:rPr>
              <a:t> </a:t>
            </a:r>
            <a:r>
              <a:rPr lang="ru-RU" sz="2400" b="1" dirty="0" smtClean="0">
                <a:solidFill>
                  <a:schemeClr val="accent1">
                    <a:lumMod val="75000"/>
                  </a:schemeClr>
                </a:solidFill>
                <a:latin typeface="Trebuchet MS" pitchFamily="34" charset="0"/>
                <a:ea typeface="+mn-ea"/>
                <a:cs typeface="+mn-cs"/>
              </a:rPr>
              <a:t>Без троса на 30-50% меньше ударов молнии  в линию</a:t>
            </a:r>
            <a:endParaRPr lang="en-US" sz="2400" b="1" dirty="0" smtClean="0">
              <a:solidFill>
                <a:schemeClr val="accent1">
                  <a:lumMod val="75000"/>
                </a:schemeClr>
              </a:solidFill>
              <a:latin typeface="Trebuchet MS" pitchFamily="34" charset="0"/>
              <a:ea typeface="+mn-ea"/>
              <a:cs typeface="+mn-cs"/>
            </a:endParaRPr>
          </a:p>
        </p:txBody>
      </p:sp>
      <p:pic>
        <p:nvPicPr>
          <p:cNvPr id="36868" name="Рисунок 4" descr="Слайд 2.jpg"/>
          <p:cNvPicPr>
            <a:picLocks noChangeAspect="1"/>
          </p:cNvPicPr>
          <p:nvPr/>
        </p:nvPicPr>
        <p:blipFill>
          <a:blip r:embed="rId3" cstate="print"/>
          <a:srcRect/>
          <a:stretch>
            <a:fillRect/>
          </a:stretch>
        </p:blipFill>
        <p:spPr bwMode="auto">
          <a:xfrm>
            <a:off x="1643042" y="1836737"/>
            <a:ext cx="6181725" cy="50212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pic>
        <p:nvPicPr>
          <p:cNvPr id="6" name="Рисунок 5" descr="CommonP_ru.jpg"/>
          <p:cNvPicPr>
            <a:picLocks noChangeAspect="1"/>
          </p:cNvPicPr>
          <p:nvPr/>
        </p:nvPicPr>
        <p:blipFill>
          <a:blip r:embed="rId2" cstate="print"/>
          <a:stretch>
            <a:fillRect/>
          </a:stretch>
        </p:blipFill>
        <p:spPr>
          <a:xfrm>
            <a:off x="0" y="0"/>
            <a:ext cx="9144000" cy="6858000"/>
          </a:xfrm>
          <a:prstGeom prst="rect">
            <a:avLst/>
          </a:prstGeom>
        </p:spPr>
      </p:pic>
      <p:sp>
        <p:nvSpPr>
          <p:cNvPr id="37891" name="Rectangle 2"/>
          <p:cNvSpPr>
            <a:spLocks noGrp="1" noChangeArrowheads="1"/>
          </p:cNvSpPr>
          <p:nvPr>
            <p:ph idx="4294967295"/>
          </p:nvPr>
        </p:nvSpPr>
        <p:spPr>
          <a:xfrm>
            <a:off x="352425" y="-819150"/>
            <a:ext cx="8305800" cy="819150"/>
          </a:xfrm>
        </p:spPr>
        <p:txBody>
          <a:bodyPr/>
          <a:lstStyle/>
          <a:p>
            <a:pPr algn="ctr" defTabSz="912813" eaLnBrk="1" hangingPunct="1">
              <a:lnSpc>
                <a:spcPct val="80000"/>
              </a:lnSpc>
              <a:buFontTx/>
              <a:buNone/>
            </a:pPr>
            <a:endParaRPr lang="en-US" sz="3600" i="1" smtClean="0">
              <a:solidFill>
                <a:srgbClr val="344E6D"/>
              </a:solidFill>
            </a:endParaRPr>
          </a:p>
          <a:p>
            <a:pPr algn="ctr" defTabSz="912813" eaLnBrk="1" hangingPunct="1">
              <a:lnSpc>
                <a:spcPct val="80000"/>
              </a:lnSpc>
              <a:buFontTx/>
              <a:buNone/>
            </a:pPr>
            <a:endParaRPr lang="ru-RU" sz="2800" smtClean="0">
              <a:solidFill>
                <a:srgbClr val="002060"/>
              </a:solidFill>
            </a:endParaRPr>
          </a:p>
          <a:p>
            <a:pPr defTabSz="912813" eaLnBrk="1" hangingPunct="1">
              <a:lnSpc>
                <a:spcPct val="80000"/>
              </a:lnSpc>
              <a:buFontTx/>
              <a:buNone/>
            </a:pPr>
            <a:endParaRPr lang="ru-RU" sz="800" smtClean="0">
              <a:solidFill>
                <a:schemeClr val="accent1"/>
              </a:solidFill>
            </a:endParaRPr>
          </a:p>
          <a:p>
            <a:pPr algn="ctr" defTabSz="912813" eaLnBrk="1" hangingPunct="1">
              <a:lnSpc>
                <a:spcPct val="80000"/>
              </a:lnSpc>
              <a:buFontTx/>
              <a:buNone/>
            </a:pPr>
            <a:endParaRPr lang="en-US" sz="1100" smtClean="0">
              <a:solidFill>
                <a:schemeClr val="accent1"/>
              </a:solidFill>
            </a:endParaRPr>
          </a:p>
        </p:txBody>
      </p:sp>
      <p:pic>
        <p:nvPicPr>
          <p:cNvPr id="37892" name="Рисунок 3" descr="Слайд 1.jpg"/>
          <p:cNvPicPr>
            <a:picLocks noChangeAspect="1"/>
          </p:cNvPicPr>
          <p:nvPr/>
        </p:nvPicPr>
        <p:blipFill>
          <a:blip r:embed="rId3" cstate="print"/>
          <a:srcRect/>
          <a:stretch>
            <a:fillRect/>
          </a:stretch>
        </p:blipFill>
        <p:spPr bwMode="auto">
          <a:xfrm>
            <a:off x="1714480" y="2071678"/>
            <a:ext cx="6072188" cy="4621213"/>
          </a:xfrm>
          <a:prstGeom prst="rect">
            <a:avLst/>
          </a:prstGeom>
          <a:noFill/>
          <a:ln w="9525">
            <a:noFill/>
            <a:miter lim="800000"/>
            <a:headEnd/>
            <a:tailEnd/>
          </a:ln>
        </p:spPr>
      </p:pic>
      <p:sp>
        <p:nvSpPr>
          <p:cNvPr id="37893" name="Rectangle 5"/>
          <p:cNvSpPr>
            <a:spLocks noChangeArrowheads="1"/>
          </p:cNvSpPr>
          <p:nvPr/>
        </p:nvSpPr>
        <p:spPr bwMode="auto">
          <a:xfrm>
            <a:off x="1071538" y="1357298"/>
            <a:ext cx="7593745" cy="461665"/>
          </a:xfrm>
          <a:prstGeom prst="rect">
            <a:avLst/>
          </a:prstGeom>
          <a:noFill/>
          <a:ln w="12700">
            <a:noFill/>
            <a:miter lim="800000"/>
            <a:headEnd type="none" w="sm" len="sm"/>
            <a:tailEnd type="none" w="sm" len="sm"/>
          </a:ln>
        </p:spPr>
        <p:txBody>
          <a:bodyPr wrap="none">
            <a:spAutoFit/>
          </a:bodyPr>
          <a:lstStyle/>
          <a:p>
            <a:r>
              <a:rPr lang="ru-RU" sz="2400" b="1" dirty="0">
                <a:solidFill>
                  <a:schemeClr val="accent1">
                    <a:lumMod val="75000"/>
                  </a:schemeClr>
                </a:solidFill>
                <a:latin typeface="Trebuchet MS" pitchFamily="34" charset="0"/>
              </a:rPr>
              <a:t>Обратные перекрытия при ударе  молнии  в трос</a:t>
            </a:r>
          </a:p>
        </p:txBody>
      </p:sp>
    </p:spTree>
  </p:cSld>
  <p:clrMapOvr>
    <a:masterClrMapping/>
  </p:clrMapOvr>
  <p:transition>
    <p:cu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descr="FirstP_ru_m.jpg"/>
          <p:cNvPicPr>
            <a:picLocks noChangeAspect="1"/>
          </p:cNvPicPr>
          <p:nvPr/>
        </p:nvPicPr>
        <p:blipFill>
          <a:blip r:embed="rId2" cstate="print"/>
          <a:stretch>
            <a:fillRect/>
          </a:stretch>
        </p:blipFill>
        <p:spPr>
          <a:xfrm>
            <a:off x="0" y="0"/>
            <a:ext cx="9144000" cy="6858000"/>
          </a:xfrm>
          <a:prstGeom prst="rect">
            <a:avLst/>
          </a:prstGeom>
        </p:spPr>
      </p:pic>
      <p:sp>
        <p:nvSpPr>
          <p:cNvPr id="6149" name="Подзаголовок 2"/>
          <p:cNvSpPr txBox="1">
            <a:spLocks/>
          </p:cNvSpPr>
          <p:nvPr/>
        </p:nvSpPr>
        <p:spPr bwMode="auto">
          <a:xfrm>
            <a:off x="0" y="5072063"/>
            <a:ext cx="8858279" cy="1928812"/>
          </a:xfrm>
          <a:prstGeom prst="rect">
            <a:avLst/>
          </a:prstGeom>
          <a:noFill/>
          <a:ln w="9525">
            <a:noFill/>
            <a:miter lim="800000"/>
            <a:headEnd/>
            <a:tailEnd/>
          </a:ln>
        </p:spPr>
        <p:txBody>
          <a:bodyPr/>
          <a:lstStyle/>
          <a:p>
            <a:pPr algn="ctr">
              <a:spcBef>
                <a:spcPct val="20000"/>
              </a:spcBef>
              <a:buFont typeface="Arial" charset="0"/>
              <a:buNone/>
            </a:pPr>
            <a:r>
              <a:rPr lang="ru-RU" sz="3600" dirty="0" smtClean="0">
                <a:solidFill>
                  <a:schemeClr val="accent1">
                    <a:lumMod val="75000"/>
                  </a:schemeClr>
                </a:solidFill>
                <a:latin typeface="+mj-lt"/>
              </a:rPr>
              <a:t>Давайте создавать надежные линии</a:t>
            </a:r>
          </a:p>
          <a:p>
            <a:pPr algn="ctr">
              <a:spcBef>
                <a:spcPct val="20000"/>
              </a:spcBef>
              <a:buFont typeface="Arial" charset="0"/>
              <a:buNone/>
            </a:pPr>
            <a:r>
              <a:rPr lang="ru-RU" sz="3600" dirty="0" smtClean="0">
                <a:solidFill>
                  <a:schemeClr val="accent1">
                    <a:lumMod val="75000"/>
                  </a:schemeClr>
                </a:solidFill>
                <a:latin typeface="+mj-lt"/>
              </a:rPr>
              <a:t>использовать эффективную </a:t>
            </a:r>
            <a:r>
              <a:rPr lang="ru-RU" sz="3600" dirty="0" err="1" smtClean="0">
                <a:solidFill>
                  <a:schemeClr val="accent1">
                    <a:lumMod val="75000"/>
                  </a:schemeClr>
                </a:solidFill>
                <a:latin typeface="+mj-lt"/>
              </a:rPr>
              <a:t>молниезащиту</a:t>
            </a:r>
            <a:endParaRPr lang="ru-RU" sz="3600" dirty="0">
              <a:solidFill>
                <a:schemeClr val="accent1">
                  <a:lumMod val="75000"/>
                </a:schemeClr>
              </a:solidFill>
              <a:latin typeface="+mj-lt"/>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4" name="Содержимое 2"/>
          <p:cNvSpPr txBox="1">
            <a:spLocks/>
          </p:cNvSpPr>
          <p:nvPr/>
        </p:nvSpPr>
        <p:spPr>
          <a:xfrm>
            <a:off x="500034" y="1571613"/>
            <a:ext cx="7329488" cy="785818"/>
          </a:xfrm>
          <a:prstGeom prst="rect">
            <a:avLst/>
          </a:prstGeom>
        </p:spPr>
        <p:txBody>
          <a:bodyPr>
            <a:normAutofit/>
          </a:bodyPr>
          <a:lstStyle/>
          <a:p>
            <a:pPr marL="342900" indent="-342900" fontAlgn="auto">
              <a:spcBef>
                <a:spcPct val="20000"/>
              </a:spcBef>
              <a:spcAft>
                <a:spcPts val="0"/>
              </a:spcAft>
              <a:buFont typeface="Arial" charset="0"/>
              <a:buNone/>
              <a:defRPr/>
            </a:pPr>
            <a:r>
              <a:rPr lang="ru-RU" sz="2400" b="1" dirty="0">
                <a:solidFill>
                  <a:schemeClr val="accent1">
                    <a:lumMod val="75000"/>
                  </a:schemeClr>
                </a:solidFill>
                <a:latin typeface="Trebuchet MS" pitchFamily="34" charset="0"/>
              </a:rPr>
              <a:t>Цитаты из отзывов </a:t>
            </a:r>
            <a:r>
              <a:rPr lang="ru-RU" sz="2400" b="1" dirty="0" smtClean="0">
                <a:solidFill>
                  <a:schemeClr val="accent1">
                    <a:lumMod val="75000"/>
                  </a:schemeClr>
                </a:solidFill>
                <a:latin typeface="Trebuchet MS" pitchFamily="34" charset="0"/>
              </a:rPr>
              <a:t>крупных </a:t>
            </a:r>
            <a:r>
              <a:rPr lang="ru-RU" sz="2400" b="1" dirty="0">
                <a:solidFill>
                  <a:schemeClr val="accent1">
                    <a:lumMod val="75000"/>
                  </a:schemeClr>
                </a:solidFill>
                <a:latin typeface="Trebuchet MS" pitchFamily="34" charset="0"/>
              </a:rPr>
              <a:t>потребителей</a:t>
            </a:r>
          </a:p>
        </p:txBody>
      </p:sp>
      <p:sp>
        <p:nvSpPr>
          <p:cNvPr id="5" name="Содержимое 7"/>
          <p:cNvSpPr txBox="1">
            <a:spLocks/>
          </p:cNvSpPr>
          <p:nvPr/>
        </p:nvSpPr>
        <p:spPr bwMode="auto">
          <a:xfrm>
            <a:off x="428596" y="2214554"/>
            <a:ext cx="7624762" cy="4000500"/>
          </a:xfrm>
          <a:prstGeom prst="rect">
            <a:avLst/>
          </a:prstGeom>
          <a:noFill/>
          <a:ln w="9525">
            <a:noFill/>
            <a:miter lim="800000"/>
            <a:headEnd/>
            <a:tailEnd/>
          </a:ln>
        </p:spPr>
        <p:txBody>
          <a:bodyPr/>
          <a:lstStyle/>
          <a:p>
            <a:pPr marL="342900" indent="-342900" eaLnBrk="0" hangingPunct="0">
              <a:spcBef>
                <a:spcPct val="20000"/>
              </a:spcBef>
              <a:buFont typeface="Arial" charset="0"/>
              <a:buChar char="•"/>
              <a:defRPr/>
            </a:pPr>
            <a:r>
              <a:rPr lang="ru-RU" sz="1600" dirty="0">
                <a:solidFill>
                  <a:schemeClr val="accent1">
                    <a:lumMod val="75000"/>
                  </a:schemeClr>
                </a:solidFill>
                <a:latin typeface="+mn-lt"/>
              </a:rPr>
              <a:t>ОАО «Холдинг  МРСК», Заместитель Генерального директора -Технический  директор П.И. Оклей:</a:t>
            </a:r>
          </a:p>
          <a:p>
            <a:pPr marL="342900" indent="-342900" eaLnBrk="0" hangingPunct="0">
              <a:spcBef>
                <a:spcPct val="20000"/>
              </a:spcBef>
              <a:buFont typeface="Arial" charset="0"/>
              <a:buNone/>
              <a:defRPr/>
            </a:pPr>
            <a:r>
              <a:rPr lang="ru-RU" sz="1600" dirty="0">
                <a:latin typeface="+mn-lt"/>
              </a:rPr>
              <a:t>«…Благодаря относительной простоте  и оригинальности … предлагаемая технология заслуживает поддержки, развития и широкого применения.»</a:t>
            </a:r>
          </a:p>
          <a:p>
            <a:pPr marL="342900" indent="-342900" eaLnBrk="0" hangingPunct="0">
              <a:spcBef>
                <a:spcPct val="20000"/>
              </a:spcBef>
              <a:buFont typeface="Arial" charset="0"/>
              <a:buNone/>
              <a:defRPr/>
            </a:pPr>
            <a:endParaRPr lang="ru-RU" sz="1600" dirty="0">
              <a:latin typeface="+mn-lt"/>
            </a:endParaRPr>
          </a:p>
          <a:p>
            <a:pPr marL="342900" indent="-342900" eaLnBrk="0" hangingPunct="0">
              <a:spcBef>
                <a:spcPct val="20000"/>
              </a:spcBef>
              <a:buFont typeface="Arial" charset="0"/>
              <a:buChar char="•"/>
              <a:defRPr/>
            </a:pPr>
            <a:r>
              <a:rPr lang="ru-RU" sz="1600" dirty="0">
                <a:solidFill>
                  <a:schemeClr val="accent1">
                    <a:lumMod val="75000"/>
                  </a:schemeClr>
                </a:solidFill>
                <a:latin typeface="+mn-lt"/>
              </a:rPr>
              <a:t>ОАО «ГАЗПРОМ», Заместитель Председателя Правления А.Г. </a:t>
            </a:r>
            <a:r>
              <a:rPr lang="ru-RU" sz="1600" dirty="0" err="1">
                <a:solidFill>
                  <a:schemeClr val="accent1">
                    <a:lumMod val="75000"/>
                  </a:schemeClr>
                </a:solidFill>
                <a:latin typeface="+mn-lt"/>
              </a:rPr>
              <a:t>Ананенков</a:t>
            </a:r>
            <a:r>
              <a:rPr lang="ru-RU" sz="1600" dirty="0">
                <a:solidFill>
                  <a:schemeClr val="accent1">
                    <a:lumMod val="75000"/>
                  </a:schemeClr>
                </a:solidFill>
                <a:latin typeface="+mn-lt"/>
              </a:rPr>
              <a:t>:</a:t>
            </a:r>
          </a:p>
          <a:p>
            <a:pPr marL="342900" indent="-342900" eaLnBrk="0" hangingPunct="0">
              <a:spcBef>
                <a:spcPct val="20000"/>
              </a:spcBef>
              <a:buFont typeface="Arial" charset="0"/>
              <a:buNone/>
              <a:defRPr/>
            </a:pPr>
            <a:r>
              <a:rPr lang="ru-RU" sz="1600" dirty="0">
                <a:latin typeface="+mn-lt"/>
              </a:rPr>
              <a:t>«… РДИ производства Вашего Общества эксплуатируются на ряде объектов ОАО «Газпром», есть положительный опыт их использования.»</a:t>
            </a:r>
          </a:p>
          <a:p>
            <a:pPr marL="342900" indent="-342900" eaLnBrk="0" hangingPunct="0">
              <a:spcBef>
                <a:spcPct val="20000"/>
              </a:spcBef>
              <a:buFont typeface="Arial" charset="0"/>
              <a:buNone/>
              <a:defRPr/>
            </a:pPr>
            <a:endParaRPr lang="ru-RU" sz="1600" dirty="0">
              <a:latin typeface="+mn-lt"/>
            </a:endParaRPr>
          </a:p>
          <a:p>
            <a:pPr marL="342900" indent="-342900" eaLnBrk="0" hangingPunct="0">
              <a:spcBef>
                <a:spcPct val="20000"/>
              </a:spcBef>
              <a:buFont typeface="Arial" charset="0"/>
              <a:buChar char="•"/>
              <a:defRPr/>
            </a:pPr>
            <a:r>
              <a:rPr lang="ru-RU" sz="1600" dirty="0">
                <a:solidFill>
                  <a:schemeClr val="accent1">
                    <a:lumMod val="75000"/>
                  </a:schemeClr>
                </a:solidFill>
                <a:latin typeface="+mn-lt"/>
              </a:rPr>
              <a:t>ОАО «РЖД», Департамент Электрификации и Электроснабжения, Главный инженер Департамента В.В. </a:t>
            </a:r>
            <a:r>
              <a:rPr lang="ru-RU" sz="1600" dirty="0" err="1">
                <a:solidFill>
                  <a:schemeClr val="accent1">
                    <a:lumMod val="75000"/>
                  </a:schemeClr>
                </a:solidFill>
                <a:latin typeface="+mn-lt"/>
              </a:rPr>
              <a:t>Хананов</a:t>
            </a:r>
            <a:r>
              <a:rPr lang="ru-RU" sz="1600" dirty="0">
                <a:solidFill>
                  <a:schemeClr val="accent1">
                    <a:lumMod val="75000"/>
                  </a:schemeClr>
                </a:solidFill>
                <a:latin typeface="+mn-lt"/>
              </a:rPr>
              <a:t>: </a:t>
            </a:r>
          </a:p>
          <a:p>
            <a:pPr marL="342900" indent="-342900" eaLnBrk="0" hangingPunct="0">
              <a:spcBef>
                <a:spcPct val="20000"/>
              </a:spcBef>
              <a:buFont typeface="Arial" charset="0"/>
              <a:buNone/>
              <a:defRPr/>
            </a:pPr>
            <a:r>
              <a:rPr lang="ru-RU" sz="1600" dirty="0">
                <a:latin typeface="+mn-lt"/>
              </a:rPr>
              <a:t>«… ОАО «РЖД» заинтересовано в устройствах, защищающих контактную сеть от перенапряжений. Ожидаемый объем закупок в 2009-2014 годах составит до 100 млн.рублей.»</a:t>
            </a:r>
          </a:p>
          <a:p>
            <a:pPr marL="342900" indent="-342900" eaLnBrk="0" hangingPunct="0">
              <a:spcBef>
                <a:spcPct val="20000"/>
              </a:spcBef>
              <a:buFont typeface="Arial" charset="0"/>
              <a:buChar char="•"/>
              <a:defRPr/>
            </a:pPr>
            <a:endParaRPr lang="ru-RU" sz="1600" dirty="0">
              <a:latin typeface="+mn-lt"/>
            </a:endParaRPr>
          </a:p>
          <a:p>
            <a:pPr marL="342900" indent="-342900" eaLnBrk="0" hangingPunct="0">
              <a:spcBef>
                <a:spcPct val="20000"/>
              </a:spcBef>
              <a:buFont typeface="Arial" charset="0"/>
              <a:buChar char="•"/>
              <a:defRPr/>
            </a:pPr>
            <a:endParaRPr lang="ru-RU" dirty="0">
              <a:latin typeface="+mn-lt"/>
            </a:endParaRPr>
          </a:p>
          <a:p>
            <a:pPr marL="342900" indent="-342900" eaLnBrk="0" hangingPunct="0">
              <a:spcBef>
                <a:spcPct val="20000"/>
              </a:spcBef>
              <a:buFont typeface="Arial" charset="0"/>
              <a:buChar char="•"/>
              <a:defRPr/>
            </a:pPr>
            <a:endParaRPr lang="ru-RU" dirty="0">
              <a:latin typeface="+mn-lt"/>
            </a:endParaRPr>
          </a:p>
          <a:p>
            <a:pPr marL="342900" indent="-342900" eaLnBrk="0" hangingPunct="0">
              <a:spcBef>
                <a:spcPct val="20000"/>
              </a:spcBef>
              <a:buFont typeface="Arial" charset="0"/>
              <a:buChar char="•"/>
              <a:defRPr/>
            </a:pPr>
            <a:endParaRPr lang="ru-RU" dirty="0">
              <a:latin typeface="+mn-lt"/>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Заголовок 1"/>
          <p:cNvSpPr>
            <a:spLocks noGrp="1"/>
          </p:cNvSpPr>
          <p:nvPr>
            <p:ph type="title"/>
          </p:nvPr>
        </p:nvSpPr>
        <p:spPr/>
        <p:txBody>
          <a:bodyPr/>
          <a:lstStyle/>
          <a:p>
            <a:endParaRPr lang="ru-RU" smtClean="0"/>
          </a:p>
        </p:txBody>
      </p:sp>
      <p:sp>
        <p:nvSpPr>
          <p:cNvPr id="43011" name="Содержимое 2"/>
          <p:cNvSpPr>
            <a:spLocks noGrp="1"/>
          </p:cNvSpPr>
          <p:nvPr>
            <p:ph idx="1"/>
          </p:nvPr>
        </p:nvSpPr>
        <p:spPr/>
        <p:txBody>
          <a:bodyPr/>
          <a:lstStyle/>
          <a:p>
            <a:endParaRPr lang="ru-RU" smtClean="0"/>
          </a:p>
        </p:txBody>
      </p:sp>
      <p:pic>
        <p:nvPicPr>
          <p:cNvPr id="43012" name="Рисунок 5" descr="pr_l1.tif"/>
          <p:cNvPicPr>
            <a:picLocks noChangeAspect="1"/>
          </p:cNvPicPr>
          <p:nvPr/>
        </p:nvPicPr>
        <p:blipFill>
          <a:blip r:embed="rId2" cstate="print"/>
          <a:srcRect l="5675" r="5675"/>
          <a:stretch>
            <a:fillRect/>
          </a:stretch>
        </p:blipFill>
        <p:spPr bwMode="auto">
          <a:xfrm>
            <a:off x="0" y="0"/>
            <a:ext cx="9144000" cy="6858000"/>
          </a:xfrm>
          <a:prstGeom prst="rect">
            <a:avLst/>
          </a:prstGeom>
          <a:noFill/>
          <a:ln w="9525">
            <a:noFill/>
            <a:miter lim="800000"/>
            <a:headEnd/>
            <a:tailEnd/>
          </a:ln>
        </p:spPr>
      </p:pic>
      <p:sp>
        <p:nvSpPr>
          <p:cNvPr id="21509" name="TextBox 6"/>
          <p:cNvSpPr txBox="1">
            <a:spLocks noChangeArrowheads="1"/>
          </p:cNvSpPr>
          <p:nvPr/>
        </p:nvSpPr>
        <p:spPr bwMode="auto">
          <a:xfrm>
            <a:off x="4143375" y="428625"/>
            <a:ext cx="4714875" cy="2154238"/>
          </a:xfrm>
          <a:prstGeom prst="rect">
            <a:avLst/>
          </a:prstGeom>
          <a:noFill/>
          <a:ln w="9525">
            <a:noFill/>
            <a:miter lim="800000"/>
            <a:headEnd/>
            <a:tailEnd/>
          </a:ln>
        </p:spPr>
        <p:txBody>
          <a:bodyPr>
            <a:spAutoFit/>
          </a:bodyPr>
          <a:lstStyle/>
          <a:p>
            <a:pPr>
              <a:defRPr/>
            </a:pPr>
            <a:r>
              <a:rPr lang="ru-RU" sz="3600" dirty="0">
                <a:solidFill>
                  <a:schemeClr val="bg1"/>
                </a:solidFill>
                <a:latin typeface="+mn-lt"/>
                <a:cs typeface="+mn-cs"/>
              </a:rPr>
              <a:t>Спасибо за</a:t>
            </a:r>
            <a:r>
              <a:rPr lang="en-US" sz="3600" dirty="0">
                <a:solidFill>
                  <a:schemeClr val="bg1"/>
                </a:solidFill>
                <a:latin typeface="+mn-lt"/>
                <a:cs typeface="+mn-cs"/>
              </a:rPr>
              <a:t> </a:t>
            </a:r>
            <a:r>
              <a:rPr lang="ru-RU" sz="3600" dirty="0">
                <a:solidFill>
                  <a:schemeClr val="bg1"/>
                </a:solidFill>
                <a:latin typeface="+mn-lt"/>
                <a:cs typeface="+mn-cs"/>
              </a:rPr>
              <a:t>внимание!</a:t>
            </a:r>
          </a:p>
          <a:p>
            <a:pPr algn="r">
              <a:defRPr/>
            </a:pPr>
            <a:endParaRPr lang="ru-RU" sz="1600" dirty="0">
              <a:solidFill>
                <a:schemeClr val="bg1"/>
              </a:solidFill>
              <a:latin typeface="+mn-lt"/>
              <a:cs typeface="+mn-cs"/>
            </a:endParaRPr>
          </a:p>
          <a:p>
            <a:pPr algn="r">
              <a:defRPr/>
            </a:pPr>
            <a:r>
              <a:rPr lang="ru-RU" b="1" dirty="0">
                <a:solidFill>
                  <a:schemeClr val="bg1"/>
                </a:solidFill>
                <a:latin typeface="+mn-lt"/>
                <a:cs typeface="+mn-cs"/>
              </a:rPr>
              <a:t>Попов Владислав Юрьевич</a:t>
            </a:r>
            <a:r>
              <a:rPr lang="ru-RU" dirty="0">
                <a:solidFill>
                  <a:schemeClr val="bg1"/>
                </a:solidFill>
                <a:latin typeface="+mn-lt"/>
                <a:cs typeface="+mn-cs"/>
              </a:rPr>
              <a:t> </a:t>
            </a:r>
          </a:p>
          <a:p>
            <a:pPr algn="r">
              <a:defRPr/>
            </a:pPr>
            <a:r>
              <a:rPr lang="ru-RU" sz="1600" dirty="0" smtClean="0">
                <a:solidFill>
                  <a:schemeClr val="bg1"/>
                </a:solidFill>
                <a:latin typeface="+mn-lt"/>
                <a:cs typeface="+mn-cs"/>
              </a:rPr>
              <a:t>Зам.коммерческого директора</a:t>
            </a:r>
            <a:endParaRPr lang="ru-RU" sz="1600" dirty="0">
              <a:solidFill>
                <a:schemeClr val="bg1"/>
              </a:solidFill>
              <a:latin typeface="+mn-lt"/>
              <a:cs typeface="+mn-cs"/>
            </a:endParaRPr>
          </a:p>
          <a:p>
            <a:pPr algn="r">
              <a:defRPr/>
            </a:pPr>
            <a:r>
              <a:rPr lang="ru-RU" sz="1600" dirty="0">
                <a:solidFill>
                  <a:schemeClr val="bg1"/>
                </a:solidFill>
                <a:latin typeface="+mn-lt"/>
                <a:cs typeface="+mn-cs"/>
              </a:rPr>
              <a:t>ОАО «НПО «Стример»</a:t>
            </a:r>
          </a:p>
          <a:p>
            <a:pPr algn="r">
              <a:defRPr/>
            </a:pPr>
            <a:r>
              <a:rPr lang="ru-RU" sz="1600" dirty="0" err="1">
                <a:solidFill>
                  <a:schemeClr val="bg1"/>
                </a:solidFill>
                <a:latin typeface="+mn-lt"/>
                <a:cs typeface="+mn-cs"/>
              </a:rPr>
              <a:t>моб</a:t>
            </a:r>
            <a:r>
              <a:rPr lang="ru-RU" sz="1600" dirty="0">
                <a:solidFill>
                  <a:schemeClr val="bg1"/>
                </a:solidFill>
                <a:latin typeface="+mn-lt"/>
                <a:cs typeface="+mn-cs"/>
              </a:rPr>
              <a:t>. 8 921 908 83 88</a:t>
            </a:r>
          </a:p>
          <a:p>
            <a:pPr algn="r">
              <a:defRPr/>
            </a:pPr>
            <a:r>
              <a:rPr lang="en-US" sz="1600" dirty="0">
                <a:solidFill>
                  <a:schemeClr val="bg1"/>
                </a:solidFill>
                <a:latin typeface="+mn-lt"/>
                <a:cs typeface="+mn-cs"/>
              </a:rPr>
              <a:t>vlad.popov@streamer.ru</a:t>
            </a:r>
            <a:endParaRPr lang="ru-RU" sz="1600" dirty="0">
              <a:solidFill>
                <a:schemeClr val="bg1"/>
              </a:solidFill>
              <a:latin typeface="+mn-lt"/>
              <a:cs typeface="+mn-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Рисунок 9" descr="CommonP_ru.jpg"/>
          <p:cNvPicPr>
            <a:picLocks noChangeAspect="1"/>
          </p:cNvPicPr>
          <p:nvPr/>
        </p:nvPicPr>
        <p:blipFill>
          <a:blip r:embed="rId3" cstate="print"/>
          <a:stretch>
            <a:fillRect/>
          </a:stretch>
        </p:blipFill>
        <p:spPr>
          <a:xfrm>
            <a:off x="0" y="0"/>
            <a:ext cx="9144000" cy="6858000"/>
          </a:xfrm>
          <a:prstGeom prst="rect">
            <a:avLst/>
          </a:prstGeom>
        </p:spPr>
      </p:pic>
      <p:sp>
        <p:nvSpPr>
          <p:cNvPr id="3" name="Содержимое 2"/>
          <p:cNvSpPr>
            <a:spLocks noGrp="1"/>
          </p:cNvSpPr>
          <p:nvPr>
            <p:ph idx="1"/>
          </p:nvPr>
        </p:nvSpPr>
        <p:spPr>
          <a:xfrm>
            <a:off x="714348" y="1785938"/>
            <a:ext cx="5000625" cy="5072062"/>
          </a:xfrm>
        </p:spPr>
        <p:txBody>
          <a:bodyPr/>
          <a:lstStyle/>
          <a:p>
            <a:pPr>
              <a:buFont typeface="Arial" charset="0"/>
              <a:buNone/>
              <a:defRPr/>
            </a:pPr>
            <a:r>
              <a:rPr lang="ru-RU" sz="1300" dirty="0" smtClean="0"/>
              <a:t>Научный руководитель компании - </a:t>
            </a:r>
            <a:r>
              <a:rPr lang="ru-RU" sz="1300" dirty="0" err="1" smtClean="0"/>
              <a:t>Подпоркин</a:t>
            </a:r>
            <a:r>
              <a:rPr lang="ru-RU" sz="1300" dirty="0" smtClean="0"/>
              <a:t> Георгий Викторович, доктор технических наук, профессор Политехнического Университета Санкт – Петербурга, </a:t>
            </a:r>
            <a:r>
              <a:rPr lang="ru-RU" sz="1300" dirty="0" err="1" smtClean="0"/>
              <a:t>Senior</a:t>
            </a:r>
            <a:r>
              <a:rPr lang="ru-RU" sz="1300" dirty="0" smtClean="0"/>
              <a:t> </a:t>
            </a:r>
            <a:r>
              <a:rPr lang="ru-RU" sz="1300" dirty="0" err="1" smtClean="0"/>
              <a:t>Member</a:t>
            </a:r>
            <a:r>
              <a:rPr lang="ru-RU" sz="1300" dirty="0" smtClean="0"/>
              <a:t> IEEE</a:t>
            </a:r>
          </a:p>
          <a:p>
            <a:pPr>
              <a:buFont typeface="Arial" charset="0"/>
              <a:buNone/>
              <a:defRPr/>
            </a:pPr>
            <a:r>
              <a:rPr lang="ru-RU" sz="1300" dirty="0" smtClean="0"/>
              <a:t>Компания владеет 16 патентами. Технология первого поколения (длинно-искровые разрядники) запатентована в России и за рубежом: Германия, Финляндия, Франция, Великобритания, Италия, США</a:t>
            </a:r>
          </a:p>
          <a:p>
            <a:pPr>
              <a:buFont typeface="Arial" charset="0"/>
              <a:buNone/>
              <a:defRPr/>
            </a:pPr>
            <a:r>
              <a:rPr lang="ru-RU" sz="1300" dirty="0" smtClean="0"/>
              <a:t>На данный момент оформляются заявки на патентование технологии второго поколения (</a:t>
            </a:r>
            <a:r>
              <a:rPr lang="ru-RU" sz="1300" dirty="0" err="1" smtClean="0"/>
              <a:t>мультикамерные</a:t>
            </a:r>
            <a:r>
              <a:rPr lang="ru-RU" sz="1300" dirty="0" smtClean="0"/>
              <a:t> системы) в следующих странах: США, Мексика, Индия, Китай, Индонезия, Япония, Вьетнам, Таиланд, Корея, Франция, Италия, Германия ,Испания, Финляндия, Швеция, Норвегия, Эстония, Латвия, Литва, Польша, Чехия, Венгрия, Румыния, Болгария, Великобритания, Турция, Бразилия, Аргентина, Австралия, ЮАР, Азербайджан, Казахстан, Украина, Белоруссия.</a:t>
            </a:r>
          </a:p>
          <a:p>
            <a:pPr>
              <a:buFont typeface="Arial" charset="0"/>
              <a:buNone/>
              <a:defRPr/>
            </a:pPr>
            <a:r>
              <a:rPr lang="ru-RU" sz="1300" dirty="0" smtClean="0"/>
              <a:t>Информационные статьи о решениях компании публикуются в ведущих технических российских и зарубежных средствах массовой информации (Энергетик, Энергетика, Электричество, Электротехника, </a:t>
            </a:r>
            <a:r>
              <a:rPr lang="en-US" sz="1300" dirty="0" smtClean="0"/>
              <a:t>IEEE Transactions on Power Delivery</a:t>
            </a:r>
            <a:r>
              <a:rPr lang="ru-RU" sz="1300" dirty="0" smtClean="0"/>
              <a:t>, </a:t>
            </a:r>
            <a:r>
              <a:rPr lang="en-US" sz="1300" dirty="0" smtClean="0"/>
              <a:t>Proceedings International Conference on Lightning Protection (ICLP)</a:t>
            </a:r>
            <a:r>
              <a:rPr lang="ru-RU" sz="1300" dirty="0" smtClean="0"/>
              <a:t>, </a:t>
            </a:r>
            <a:r>
              <a:rPr lang="en-US" sz="1300" dirty="0" smtClean="0"/>
              <a:t>Proceedings of Electricity Distribution International Conference (CIRED)</a:t>
            </a:r>
            <a:r>
              <a:rPr lang="ru-RU" sz="1300" dirty="0" smtClean="0"/>
              <a:t>, </a:t>
            </a:r>
            <a:r>
              <a:rPr lang="en-US" sz="1300" dirty="0" smtClean="0"/>
              <a:t>International Symposium on Lightning Protection (SIPDA)</a:t>
            </a:r>
            <a:r>
              <a:rPr lang="ru-RU" sz="1300" dirty="0" smtClean="0"/>
              <a:t>)</a:t>
            </a:r>
          </a:p>
        </p:txBody>
      </p:sp>
      <p:sp>
        <p:nvSpPr>
          <p:cNvPr id="5" name="Заголовок 1"/>
          <p:cNvSpPr txBox="1">
            <a:spLocks/>
          </p:cNvSpPr>
          <p:nvPr/>
        </p:nvSpPr>
        <p:spPr bwMode="auto">
          <a:xfrm>
            <a:off x="500034" y="1214422"/>
            <a:ext cx="7643866" cy="785813"/>
          </a:xfrm>
          <a:prstGeom prst="rect">
            <a:avLst/>
          </a:prstGeom>
          <a:noFill/>
          <a:ln w="9525">
            <a:noFill/>
            <a:miter lim="800000"/>
            <a:headEnd/>
            <a:tailEnd/>
          </a:ln>
        </p:spPr>
        <p:txBody>
          <a:bodyPr anchor="ctr"/>
          <a:lstStyle/>
          <a:p>
            <a:pPr>
              <a:defRPr/>
            </a:pPr>
            <a:r>
              <a:rPr lang="ru-RU" sz="2400" b="1" dirty="0">
                <a:solidFill>
                  <a:schemeClr val="accent1">
                    <a:lumMod val="75000"/>
                  </a:schemeClr>
                </a:solidFill>
                <a:latin typeface="Trebuchet MS" pitchFamily="34" charset="0"/>
              </a:rPr>
              <a:t>Международное признание и патенты </a:t>
            </a:r>
          </a:p>
        </p:txBody>
      </p:sp>
      <p:pic>
        <p:nvPicPr>
          <p:cNvPr id="6" name="Picture 11" descr="C:\Documents and Settings\kate\Рабочий стол\pat13.jpg"/>
          <p:cNvPicPr>
            <a:picLocks noChangeAspect="1" noChangeArrowheads="1"/>
          </p:cNvPicPr>
          <p:nvPr/>
        </p:nvPicPr>
        <p:blipFill>
          <a:blip r:embed="rId4" cstate="print"/>
          <a:srcRect/>
          <a:stretch>
            <a:fillRect/>
          </a:stretch>
        </p:blipFill>
        <p:spPr bwMode="auto">
          <a:xfrm>
            <a:off x="7715272" y="4214818"/>
            <a:ext cx="1078158" cy="162836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Picture 14" descr="C:\Documents and Settings\kate\Рабочий стол\pat_MCS.jpg"/>
          <p:cNvPicPr>
            <a:picLocks noChangeAspect="1" noChangeArrowheads="1"/>
          </p:cNvPicPr>
          <p:nvPr/>
        </p:nvPicPr>
        <p:blipFill>
          <a:blip r:embed="rId5" cstate="print"/>
          <a:srcRect/>
          <a:stretch>
            <a:fillRect/>
          </a:stretch>
        </p:blipFill>
        <p:spPr bwMode="auto">
          <a:xfrm>
            <a:off x="6286512" y="2428868"/>
            <a:ext cx="1041584" cy="162836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8" name="Picture 15" descr="C:\Documents and Settings\kate\Рабочий стол\pat14.jpg"/>
          <p:cNvPicPr>
            <a:picLocks noChangeAspect="1" noChangeArrowheads="1"/>
          </p:cNvPicPr>
          <p:nvPr/>
        </p:nvPicPr>
        <p:blipFill>
          <a:blip r:embed="rId6" cstate="print"/>
          <a:srcRect/>
          <a:stretch>
            <a:fillRect/>
          </a:stretch>
        </p:blipFill>
        <p:spPr bwMode="auto">
          <a:xfrm>
            <a:off x="6286512" y="4357694"/>
            <a:ext cx="1094060" cy="162836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9" name="Picture 8" descr="C:\Documents and Settings\kate\Рабочий стол\pat12.jpg"/>
          <p:cNvPicPr>
            <a:picLocks noChangeAspect="1" noChangeArrowheads="1"/>
          </p:cNvPicPr>
          <p:nvPr/>
        </p:nvPicPr>
        <p:blipFill>
          <a:blip r:embed="rId7" cstate="print"/>
          <a:srcRect/>
          <a:stretch>
            <a:fillRect/>
          </a:stretch>
        </p:blipFill>
        <p:spPr bwMode="auto">
          <a:xfrm>
            <a:off x="7572396" y="2285992"/>
            <a:ext cx="1078158" cy="162836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Рисунок 13" descr="CommonP_ru.jpg"/>
          <p:cNvPicPr>
            <a:picLocks noChangeAspect="1"/>
          </p:cNvPicPr>
          <p:nvPr/>
        </p:nvPicPr>
        <p:blipFill>
          <a:blip r:embed="rId3" cstate="print"/>
          <a:stretch>
            <a:fillRect/>
          </a:stretch>
        </p:blipFill>
        <p:spPr>
          <a:xfrm>
            <a:off x="0" y="0"/>
            <a:ext cx="9144000" cy="6858000"/>
          </a:xfrm>
          <a:prstGeom prst="rect">
            <a:avLst/>
          </a:prstGeom>
        </p:spPr>
      </p:pic>
      <p:pic>
        <p:nvPicPr>
          <p:cNvPr id="9" name="Picture 3" descr="C:\Documents and Settings\kate\Мои документы\flash\СТРИМЕР молниезащита\РЕШЕНИЯ СТРИМЕР\10кВ\РДИП_10кВ\фото установки\РДИП двухцеп3.JPG"/>
          <p:cNvPicPr>
            <a:picLocks noChangeAspect="1" noChangeArrowheads="1"/>
          </p:cNvPicPr>
          <p:nvPr/>
        </p:nvPicPr>
        <p:blipFill>
          <a:blip r:embed="rId4" cstate="print"/>
          <a:srcRect/>
          <a:stretch>
            <a:fillRect/>
          </a:stretch>
        </p:blipFill>
        <p:spPr bwMode="auto">
          <a:xfrm>
            <a:off x="5948064" y="2285992"/>
            <a:ext cx="1905014" cy="1428760"/>
          </a:xfrm>
          <a:prstGeom prst="rect">
            <a:avLst/>
          </a:prstGeom>
          <a:ln>
            <a:noFill/>
          </a:ln>
          <a:effectLst>
            <a:softEdge rad="112500"/>
          </a:effectLst>
        </p:spPr>
      </p:pic>
      <p:pic>
        <p:nvPicPr>
          <p:cNvPr id="11" name="Picture 5" descr="C:\Documents and Settings\kate\Мои документы\flash\СТРИМЕР молниезащита\РЕШЕНИЯ СТРИМЕР\20 - 35 - 110кВ\35кВ и выше\ФОТО установка ИРМК-35 и РМК-35 в опытно-промышленную эксплуатацию на ВЛ 35 кВ Камышинскими электрическими сетями\ИРМК-35 на опоре5.JPG"/>
          <p:cNvPicPr>
            <a:picLocks noChangeAspect="1" noChangeArrowheads="1"/>
          </p:cNvPicPr>
          <p:nvPr/>
        </p:nvPicPr>
        <p:blipFill>
          <a:blip r:embed="rId5" cstate="print"/>
          <a:srcRect/>
          <a:stretch>
            <a:fillRect/>
          </a:stretch>
        </p:blipFill>
        <p:spPr bwMode="auto">
          <a:xfrm>
            <a:off x="3571868" y="5429264"/>
            <a:ext cx="1741717" cy="1166064"/>
          </a:xfrm>
          <a:prstGeom prst="rect">
            <a:avLst/>
          </a:prstGeom>
          <a:ln>
            <a:noFill/>
          </a:ln>
          <a:effectLst>
            <a:softEdge rad="112500"/>
          </a:effectLst>
        </p:spPr>
      </p:pic>
      <p:pic>
        <p:nvPicPr>
          <p:cNvPr id="13" name="Picture 8" descr="C:\Documents and Settings\kate\Мои документы\flash\СТРИМЕР молниезащита\РЕШЕНИЯ СТРИМЕР\20 - 35 - 110кВ\35кВ и выше\ФОТО установка ИРМК-35 и РМК-35 в опытно-промышленную эксплуатацию на ВЛ 35 кВ Камышинскими электрическими сетями\РМК-35 на опоре.JPG"/>
          <p:cNvPicPr>
            <a:picLocks noChangeAspect="1" noChangeArrowheads="1"/>
          </p:cNvPicPr>
          <p:nvPr/>
        </p:nvPicPr>
        <p:blipFill>
          <a:blip r:embed="rId6" cstate="print"/>
          <a:srcRect/>
          <a:stretch>
            <a:fillRect/>
          </a:stretch>
        </p:blipFill>
        <p:spPr bwMode="auto">
          <a:xfrm>
            <a:off x="6215074" y="3929066"/>
            <a:ext cx="1741717" cy="1342574"/>
          </a:xfrm>
          <a:prstGeom prst="rect">
            <a:avLst/>
          </a:prstGeom>
          <a:ln>
            <a:noFill/>
          </a:ln>
          <a:effectLst>
            <a:softEdge rad="112500"/>
          </a:effectLst>
        </p:spPr>
      </p:pic>
      <p:pic>
        <p:nvPicPr>
          <p:cNvPr id="12297" name="Picture 9" descr="C:\Documents and Settings\kate\Рабочий стол\фото стуновленных\DSC05278.JPG"/>
          <p:cNvPicPr>
            <a:picLocks noChangeAspect="1" noChangeArrowheads="1"/>
          </p:cNvPicPr>
          <p:nvPr/>
        </p:nvPicPr>
        <p:blipFill>
          <a:blip r:embed="rId7" cstate="print"/>
          <a:srcRect/>
          <a:stretch>
            <a:fillRect/>
          </a:stretch>
        </p:blipFill>
        <p:spPr bwMode="auto">
          <a:xfrm>
            <a:off x="3357554" y="3714752"/>
            <a:ext cx="2214578" cy="1660934"/>
          </a:xfrm>
          <a:prstGeom prst="rect">
            <a:avLst/>
          </a:prstGeom>
          <a:ln>
            <a:noFill/>
          </a:ln>
          <a:effectLst>
            <a:softEdge rad="112500"/>
          </a:effectLst>
        </p:spPr>
      </p:pic>
      <p:pic>
        <p:nvPicPr>
          <p:cNvPr id="12298" name="Picture 10" descr="C:\Documents and Settings\kate\Рабочий стол\фото стуновленных\DSC05292.JPG"/>
          <p:cNvPicPr>
            <a:picLocks noChangeAspect="1" noChangeArrowheads="1"/>
          </p:cNvPicPr>
          <p:nvPr/>
        </p:nvPicPr>
        <p:blipFill>
          <a:blip r:embed="rId8" cstate="print"/>
          <a:srcRect/>
          <a:stretch>
            <a:fillRect/>
          </a:stretch>
        </p:blipFill>
        <p:spPr bwMode="auto">
          <a:xfrm>
            <a:off x="1071538" y="3857628"/>
            <a:ext cx="1737369" cy="1303027"/>
          </a:xfrm>
          <a:prstGeom prst="rect">
            <a:avLst/>
          </a:prstGeom>
          <a:ln>
            <a:noFill/>
          </a:ln>
          <a:effectLst>
            <a:softEdge rad="112500"/>
          </a:effectLst>
        </p:spPr>
      </p:pic>
      <p:pic>
        <p:nvPicPr>
          <p:cNvPr id="12299" name="Picture 11" descr="C:\Documents and Settings\kate\Рабочий стол\фото стуновленных\IMGP1248.JPG"/>
          <p:cNvPicPr>
            <a:picLocks noChangeAspect="1" noChangeArrowheads="1"/>
          </p:cNvPicPr>
          <p:nvPr/>
        </p:nvPicPr>
        <p:blipFill>
          <a:blip r:embed="rId9" cstate="print"/>
          <a:srcRect/>
          <a:stretch>
            <a:fillRect/>
          </a:stretch>
        </p:blipFill>
        <p:spPr bwMode="auto">
          <a:xfrm>
            <a:off x="3643306" y="2214554"/>
            <a:ext cx="1928826" cy="1446619"/>
          </a:xfrm>
          <a:prstGeom prst="rect">
            <a:avLst/>
          </a:prstGeom>
          <a:ln>
            <a:noFill/>
          </a:ln>
          <a:effectLst>
            <a:softEdge rad="112500"/>
          </a:effectLst>
        </p:spPr>
      </p:pic>
      <p:pic>
        <p:nvPicPr>
          <p:cNvPr id="12300" name="Picture 12" descr="C:\Documents and Settings\kate\Рабочий стол\фото стуновленных\DSC_4626.JPG"/>
          <p:cNvPicPr>
            <a:picLocks noChangeAspect="1" noChangeArrowheads="1"/>
          </p:cNvPicPr>
          <p:nvPr/>
        </p:nvPicPr>
        <p:blipFill>
          <a:blip r:embed="rId10" cstate="print"/>
          <a:srcRect/>
          <a:stretch>
            <a:fillRect/>
          </a:stretch>
        </p:blipFill>
        <p:spPr bwMode="auto">
          <a:xfrm>
            <a:off x="1071538" y="5429264"/>
            <a:ext cx="1806633" cy="1209526"/>
          </a:xfrm>
          <a:prstGeom prst="rect">
            <a:avLst/>
          </a:prstGeom>
          <a:ln>
            <a:noFill/>
          </a:ln>
          <a:effectLst>
            <a:softEdge rad="112500"/>
          </a:effectLst>
        </p:spPr>
      </p:pic>
      <p:pic>
        <p:nvPicPr>
          <p:cNvPr id="12302" name="Picture 14" descr="C:\Documents and Settings\kate\Рабочий стол\фото стуновленных\DSC03051.JPG"/>
          <p:cNvPicPr>
            <a:picLocks noChangeAspect="1" noChangeArrowheads="1"/>
          </p:cNvPicPr>
          <p:nvPr/>
        </p:nvPicPr>
        <p:blipFill>
          <a:blip r:embed="rId11" cstate="print"/>
          <a:srcRect/>
          <a:stretch>
            <a:fillRect/>
          </a:stretch>
        </p:blipFill>
        <p:spPr bwMode="auto">
          <a:xfrm>
            <a:off x="1142976" y="2285992"/>
            <a:ext cx="1677209" cy="1257907"/>
          </a:xfrm>
          <a:prstGeom prst="rect">
            <a:avLst/>
          </a:prstGeom>
          <a:ln>
            <a:noFill/>
          </a:ln>
          <a:effectLst>
            <a:softEdge rad="112500"/>
          </a:effectLst>
        </p:spPr>
      </p:pic>
      <p:pic>
        <p:nvPicPr>
          <p:cNvPr id="12303" name="Picture 15" descr="C:\Documents and Settings\kate\Рабочий стол\фото стуновленных\DSC_4740.JPG"/>
          <p:cNvPicPr>
            <a:picLocks noChangeAspect="1" noChangeArrowheads="1"/>
          </p:cNvPicPr>
          <p:nvPr/>
        </p:nvPicPr>
        <p:blipFill>
          <a:blip r:embed="rId12" cstate="print"/>
          <a:srcRect/>
          <a:stretch>
            <a:fillRect/>
          </a:stretch>
        </p:blipFill>
        <p:spPr bwMode="auto">
          <a:xfrm>
            <a:off x="6215074" y="5429264"/>
            <a:ext cx="1765602" cy="1214446"/>
          </a:xfrm>
          <a:prstGeom prst="rect">
            <a:avLst/>
          </a:prstGeom>
          <a:ln>
            <a:noFill/>
          </a:ln>
          <a:effectLst>
            <a:softEdge rad="112500"/>
          </a:effectLst>
        </p:spPr>
      </p:pic>
      <p:sp>
        <p:nvSpPr>
          <p:cNvPr id="15" name="Заголовок 1"/>
          <p:cNvSpPr txBox="1">
            <a:spLocks/>
          </p:cNvSpPr>
          <p:nvPr/>
        </p:nvSpPr>
        <p:spPr bwMode="auto">
          <a:xfrm>
            <a:off x="285720" y="1285860"/>
            <a:ext cx="8501062" cy="785812"/>
          </a:xfrm>
          <a:prstGeom prst="rect">
            <a:avLst/>
          </a:prstGeom>
          <a:noFill/>
          <a:ln w="9525">
            <a:noFill/>
            <a:miter lim="800000"/>
            <a:headEnd/>
            <a:tailEnd/>
          </a:ln>
        </p:spPr>
        <p:txBody>
          <a:bodyPr anchor="ctr"/>
          <a:lstStyle/>
          <a:p>
            <a:pPr eaLnBrk="0" hangingPunct="0">
              <a:defRPr/>
            </a:pPr>
            <a:r>
              <a:rPr lang="ru-RU" sz="2400" b="1" dirty="0">
                <a:solidFill>
                  <a:schemeClr val="accent1">
                    <a:lumMod val="75000"/>
                  </a:schemeClr>
                </a:solidFill>
                <a:latin typeface="Trebuchet MS" pitchFamily="34" charset="0"/>
              </a:rPr>
              <a:t>На сегодняшний день в энергосистемах установлено </a:t>
            </a:r>
          </a:p>
          <a:p>
            <a:pPr eaLnBrk="0" hangingPunct="0">
              <a:defRPr/>
            </a:pPr>
            <a:r>
              <a:rPr lang="ru-RU" sz="2400" b="1" dirty="0">
                <a:solidFill>
                  <a:schemeClr val="accent1">
                    <a:lumMod val="75000"/>
                  </a:schemeClr>
                </a:solidFill>
                <a:latin typeface="Trebuchet MS" pitchFamily="34" charset="0"/>
              </a:rPr>
              <a:t>более 250 000 единиц продукции</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0066FF"/>
    </a:lt1>
    <a:dk2>
      <a:srgbClr val="FFFF00"/>
    </a:dk2>
    <a:lt2>
      <a:srgbClr val="5F5F5F"/>
    </a:lt2>
    <a:accent1>
      <a:srgbClr val="FFFF00"/>
    </a:accent1>
    <a:accent2>
      <a:srgbClr val="CC0066"/>
    </a:accent2>
    <a:accent3>
      <a:srgbClr val="AAB8FF"/>
    </a:accent3>
    <a:accent4>
      <a:srgbClr val="000000"/>
    </a:accent4>
    <a:accent5>
      <a:srgbClr val="FFFFAA"/>
    </a:accent5>
    <a:accent6>
      <a:srgbClr val="B9005C"/>
    </a:accent6>
    <a:hlink>
      <a:srgbClr val="CC00CC"/>
    </a:hlink>
    <a:folHlink>
      <a:srgbClr val="990099"/>
    </a:folHlink>
  </a:clrScheme>
  <a:fontScheme name="Метеор">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851</TotalTime>
  <Words>3082</Words>
  <Application>Microsoft Office PowerPoint</Application>
  <PresentationFormat>Экран (4:3)</PresentationFormat>
  <Paragraphs>545</Paragraphs>
  <Slides>70</Slides>
  <Notes>41</Notes>
  <HiddenSlides>40</HiddenSlides>
  <MMClips>1</MMClips>
  <ScaleCrop>false</ScaleCrop>
  <HeadingPairs>
    <vt:vector size="6" baseType="variant">
      <vt:variant>
        <vt:lpstr>Тема</vt:lpstr>
      </vt:variant>
      <vt:variant>
        <vt:i4>1</vt:i4>
      </vt:variant>
      <vt:variant>
        <vt:lpstr>Внедренные серверы OLE</vt:lpstr>
      </vt:variant>
      <vt:variant>
        <vt:i4>3</vt:i4>
      </vt:variant>
      <vt:variant>
        <vt:lpstr>Заголовки слайдов</vt:lpstr>
      </vt:variant>
      <vt:variant>
        <vt:i4>70</vt:i4>
      </vt:variant>
    </vt:vector>
  </HeadingPairs>
  <TitlesOfParts>
    <vt:vector size="74" baseType="lpstr">
      <vt:lpstr>Тема Office</vt:lpstr>
      <vt:lpstr>CorelDRAW</vt:lpstr>
      <vt:lpstr>Visio</vt:lpstr>
      <vt:lpstr>Document</vt:lpstr>
      <vt:lpstr>Слайд 1</vt:lpstr>
      <vt:lpstr>Грозовая активность и проблема молниезащиты ВЛ карта грозовой активности</vt:lpstr>
      <vt:lpstr>Слайд 3</vt:lpstr>
      <vt:lpstr>Слайд 4</vt:lpstr>
      <vt:lpstr>История компании</vt:lpstr>
      <vt:lpstr>Партнеры компании</vt:lpstr>
      <vt:lpstr>Слайд 7</vt:lpstr>
      <vt:lpstr>Слайд 8</vt:lpstr>
      <vt:lpstr>Слайд 9</vt:lpstr>
      <vt:lpstr>Особенности грозозащиты ВЛ 6,10 кВ  с защищёнными проводами</vt:lpstr>
      <vt:lpstr>Слайд 11</vt:lpstr>
      <vt:lpstr>Слайд 12</vt:lpstr>
      <vt:lpstr>Слайд 13</vt:lpstr>
      <vt:lpstr>Слайд 14</vt:lpstr>
      <vt:lpstr>Слайд 15</vt:lpstr>
      <vt:lpstr>Слайд 16</vt:lpstr>
      <vt:lpstr>Слайд 17</vt:lpstr>
      <vt:lpstr>Слайд 18</vt:lpstr>
      <vt:lpstr>Слайд 19</vt:lpstr>
      <vt:lpstr>Слайд 20</vt:lpstr>
      <vt:lpstr>Слайд 21</vt:lpstr>
      <vt:lpstr>Слайд 22</vt:lpstr>
      <vt:lpstr>Слайд 23</vt:lpstr>
      <vt:lpstr>Слайд 24</vt:lpstr>
      <vt:lpstr>Слайд 25</vt:lpstr>
      <vt:lpstr>Разрядник длинно-искровой 10 кВ  петлевого типа (РДИП-10)</vt:lpstr>
      <vt:lpstr>Слайд 27</vt:lpstr>
      <vt:lpstr>Разрядник длинно-искровой 10 кВ петлевого типа новой формы РДИП1-10-IV-УХЛ1 (модифицированный)</vt:lpstr>
      <vt:lpstr>Разрядник длинно-искровой 10 кВ петлевого типа новой формы РДИП1-10-IV-УХЛ1 (модифицированный)</vt:lpstr>
      <vt:lpstr>Разрядник длинно-искровой 10 кВ  шлейфового типа (РДИШ-10)</vt:lpstr>
      <vt:lpstr>Схема установки разрядников РДИП по линии</vt:lpstr>
      <vt:lpstr>Схема установки разрядников на двухцепные опоры</vt:lpstr>
      <vt:lpstr>Слайд 33</vt:lpstr>
      <vt:lpstr>Слайд 34</vt:lpstr>
      <vt:lpstr>Слайд 35</vt:lpstr>
      <vt:lpstr>Слайд 36</vt:lpstr>
      <vt:lpstr>Слайд 37</vt:lpstr>
      <vt:lpstr>Слайд 38</vt:lpstr>
      <vt:lpstr>Слайд 39</vt:lpstr>
      <vt:lpstr>Слайд 40</vt:lpstr>
      <vt:lpstr>Схема установки разрядников по линии</vt:lpstr>
      <vt:lpstr>Слайд 42</vt:lpstr>
      <vt:lpstr>Слайд 43</vt:lpstr>
      <vt:lpstr>Слайд 44</vt:lpstr>
      <vt:lpstr>Слайд 45</vt:lpstr>
      <vt:lpstr>Слайд 46</vt:lpstr>
      <vt:lpstr>   Осциллограммы испытаний ИРМК  на гашение сопровождающего тока </vt:lpstr>
      <vt:lpstr>   Осциллограммы испытаний ИРМК  импульсом грозового тока </vt:lpstr>
      <vt:lpstr>Разрядник мультикамерный  для грозозащиты ВЛ 35 кВ РМК-35-IV-УХЛ1 </vt:lpstr>
      <vt:lpstr>Разрядник мультикамерный  РМК-20-И-IV-УХЛ1</vt:lpstr>
      <vt:lpstr>Защита ВЛ от индуктированных перенапряжений</vt:lpstr>
      <vt:lpstr>Слайд 52</vt:lpstr>
      <vt:lpstr>Слайд 53</vt:lpstr>
      <vt:lpstr>Изолятор-разрядник мультикамерный (ИРМК) На основе изолятора U120AD</vt:lpstr>
      <vt:lpstr>Изолятор-разрядник мультикамерный ИРМК-U120AD</vt:lpstr>
      <vt:lpstr> ИРМК-35</vt:lpstr>
      <vt:lpstr> ИРМК-35 кВ</vt:lpstr>
      <vt:lpstr> ИРМК-35 кВ</vt:lpstr>
      <vt:lpstr> РЕАЛИЗАЦИЯ  ПРОЕКТА</vt:lpstr>
      <vt:lpstr>Слайд 60</vt:lpstr>
      <vt:lpstr>Гололёд создаёт большие проблемы</vt:lpstr>
      <vt:lpstr>Слайд 62</vt:lpstr>
      <vt:lpstr>Слайд 63</vt:lpstr>
      <vt:lpstr>СОВМЕСТНЫЙ ПРОЕКТ с ОАО «ФСК ЕЭС» ВЛ 220 кВ</vt:lpstr>
      <vt:lpstr>Слайд 65</vt:lpstr>
      <vt:lpstr>Слайд 66</vt:lpstr>
      <vt:lpstr> Без троса на 30-50% меньше ударов молнии  в линию</vt:lpstr>
      <vt:lpstr>Слайд 68</vt:lpstr>
      <vt:lpstr>Слайд 69</vt:lpstr>
      <vt:lpstr>Слайд 70</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Екатерина Васина</dc:creator>
  <cp:lastModifiedBy>Vlad</cp:lastModifiedBy>
  <cp:revision>139</cp:revision>
  <dcterms:created xsi:type="dcterms:W3CDTF">2009-10-21T12:14:33Z</dcterms:created>
  <dcterms:modified xsi:type="dcterms:W3CDTF">2010-12-02T11:04:53Z</dcterms:modified>
</cp:coreProperties>
</file>